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F297A37" w14:textId="2C0C0C6C" w:rsidR="00227687" w:rsidRDefault="00794538" w:rsidP="003D069D">
      <w:pPr>
        <w:pStyle w:val="1"/>
        <w:numPr>
          <w:ilvl w:val="0"/>
          <w:numId w:val="1"/>
        </w:numPr>
      </w:pPr>
      <w:r>
        <w:rPr>
          <w:rFonts w:hint="eastAsia"/>
        </w:rPr>
        <w:t>STL概论与版本简介</w:t>
      </w:r>
    </w:p>
    <w:p w14:paraId="65455064" w14:textId="56712A93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概论</w:t>
      </w:r>
    </w:p>
    <w:p w14:paraId="4E7B2065" w14:textId="3874159E" w:rsidR="00FA667E" w:rsidRDefault="00FA667E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六大组件 功能与运用</w:t>
      </w:r>
    </w:p>
    <w:p w14:paraId="2405FB09" w14:textId="7B5AB041" w:rsidR="00760D90" w:rsidRDefault="00760D90" w:rsidP="00760D90">
      <w:r>
        <w:rPr>
          <w:rFonts w:hint="eastAsia"/>
        </w:rPr>
        <w:t>1</w:t>
      </w:r>
      <w:r>
        <w:rPr>
          <w:rFonts w:hint="eastAsia"/>
        </w:rPr>
        <w:t>、六大组件</w:t>
      </w:r>
    </w:p>
    <w:p w14:paraId="6128A127" w14:textId="27B7402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容器</w:t>
      </w:r>
    </w:p>
    <w:p w14:paraId="3C246BE3" w14:textId="64103E97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算法</w:t>
      </w:r>
    </w:p>
    <w:p w14:paraId="5E3E0292" w14:textId="62275232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迭代器</w:t>
      </w:r>
    </w:p>
    <w:p w14:paraId="19892095" w14:textId="56272D14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仿函数</w:t>
      </w:r>
    </w:p>
    <w:p w14:paraId="37F94849" w14:textId="0918673B" w:rsid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接器</w:t>
      </w:r>
    </w:p>
    <w:p w14:paraId="083D068C" w14:textId="2830E09C" w:rsidR="00760D90" w:rsidRPr="00760D90" w:rsidRDefault="00760D90" w:rsidP="003D069D">
      <w:pPr>
        <w:pStyle w:val="a7"/>
        <w:numPr>
          <w:ilvl w:val="0"/>
          <w:numId w:val="12"/>
        </w:numPr>
        <w:ind w:firstLineChars="0"/>
      </w:pPr>
      <w:r>
        <w:rPr>
          <w:rFonts w:hint="eastAsia"/>
        </w:rPr>
        <w:t>配置器</w:t>
      </w:r>
    </w:p>
    <w:p w14:paraId="66F67E5A" w14:textId="6EAFF9D0" w:rsidR="00CD455E" w:rsidRDefault="00CD455E" w:rsidP="00CD455E"/>
    <w:p w14:paraId="700F96CC" w14:textId="09DCCD50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GUN源代码开放精神</w:t>
      </w:r>
    </w:p>
    <w:p w14:paraId="76BD2723" w14:textId="74990529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HP实现版本</w:t>
      </w:r>
    </w:p>
    <w:p w14:paraId="2D67E085" w14:textId="4E356F92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P.J.Plauger实现版本</w:t>
      </w:r>
    </w:p>
    <w:p w14:paraId="73060DA7" w14:textId="24C665B1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Rouge</w:t>
      </w:r>
      <w:r>
        <w:t xml:space="preserve"> W</w:t>
      </w:r>
      <w:r>
        <w:rPr>
          <w:rFonts w:hint="eastAsia"/>
        </w:rPr>
        <w:t>ave实现版本</w:t>
      </w:r>
    </w:p>
    <w:p w14:paraId="6A37FB09" w14:textId="04F02577" w:rsid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TLport实现版本</w:t>
      </w:r>
    </w:p>
    <w:p w14:paraId="0BDA040D" w14:textId="07D233A6" w:rsidR="00245873" w:rsidRPr="00245873" w:rsidRDefault="00245873" w:rsidP="003D069D">
      <w:pPr>
        <w:pStyle w:val="2"/>
        <w:numPr>
          <w:ilvl w:val="1"/>
          <w:numId w:val="1"/>
        </w:numPr>
      </w:pPr>
      <w:r>
        <w:rPr>
          <w:rFonts w:hint="eastAsia"/>
        </w:rPr>
        <w:t>SGI STL实现版本</w:t>
      </w:r>
    </w:p>
    <w:p w14:paraId="3B6D8829" w14:textId="2BE43620" w:rsidR="00245873" w:rsidRDefault="00876FBA" w:rsidP="003D069D">
      <w:pPr>
        <w:pStyle w:val="3"/>
        <w:numPr>
          <w:ilvl w:val="2"/>
          <w:numId w:val="1"/>
        </w:numPr>
      </w:pPr>
      <w:r>
        <w:rPr>
          <w:rFonts w:hint="eastAsia"/>
        </w:rPr>
        <w:t>GUN C++ headers文件分布(按字母排序)</w:t>
      </w:r>
    </w:p>
    <w:p w14:paraId="6CFD4170" w14:textId="3F9D4E8B" w:rsidR="00876FBA" w:rsidRDefault="00876FBA" w:rsidP="003D069D">
      <w:pPr>
        <w:pStyle w:val="3"/>
        <w:numPr>
          <w:ilvl w:val="2"/>
          <w:numId w:val="1"/>
        </w:numPr>
      </w:pPr>
      <w:r>
        <w:t>SGI STL</w:t>
      </w:r>
      <w:r>
        <w:rPr>
          <w:rFonts w:hint="eastAsia"/>
        </w:rPr>
        <w:t>文件分布与简介</w:t>
      </w:r>
    </w:p>
    <w:p w14:paraId="10DAF85A" w14:textId="39F7E1CE" w:rsidR="00757CAD" w:rsidRDefault="00757CAD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 STL的编译器组态设置(configuration</w:t>
      </w:r>
      <w:r>
        <w:t>)</w:t>
      </w:r>
    </w:p>
    <w:p w14:paraId="759E7CCA" w14:textId="61FBC707" w:rsidR="00611751" w:rsidRDefault="00611751" w:rsidP="00611751">
      <w:r>
        <w:t>1</w:t>
      </w:r>
      <w:r>
        <w:rPr>
          <w:rFonts w:hint="eastAsia"/>
        </w:rPr>
        <w:t>、</w:t>
      </w:r>
      <w:r>
        <w:rPr>
          <w:rFonts w:hint="eastAsia"/>
        </w:rPr>
        <w:t>__STL_STATIC_TEMPLATE_MEMBER_BUG</w:t>
      </w:r>
    </w:p>
    <w:p w14:paraId="130F5161" w14:textId="7BBFF643" w:rsid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组态</w:t>
      </w:r>
      <w:r>
        <w:rPr>
          <w:rFonts w:hint="eastAsia"/>
        </w:rPr>
        <w:t>3</w:t>
      </w:r>
    </w:p>
    <w:p w14:paraId="0E576B3E" w14:textId="4D556D8B" w:rsidR="00611751" w:rsidRPr="00611751" w:rsidRDefault="00611751" w:rsidP="003D069D">
      <w:pPr>
        <w:pStyle w:val="a7"/>
        <w:numPr>
          <w:ilvl w:val="0"/>
          <w:numId w:val="13"/>
        </w:numPr>
        <w:ind w:firstLineChars="0"/>
      </w:pPr>
      <w:r>
        <w:rPr>
          <w:rFonts w:hint="eastAsia"/>
        </w:rPr>
        <w:t>是否允许类拥有静态成员</w:t>
      </w:r>
    </w:p>
    <w:p w14:paraId="3A83D5DB" w14:textId="77777777" w:rsidR="00245873" w:rsidRDefault="0024587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5B2A9B5E" w14:textId="082CD213" w:rsidR="00CD455E" w:rsidRDefault="00CD455E" w:rsidP="003D069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空间配置器</w:t>
      </w:r>
    </w:p>
    <w:p w14:paraId="3E923EA9" w14:textId="3E0E1252" w:rsidR="001F115B" w:rsidRDefault="001F115B" w:rsidP="003D069D">
      <w:pPr>
        <w:pStyle w:val="2"/>
        <w:numPr>
          <w:ilvl w:val="1"/>
          <w:numId w:val="1"/>
        </w:numPr>
      </w:pPr>
      <w:r>
        <w:rPr>
          <w:rFonts w:hint="eastAsia"/>
        </w:rPr>
        <w:t>空间配置器的标准接口</w:t>
      </w:r>
    </w:p>
    <w:p w14:paraId="3CE1B8A5" w14:textId="43BF457E" w:rsidR="00E53CF8" w:rsidRDefault="00E53CF8" w:rsidP="00E53CF8">
      <w:r>
        <w:rPr>
          <w:rFonts w:hint="eastAsia"/>
        </w:rPr>
        <w:t>1</w:t>
      </w:r>
      <w:r>
        <w:rPr>
          <w:rFonts w:hint="eastAsia"/>
        </w:rPr>
        <w:t>、根据</w:t>
      </w:r>
      <w:r>
        <w:rPr>
          <w:rFonts w:hint="eastAsia"/>
        </w:rPr>
        <w:t>STL</w:t>
      </w:r>
      <w:r>
        <w:rPr>
          <w:rFonts w:hint="eastAsia"/>
        </w:rPr>
        <w:t>规范，以下是</w:t>
      </w:r>
      <w:r>
        <w:rPr>
          <w:rFonts w:hint="eastAsia"/>
        </w:rPr>
        <w:t>allocator</w:t>
      </w:r>
      <w:r>
        <w:rPr>
          <w:rFonts w:hint="eastAsia"/>
        </w:rPr>
        <w:t>的必要接口</w:t>
      </w:r>
    </w:p>
    <w:p w14:paraId="1BD9B96F" w14:textId="2473C4DB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value_type</w:t>
      </w:r>
    </w:p>
    <w:p w14:paraId="0853BCEF" w14:textId="0C7B71C2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pointer</w:t>
      </w:r>
    </w:p>
    <w:p w14:paraId="76C7C922" w14:textId="465F0B39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pointer</w:t>
      </w:r>
    </w:p>
    <w:p w14:paraId="473E5CF4" w14:textId="63F3CC8F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ference</w:t>
      </w:r>
    </w:p>
    <w:p w14:paraId="1AFB6B49" w14:textId="7E6223F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const_reference</w:t>
      </w:r>
    </w:p>
    <w:p w14:paraId="1609A0E8" w14:textId="4E1F0E70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size_type</w:t>
      </w:r>
    </w:p>
    <w:p w14:paraId="1879CD6F" w14:textId="27763F0D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difference</w:t>
      </w:r>
      <w:r>
        <w:rPr>
          <w:rFonts w:hint="eastAsia"/>
        </w:rPr>
        <w:t>_type</w:t>
      </w:r>
    </w:p>
    <w:p w14:paraId="7E5D9376" w14:textId="263FD9AC" w:rsidR="00E53CF8" w:rsidRDefault="00E53CF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rebind</w:t>
      </w:r>
      <w:r>
        <w:rPr>
          <w:rFonts w:hint="eastAsia"/>
        </w:rPr>
        <w:t>：一个嵌套的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，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rebind</w:t>
      </w:r>
      <w:r>
        <w:t>&lt;U</w:t>
      </w:r>
      <w:r>
        <w:rPr>
          <w:rFonts w:hint="eastAsia"/>
        </w:rPr>
        <w:t>&gt;</w:t>
      </w:r>
      <w:r>
        <w:rPr>
          <w:rFonts w:hint="eastAsia"/>
        </w:rPr>
        <w:t>拥有唯一成员</w:t>
      </w:r>
      <w:r>
        <w:rPr>
          <w:rFonts w:hint="eastAsia"/>
        </w:rPr>
        <w:t>other</w:t>
      </w:r>
      <w:r>
        <w:rPr>
          <w:rFonts w:hint="eastAsia"/>
        </w:rPr>
        <w:t>，这是一个</w:t>
      </w:r>
      <w:r>
        <w:rPr>
          <w:rFonts w:hint="eastAsia"/>
        </w:rPr>
        <w:t>typedef</w:t>
      </w:r>
      <w:r>
        <w:rPr>
          <w:rFonts w:hint="eastAsia"/>
        </w:rPr>
        <w:t>，代表</w:t>
      </w:r>
      <w:r>
        <w:rPr>
          <w:rFonts w:hint="eastAsia"/>
        </w:rPr>
        <w:t>allocator&lt;U&gt;</w:t>
      </w:r>
    </w:p>
    <w:p w14:paraId="7A8E5B05" w14:textId="427EFB7F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)</w:t>
      </w:r>
    </w:p>
    <w:p w14:paraId="1C82FFAB" w14:textId="0613B617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allocator(const allocator&amp;)</w:t>
      </w:r>
    </w:p>
    <w:p w14:paraId="3D3D3DB0" w14:textId="58D8D77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template&lt;class U&gt;</w:t>
      </w:r>
      <w:r w:rsidRPr="00026A38">
        <w:rPr>
          <w:rFonts w:hint="eastAsia"/>
        </w:rPr>
        <w:t xml:space="preserve"> </w:t>
      </w:r>
      <w:r>
        <w:rPr>
          <w:rFonts w:hint="eastAsia"/>
        </w:rPr>
        <w:t>allocator</w:t>
      </w:r>
      <w:r>
        <w:t>::allocator(const allocator&lt;U&gt;&amp;)</w:t>
      </w:r>
    </w:p>
    <w:p w14:paraId="11CDBC55" w14:textId="6E53FB10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rPr>
          <w:rFonts w:hint="eastAsia"/>
        </w:rPr>
        <w:t>allocator</w:t>
      </w:r>
      <w:r>
        <w:t>::~allocator()</w:t>
      </w:r>
    </w:p>
    <w:p w14:paraId="26D3928B" w14:textId="635392C2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pointer </w:t>
      </w:r>
      <w:r>
        <w:rPr>
          <w:rFonts w:hint="eastAsia"/>
        </w:rPr>
        <w:t>allocator</w:t>
      </w:r>
      <w:r>
        <w:t>::address(reference x) const</w:t>
      </w:r>
      <w:r w:rsidR="005E3914">
        <w:rPr>
          <w:rFonts w:hint="eastAsia"/>
        </w:rPr>
        <w:t>//</w:t>
      </w:r>
      <w:r w:rsidR="005E3914">
        <w:rPr>
          <w:rFonts w:hint="eastAsia"/>
        </w:rPr>
        <w:t>这里也有</w:t>
      </w:r>
      <w:r w:rsidR="005E3914">
        <w:rPr>
          <w:rFonts w:hint="eastAsia"/>
        </w:rPr>
        <w:t>const</w:t>
      </w:r>
      <w:r w:rsidR="005E3914">
        <w:rPr>
          <w:rFonts w:hint="eastAsia"/>
        </w:rPr>
        <w:t>么</w:t>
      </w:r>
    </w:p>
    <w:p w14:paraId="03F93E71" w14:textId="7D98EDDE" w:rsidR="00026A38" w:rsidRDefault="00026A38" w:rsidP="003D069D">
      <w:pPr>
        <w:pStyle w:val="a7"/>
        <w:numPr>
          <w:ilvl w:val="0"/>
          <w:numId w:val="2"/>
        </w:numPr>
        <w:ind w:firstLineChars="0"/>
      </w:pPr>
      <w:r>
        <w:t xml:space="preserve">const_pointer </w:t>
      </w:r>
      <w:r>
        <w:rPr>
          <w:rFonts w:hint="eastAsia"/>
        </w:rPr>
        <w:t>allocator</w:t>
      </w:r>
      <w:r>
        <w:t>::address(const_reference x) const</w:t>
      </w:r>
    </w:p>
    <w:p w14:paraId="6EEA56E1" w14:textId="0FC70238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pointer allocator::allocate(size_type n,const void*=0)</w:t>
      </w:r>
    </w:p>
    <w:p w14:paraId="60ACE6F3" w14:textId="7ABC9AF1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deallocate(pointer p,size_type n)</w:t>
      </w:r>
    </w:p>
    <w:p w14:paraId="309112C0" w14:textId="6CF82295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size_type allocator::max</w:t>
      </w:r>
      <w:r>
        <w:rPr>
          <w:rFonts w:hint="eastAsia"/>
        </w:rPr>
        <w:t>_size() const</w:t>
      </w:r>
    </w:p>
    <w:p w14:paraId="06539C94" w14:textId="331F384C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>void allocator::construct(pointer p,const T&amp;x)</w:t>
      </w:r>
    </w:p>
    <w:p w14:paraId="4FBF84AA" w14:textId="3A118C8B" w:rsidR="003E2300" w:rsidRDefault="003E2300" w:rsidP="003D069D">
      <w:pPr>
        <w:pStyle w:val="a7"/>
        <w:numPr>
          <w:ilvl w:val="0"/>
          <w:numId w:val="2"/>
        </w:numPr>
        <w:ind w:firstLineChars="0"/>
      </w:pPr>
      <w:r>
        <w:t xml:space="preserve">void </w:t>
      </w:r>
      <w:r>
        <w:rPr>
          <w:rFonts w:hint="eastAsia"/>
        </w:rPr>
        <w:t>allocator</w:t>
      </w:r>
      <w:r>
        <w:t>::destroy(pointer x)</w:t>
      </w:r>
    </w:p>
    <w:p w14:paraId="4E49797A" w14:textId="73C61402" w:rsidR="005F3AF6" w:rsidRDefault="005F3AF6" w:rsidP="005F3AF6"/>
    <w:p w14:paraId="10FA9700" w14:textId="0C0C4867" w:rsidR="005F3AF6" w:rsidRDefault="005F3AF6" w:rsidP="003D069D">
      <w:pPr>
        <w:pStyle w:val="2"/>
        <w:numPr>
          <w:ilvl w:val="1"/>
          <w:numId w:val="1"/>
        </w:numPr>
      </w:pPr>
      <w:r>
        <w:rPr>
          <w:rFonts w:hint="eastAsia"/>
        </w:rPr>
        <w:t>具备次配置力(sub-allocation)的SGI空间配置器</w:t>
      </w:r>
    </w:p>
    <w:p w14:paraId="4E425A2E" w14:textId="099DC83C" w:rsidR="006D2DDC" w:rsidRDefault="006D2DDC" w:rsidP="006D2DD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STL</w:t>
      </w:r>
      <w:r>
        <w:rPr>
          <w:rFonts w:hint="eastAsia"/>
        </w:rPr>
        <w:t>的配置器与标准规范不同，其名称是</w:t>
      </w:r>
      <w:r>
        <w:rPr>
          <w:rFonts w:hint="eastAsia"/>
        </w:rPr>
        <w:t>alloc</w:t>
      </w:r>
      <w:r>
        <w:rPr>
          <w:rFonts w:hint="eastAsia"/>
        </w:rPr>
        <w:t>而非</w:t>
      </w:r>
      <w:r>
        <w:rPr>
          <w:rFonts w:hint="eastAsia"/>
        </w:rPr>
        <w:t>allocator</w:t>
      </w:r>
      <w:r>
        <w:rPr>
          <w:rFonts w:hint="eastAsia"/>
        </w:rPr>
        <w:t>，而且不接受任何参数</w:t>
      </w:r>
    </w:p>
    <w:p w14:paraId="05175348" w14:textId="6AE2AE72" w:rsidR="003C5C24" w:rsidRDefault="003C5C24" w:rsidP="006D2DDC"/>
    <w:p w14:paraId="154B3B96" w14:textId="3932D4BA" w:rsidR="003C5C24" w:rsidRDefault="003C5C24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标准的空间配置器</w:t>
      </w:r>
    </w:p>
    <w:p w14:paraId="6E17B491" w14:textId="712440B1" w:rsidR="003C5C24" w:rsidRDefault="003C5C24" w:rsidP="003C5C2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也定义有一个符合部分标准、名为</w:t>
      </w:r>
      <w:r>
        <w:rPr>
          <w:rFonts w:hint="eastAsia"/>
        </w:rPr>
        <w:t>allocator</w:t>
      </w:r>
      <w:r>
        <w:rPr>
          <w:rFonts w:hint="eastAsia"/>
        </w:rPr>
        <w:t>的配置器，但</w:t>
      </w:r>
      <w:r>
        <w:rPr>
          <w:rFonts w:hint="eastAsia"/>
        </w:rPr>
        <w:t>SGI</w:t>
      </w:r>
      <w:r>
        <w:rPr>
          <w:rFonts w:hint="eastAsia"/>
        </w:rPr>
        <w:t>从未使用过它，也不建议使用，主要原因是其效率不佳，因为只是把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::operator new</w:t>
      </w:r>
      <w:r>
        <w:rPr>
          <w:rFonts w:hint="eastAsia"/>
        </w:rPr>
        <w:t>和</w:t>
      </w:r>
      <w:r>
        <w:rPr>
          <w:rFonts w:hint="eastAsia"/>
        </w:rPr>
        <w:t>::operator delete</w:t>
      </w:r>
      <w:r>
        <w:rPr>
          <w:rFonts w:hint="eastAsia"/>
        </w:rPr>
        <w:t>做一层封装而已</w:t>
      </w:r>
    </w:p>
    <w:p w14:paraId="16D2BF76" w14:textId="2E07E0C5" w:rsidR="007D0F20" w:rsidRDefault="007D0F20" w:rsidP="003C5C24"/>
    <w:p w14:paraId="7F46A34E" w14:textId="4E7DE2ED" w:rsidR="007D0F20" w:rsidRDefault="007D0F20" w:rsidP="003D069D">
      <w:pPr>
        <w:pStyle w:val="3"/>
        <w:numPr>
          <w:ilvl w:val="2"/>
          <w:numId w:val="1"/>
        </w:numPr>
      </w:pPr>
      <w:r>
        <w:rPr>
          <w:rFonts w:hint="eastAsia"/>
        </w:rPr>
        <w:t>SGI特殊的空间配置器，std::alloc</w:t>
      </w:r>
    </w:p>
    <w:p w14:paraId="4E777E9B" w14:textId="462E2B6F" w:rsidR="009220CB" w:rsidRDefault="009220CB" w:rsidP="003D069D">
      <w:pPr>
        <w:pStyle w:val="4"/>
        <w:numPr>
          <w:ilvl w:val="3"/>
          <w:numId w:val="1"/>
        </w:numPr>
      </w:pPr>
      <w:r>
        <w:rPr>
          <w:rFonts w:hint="eastAsia"/>
        </w:rPr>
        <w:t>new、::operator</w:t>
      </w:r>
      <w:r>
        <w:t xml:space="preserve"> new</w:t>
      </w:r>
      <w:r>
        <w:rPr>
          <w:rFonts w:hint="eastAsia"/>
        </w:rPr>
        <w:t>、</w:t>
      </w:r>
      <w:r>
        <w:t>placement new</w:t>
      </w:r>
      <w:r>
        <w:rPr>
          <w:rFonts w:hint="eastAsia"/>
        </w:rPr>
        <w:t>的区别</w:t>
      </w:r>
    </w:p>
    <w:p w14:paraId="54DC7782" w14:textId="554F6F62" w:rsidR="00372225" w:rsidRDefault="0037534F" w:rsidP="0037534F">
      <w:pPr>
        <w:rPr>
          <w:color w:val="FF0000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 w:rsidRPr="0037534F">
        <w:rPr>
          <w:rFonts w:hint="eastAsia"/>
        </w:rPr>
        <w:t>new</w:t>
      </w:r>
      <w:r w:rsidRPr="0037534F">
        <w:rPr>
          <w:rFonts w:hint="eastAsia"/>
        </w:rPr>
        <w:t>和</w:t>
      </w:r>
      <w:r w:rsidRPr="0037534F">
        <w:rPr>
          <w:rFonts w:hint="eastAsia"/>
        </w:rPr>
        <w:t>delete</w:t>
      </w:r>
      <w:r w:rsidRPr="00CC215D">
        <w:rPr>
          <w:rFonts w:hint="eastAsia"/>
          <w:color w:val="FF0000"/>
        </w:rPr>
        <w:t>操作符</w:t>
      </w:r>
      <w:r w:rsidR="00DC481E">
        <w:rPr>
          <w:rFonts w:hint="eastAsia"/>
          <w:color w:val="FF0000"/>
        </w:rPr>
        <w:t>(</w:t>
      </w:r>
      <w:r w:rsidR="00DC481E">
        <w:rPr>
          <w:rFonts w:hint="eastAsia"/>
          <w:color w:val="FF0000"/>
        </w:rPr>
        <w:t>又可称为</w:t>
      </w:r>
      <w:r w:rsidR="00DC481E">
        <w:rPr>
          <w:rFonts w:hint="eastAsia"/>
          <w:color w:val="FF0000"/>
        </w:rPr>
        <w:t>new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/delete</w:t>
      </w:r>
      <w:r w:rsidR="00DC481E">
        <w:rPr>
          <w:color w:val="FF0000"/>
        </w:rPr>
        <w:t xml:space="preserve"> </w:t>
      </w:r>
      <w:r w:rsidR="00DC481E">
        <w:rPr>
          <w:rFonts w:hint="eastAsia"/>
          <w:color w:val="FF0000"/>
        </w:rPr>
        <w:t>operator)</w:t>
      </w:r>
    </w:p>
    <w:p w14:paraId="3B6F18E1" w14:textId="504723F8" w:rsidR="00950A22" w:rsidRDefault="00372225" w:rsidP="005D09C2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它们是对堆中的内存进行申请和释放，</w:t>
      </w:r>
      <w:r w:rsidR="005D09C2" w:rsidRPr="005D09C2">
        <w:rPr>
          <w:rFonts w:hint="eastAsia"/>
          <w:color w:val="FF0000"/>
        </w:rPr>
        <w:t>new operator</w:t>
      </w:r>
      <w:r w:rsidR="005D09C2" w:rsidRPr="005D09C2">
        <w:rPr>
          <w:rFonts w:hint="eastAsia"/>
          <w:color w:val="FF0000"/>
        </w:rPr>
        <w:t>与</w:t>
      </w:r>
      <w:r w:rsidR="005D09C2" w:rsidRPr="005D09C2">
        <w:rPr>
          <w:rFonts w:hint="eastAsia"/>
          <w:color w:val="FF0000"/>
        </w:rPr>
        <w:t>delete operator</w:t>
      </w:r>
      <w:r w:rsidR="005D09C2" w:rsidRPr="005D09C2">
        <w:rPr>
          <w:rFonts w:hint="eastAsia"/>
          <w:color w:val="FF0000"/>
        </w:rPr>
        <w:t>的行为是不能够也不应该被改变，这是</w:t>
      </w:r>
      <w:r w:rsidR="005D09C2" w:rsidRPr="005D09C2">
        <w:rPr>
          <w:rFonts w:hint="eastAsia"/>
          <w:color w:val="FF0000"/>
        </w:rPr>
        <w:t>C++</w:t>
      </w:r>
      <w:r w:rsidR="005D09C2" w:rsidRPr="005D09C2">
        <w:rPr>
          <w:rFonts w:hint="eastAsia"/>
          <w:color w:val="FF0000"/>
        </w:rPr>
        <w:t>标准作出的承诺</w:t>
      </w:r>
    </w:p>
    <w:p w14:paraId="6C400652" w14:textId="2E4580E8" w:rsidR="000F5356" w:rsidRDefault="000F5356" w:rsidP="000F5356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new</w:t>
      </w:r>
      <w:r w:rsidR="00950A22">
        <w:rPr>
          <w:rFonts w:hint="eastAsia"/>
        </w:rPr>
        <w:t>操作符</w:t>
      </w:r>
      <w:r>
        <w:rPr>
          <w:rFonts w:hint="eastAsia"/>
        </w:rPr>
        <w:t>实际上是执行如下</w:t>
      </w:r>
      <w:r>
        <w:rPr>
          <w:rFonts w:hint="eastAsia"/>
        </w:rPr>
        <w:t>3</w:t>
      </w:r>
      <w:r>
        <w:rPr>
          <w:rFonts w:hint="eastAsia"/>
        </w:rPr>
        <w:t>个过程：</w:t>
      </w:r>
    </w:p>
    <w:p w14:paraId="55E975F2" w14:textId="34515C24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</w:t>
      </w:r>
      <w:r w:rsidR="00152312">
        <w:rPr>
          <w:rFonts w:hint="eastAsia"/>
        </w:rPr>
        <w:t>::</w:t>
      </w:r>
      <w:r>
        <w:rPr>
          <w:rFonts w:hint="eastAsia"/>
        </w:rPr>
        <w:t>operator new</w:t>
      </w:r>
      <w:r>
        <w:rPr>
          <w:rFonts w:hint="eastAsia"/>
        </w:rPr>
        <w:t>分配内存</w:t>
      </w:r>
    </w:p>
    <w:p w14:paraId="5A9F1A9E" w14:textId="77777777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t>调用构造函数生成类对象</w:t>
      </w:r>
    </w:p>
    <w:p w14:paraId="18B9618E" w14:textId="680F3186" w:rsidR="000F5356" w:rsidRDefault="000F5356" w:rsidP="003D069D">
      <w:pPr>
        <w:pStyle w:val="a7"/>
        <w:numPr>
          <w:ilvl w:val="0"/>
          <w:numId w:val="3"/>
        </w:numPr>
        <w:ind w:firstLineChars="0"/>
      </w:pPr>
      <w:r>
        <w:rPr>
          <w:rFonts w:hint="eastAsia"/>
        </w:rPr>
        <w:lastRenderedPageBreak/>
        <w:t>返回相应指针</w:t>
      </w:r>
    </w:p>
    <w:p w14:paraId="29EBD2D3" w14:textId="169C1632" w:rsidR="00ED7EA3" w:rsidRDefault="00ED7EA3" w:rsidP="00ED7EA3">
      <w:pPr>
        <w:pStyle w:val="a7"/>
        <w:numPr>
          <w:ilvl w:val="0"/>
          <w:numId w:val="52"/>
        </w:numPr>
        <w:ind w:firstLineChars="0"/>
      </w:pPr>
      <w:r w:rsidRPr="00ED7EA3">
        <w:rPr>
          <w:rFonts w:hint="eastAsia"/>
        </w:rPr>
        <w:t>要实现不同的内存分配行为，需要重载</w:t>
      </w:r>
      <w:r w:rsidRPr="00ED7EA3">
        <w:rPr>
          <w:rFonts w:hint="eastAsia"/>
        </w:rPr>
        <w:t>::operator new</w:t>
      </w:r>
      <w:r w:rsidRPr="00ED7EA3">
        <w:rPr>
          <w:rFonts w:hint="eastAsia"/>
        </w:rPr>
        <w:t>，而不是</w:t>
      </w:r>
      <w:r w:rsidRPr="00ED7EA3">
        <w:rPr>
          <w:rFonts w:hint="eastAsia"/>
        </w:rPr>
        <w:t>new</w:t>
      </w:r>
      <w:r w:rsidRPr="00ED7EA3">
        <w:rPr>
          <w:rFonts w:hint="eastAsia"/>
        </w:rPr>
        <w:t>和</w:t>
      </w:r>
      <w:r w:rsidRPr="00ED7EA3">
        <w:rPr>
          <w:rFonts w:hint="eastAsia"/>
        </w:rPr>
        <w:t>delete</w:t>
      </w:r>
    </w:p>
    <w:p w14:paraId="58E3CE68" w14:textId="77777777" w:rsidR="00B67D1E" w:rsidRDefault="00B67D1E" w:rsidP="00F26F8F">
      <w:r>
        <w:t>2</w:t>
      </w:r>
      <w:r w:rsidR="00F26F8F">
        <w:rPr>
          <w:rFonts w:hint="eastAsia"/>
        </w:rPr>
        <w:t>、</w:t>
      </w:r>
      <w:r w:rsidR="00F26F8F" w:rsidRPr="00F26F8F">
        <w:rPr>
          <w:rFonts w:hint="eastAsia"/>
        </w:rPr>
        <w:t>operator new</w:t>
      </w:r>
    </w:p>
    <w:p w14:paraId="614ECD4D" w14:textId="29B3B453" w:rsidR="000824AB" w:rsidRDefault="003E4806" w:rsidP="003E4806">
      <w:pPr>
        <w:pStyle w:val="a7"/>
        <w:numPr>
          <w:ilvl w:val="0"/>
          <w:numId w:val="52"/>
        </w:numPr>
        <w:ind w:firstLineChars="0"/>
      </w:pPr>
      <w:r w:rsidRPr="003E4806">
        <w:rPr>
          <w:rFonts w:hint="eastAsia"/>
        </w:rPr>
        <w:t>operator new</w:t>
      </w:r>
      <w:r w:rsidRPr="003E4806">
        <w:rPr>
          <w:rFonts w:hint="eastAsia"/>
        </w:rPr>
        <w:t>与</w:t>
      </w:r>
      <w:r w:rsidRPr="003E4806">
        <w:rPr>
          <w:rFonts w:hint="eastAsia"/>
        </w:rPr>
        <w:t>operator delete</w:t>
      </w:r>
      <w:r>
        <w:rPr>
          <w:rFonts w:hint="eastAsia"/>
        </w:rPr>
        <w:t>与</w:t>
      </w:r>
      <w:r w:rsidR="0037000D" w:rsidRPr="0037000D">
        <w:rPr>
          <w:rFonts w:hint="eastAsia"/>
        </w:rPr>
        <w:t>C</w:t>
      </w:r>
      <w:r w:rsidR="0037000D" w:rsidRPr="0037000D">
        <w:rPr>
          <w:rFonts w:hint="eastAsia"/>
        </w:rPr>
        <w:t>语言中的</w:t>
      </w:r>
      <w:r w:rsidR="0037000D" w:rsidRPr="0037000D">
        <w:rPr>
          <w:rFonts w:hint="eastAsia"/>
        </w:rPr>
        <w:t>malloc</w:t>
      </w:r>
      <w:r w:rsidR="0037000D" w:rsidRPr="0037000D">
        <w:rPr>
          <w:rFonts w:hint="eastAsia"/>
        </w:rPr>
        <w:t>与</w:t>
      </w:r>
      <w:r w:rsidR="0037000D" w:rsidRPr="0037000D">
        <w:rPr>
          <w:rFonts w:hint="eastAsia"/>
        </w:rPr>
        <w:t>free</w:t>
      </w:r>
      <w:r w:rsidR="0037000D" w:rsidRPr="0037000D">
        <w:rPr>
          <w:rFonts w:hint="eastAsia"/>
        </w:rPr>
        <w:t>对应，只负责分配及释放空间</w:t>
      </w:r>
      <w:r w:rsidR="0037000D">
        <w:rPr>
          <w:rFonts w:hint="eastAsia"/>
        </w:rPr>
        <w:t>，</w:t>
      </w:r>
      <w:r w:rsidR="0046051F">
        <w:rPr>
          <w:rFonts w:hint="eastAsia"/>
        </w:rPr>
        <w:t>与其他可重载操作符</w:t>
      </w:r>
      <w:r w:rsidR="0046051F">
        <w:rPr>
          <w:rFonts w:hint="eastAsia"/>
        </w:rPr>
        <w:t>(</w:t>
      </w:r>
      <w:r w:rsidR="0046051F">
        <w:rPr>
          <w:rFonts w:hint="eastAsia"/>
        </w:rPr>
        <w:t>例如</w:t>
      </w:r>
      <w:r w:rsidR="0046051F" w:rsidRPr="00F26F8F">
        <w:rPr>
          <w:rFonts w:hint="eastAsia"/>
        </w:rPr>
        <w:t>operator</w:t>
      </w:r>
      <w:r w:rsidR="0046051F">
        <w:t xml:space="preserve"> </w:t>
      </w:r>
      <w:r w:rsidR="0046051F">
        <w:rPr>
          <w:rFonts w:hint="eastAsia"/>
        </w:rPr>
        <w:t>+)</w:t>
      </w:r>
      <w:r w:rsidR="000824AB">
        <w:rPr>
          <w:rFonts w:hint="eastAsia"/>
        </w:rPr>
        <w:t>一样，是可以重载的</w:t>
      </w:r>
    </w:p>
    <w:p w14:paraId="1B13C173" w14:textId="77777777" w:rsidR="00BC69F1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不能在全局对原型为</w:t>
      </w:r>
      <w:r w:rsidRPr="00F26F8F">
        <w:rPr>
          <w:rFonts w:hint="eastAsia"/>
        </w:rPr>
        <w:t xml:space="preserve">void </w:t>
      </w:r>
      <w:r w:rsidR="00F91516">
        <w:t>::</w:t>
      </w:r>
      <w:r w:rsidRPr="00F26F8F">
        <w:rPr>
          <w:rFonts w:hint="eastAsia"/>
        </w:rPr>
        <w:t>operator new(size_t size)</w:t>
      </w:r>
      <w:r w:rsidR="000824AB">
        <w:rPr>
          <w:rFonts w:hint="eastAsia"/>
        </w:rPr>
        <w:t>这个原型进行重载</w:t>
      </w:r>
    </w:p>
    <w:p w14:paraId="2F9C3941" w14:textId="377192A6" w:rsidR="003F139C" w:rsidRDefault="000824AB" w:rsidP="003F139C">
      <w:pPr>
        <w:pStyle w:val="a7"/>
        <w:numPr>
          <w:ilvl w:val="0"/>
          <w:numId w:val="52"/>
        </w:numPr>
        <w:ind w:firstLineChars="0"/>
      </w:pPr>
      <w:r>
        <w:rPr>
          <w:rFonts w:hint="eastAsia"/>
        </w:rPr>
        <w:t>一般只能在类中进行重载</w:t>
      </w:r>
    </w:p>
    <w:p w14:paraId="23599A87" w14:textId="77777777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返回类型必须声明为</w:t>
      </w:r>
      <w:r>
        <w:rPr>
          <w:rFonts w:hint="eastAsia"/>
        </w:rPr>
        <w:t>void*</w:t>
      </w:r>
    </w:p>
    <w:p w14:paraId="3F89DF9F" w14:textId="1C6504B6" w:rsidR="005D14D7" w:rsidRDefault="00FD382B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第一个参数类型必须为表达要求分配空间的大小</w:t>
      </w:r>
      <w:r>
        <w:rPr>
          <w:rFonts w:hint="eastAsia"/>
        </w:rPr>
        <w:t>(</w:t>
      </w:r>
      <w:r>
        <w:rPr>
          <w:rFonts w:hint="eastAsia"/>
        </w:rPr>
        <w:t>字节</w:t>
      </w:r>
      <w:r>
        <w:rPr>
          <w:rFonts w:hint="eastAsia"/>
        </w:rPr>
        <w:t>)</w:t>
      </w:r>
      <w:r w:rsidR="005D14D7">
        <w:rPr>
          <w:rFonts w:hint="eastAsia"/>
        </w:rPr>
        <w:t>，类型为</w:t>
      </w:r>
      <w:r w:rsidR="005D14D7">
        <w:rPr>
          <w:rFonts w:hint="eastAsia"/>
        </w:rPr>
        <w:t>size_t</w:t>
      </w:r>
    </w:p>
    <w:p w14:paraId="24F2D279" w14:textId="4224DC90" w:rsidR="005D14D7" w:rsidRDefault="005D14D7" w:rsidP="005D14D7">
      <w:pPr>
        <w:pStyle w:val="a7"/>
        <w:numPr>
          <w:ilvl w:val="0"/>
          <w:numId w:val="54"/>
        </w:numPr>
        <w:ind w:firstLineChars="0"/>
      </w:pPr>
      <w:r>
        <w:rPr>
          <w:rFonts w:hint="eastAsia"/>
        </w:rPr>
        <w:t>重载时，可以带其它参数</w:t>
      </w:r>
    </w:p>
    <w:p w14:paraId="06888A7C" w14:textId="77777777" w:rsidR="00242C6B" w:rsidRDefault="00F26F8F" w:rsidP="003F139C">
      <w:pPr>
        <w:pStyle w:val="a7"/>
        <w:numPr>
          <w:ilvl w:val="0"/>
          <w:numId w:val="52"/>
        </w:numPr>
        <w:ind w:firstLineChars="0"/>
      </w:pPr>
      <w:r w:rsidRPr="002A0A91">
        <w:rPr>
          <w:rFonts w:hint="eastAsia"/>
          <w:color w:val="FF0000"/>
        </w:rPr>
        <w:t>如果类中没有重载</w:t>
      </w:r>
      <w:r w:rsidR="00C0076A" w:rsidRPr="002A0A91">
        <w:rPr>
          <w:rFonts w:hint="eastAsia"/>
          <w:color w:val="FF0000"/>
        </w:rPr>
        <w:t>::</w:t>
      </w:r>
      <w:r w:rsidRPr="002A0A91">
        <w:rPr>
          <w:rFonts w:hint="eastAsia"/>
          <w:color w:val="FF0000"/>
        </w:rPr>
        <w:t>operator new</w:t>
      </w:r>
      <w:r w:rsidRPr="002A0A91">
        <w:rPr>
          <w:rFonts w:hint="eastAsia"/>
          <w:color w:val="FF0000"/>
        </w:rPr>
        <w:t>，那么调用的就是全局的</w:t>
      </w:r>
      <w:r w:rsidRPr="002A0A91">
        <w:rPr>
          <w:rFonts w:hint="eastAsia"/>
          <w:color w:val="FF0000"/>
        </w:rPr>
        <w:t>::operator new</w:t>
      </w:r>
      <w:r w:rsidR="00242C6B" w:rsidRPr="002A0A91">
        <w:rPr>
          <w:rFonts w:hint="eastAsia"/>
          <w:color w:val="FF0000"/>
        </w:rPr>
        <w:t>来完成堆的分配</w:t>
      </w:r>
    </w:p>
    <w:p w14:paraId="5B5672D8" w14:textId="77777777" w:rsidR="007416B4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同理，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new[]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</w:t>
      </w:r>
      <w:r w:rsidRPr="00F26F8F">
        <w:rPr>
          <w:rFonts w:hint="eastAsia"/>
        </w:rPr>
        <w:t>、</w:t>
      </w:r>
      <w:r w:rsidR="00C0076A">
        <w:rPr>
          <w:rFonts w:hint="eastAsia"/>
        </w:rPr>
        <w:t>::</w:t>
      </w:r>
      <w:r w:rsidRPr="00F26F8F">
        <w:rPr>
          <w:rFonts w:hint="eastAsia"/>
        </w:rPr>
        <w:t>operator delete[]</w:t>
      </w:r>
      <w:r w:rsidR="007416B4">
        <w:rPr>
          <w:rFonts w:hint="eastAsia"/>
        </w:rPr>
        <w:t>也是可以重载的</w:t>
      </w:r>
    </w:p>
    <w:p w14:paraId="23FECBE7" w14:textId="17560DA7" w:rsidR="00F26F8F" w:rsidRDefault="00F26F8F" w:rsidP="003F139C">
      <w:pPr>
        <w:pStyle w:val="a7"/>
        <w:numPr>
          <w:ilvl w:val="0"/>
          <w:numId w:val="52"/>
        </w:numPr>
        <w:ind w:firstLineChars="0"/>
      </w:pPr>
      <w:r w:rsidRPr="00F26F8F">
        <w:rPr>
          <w:rFonts w:hint="eastAsia"/>
        </w:rPr>
        <w:t>一般你重载了其中一个，那么最好把其余三个都重载一遍</w:t>
      </w:r>
    </w:p>
    <w:p w14:paraId="3FCBDAFC" w14:textId="451A1DF5" w:rsidR="006D0F92" w:rsidRDefault="006D0F92" w:rsidP="00F26F8F">
      <w:r>
        <w:t>3</w:t>
      </w:r>
      <w:r w:rsidR="00BE4B18">
        <w:rPr>
          <w:rFonts w:hint="eastAsia"/>
        </w:rPr>
        <w:t>、</w:t>
      </w:r>
      <w:r w:rsidR="00B46092">
        <w:rPr>
          <w:rFonts w:hint="eastAsia"/>
        </w:rPr>
        <w:t>::</w:t>
      </w:r>
      <w:r w:rsidR="00BE4B18" w:rsidRPr="00BE4B18">
        <w:rPr>
          <w:rFonts w:hint="eastAsia"/>
        </w:rPr>
        <w:t>placement new</w:t>
      </w:r>
    </w:p>
    <w:p w14:paraId="15FC1F9E" w14:textId="6F6E63B3" w:rsidR="00FA5756" w:rsidRDefault="00FA5756" w:rsidP="00FA5756">
      <w:pPr>
        <w:ind w:leftChars="200" w:left="480"/>
      </w:pPr>
      <w:r w:rsidRPr="00FA5756">
        <w:t>void *operator new( size_t, void * p ) throw() { return p; }</w:t>
      </w:r>
    </w:p>
    <w:p w14:paraId="78348A57" w14:textId="564BB257" w:rsidR="00BD26F1" w:rsidRDefault="00BC69F1" w:rsidP="00BC69F1">
      <w:pPr>
        <w:pStyle w:val="a7"/>
        <w:numPr>
          <w:ilvl w:val="0"/>
          <w:numId w:val="53"/>
        </w:numPr>
        <w:ind w:firstLineChars="0"/>
      </w:pPr>
      <w:r w:rsidRPr="00AB2E2D">
        <w:rPr>
          <w:rFonts w:hint="eastAsia"/>
          <w:color w:val="FF0000"/>
        </w:rPr>
        <w:t>placement new</w:t>
      </w:r>
      <w:r w:rsidRPr="00AB2E2D">
        <w:rPr>
          <w:rFonts w:hint="eastAsia"/>
          <w:color w:val="FF0000"/>
        </w:rPr>
        <w:t>是重载</w:t>
      </w:r>
      <w:r w:rsidR="00001E3F" w:rsidRPr="00AB2E2D">
        <w:rPr>
          <w:rFonts w:hint="eastAsia"/>
          <w:color w:val="FF0000"/>
        </w:rPr>
        <w:t>operator new</w:t>
      </w:r>
      <w:r w:rsidRPr="00AB2E2D">
        <w:rPr>
          <w:rFonts w:hint="eastAsia"/>
          <w:color w:val="FF0000"/>
        </w:rPr>
        <w:t>的一个标准、全局的版本，它不能够被自定义的版本代替</w:t>
      </w:r>
      <w:r w:rsidR="002C4B1B" w:rsidRPr="00AB2E2D">
        <w:rPr>
          <w:rFonts w:hint="eastAsia"/>
          <w:color w:val="FF0000"/>
        </w:rPr>
        <w:t>，即不能重载</w:t>
      </w:r>
    </w:p>
    <w:p w14:paraId="310593F7" w14:textId="2488221D" w:rsidR="00A7183B" w:rsidRDefault="00A7183B" w:rsidP="00A7183B">
      <w:pPr>
        <w:pStyle w:val="a7"/>
        <w:numPr>
          <w:ilvl w:val="0"/>
          <w:numId w:val="53"/>
        </w:numPr>
        <w:ind w:firstLineChars="0"/>
      </w:pPr>
      <w:r w:rsidRPr="00A7183B">
        <w:rPr>
          <w:rFonts w:hint="eastAsia"/>
        </w:rPr>
        <w:t>placement new</w:t>
      </w:r>
      <w:r w:rsidRPr="00A7183B">
        <w:rPr>
          <w:rFonts w:hint="eastAsia"/>
        </w:rPr>
        <w:t>的执行忽略了</w:t>
      </w:r>
      <w:r w:rsidRPr="00A7183B">
        <w:rPr>
          <w:rFonts w:hint="eastAsia"/>
        </w:rPr>
        <w:t>size_t</w:t>
      </w:r>
      <w:r w:rsidRPr="00A7183B">
        <w:rPr>
          <w:rFonts w:hint="eastAsia"/>
        </w:rPr>
        <w:t>参数，只返还第二个参数。其结果是允许用户把一个对象放到一个特定的地方，达到调用构造函数的效果。</w:t>
      </w:r>
      <w:r w:rsidRPr="0099592C">
        <w:rPr>
          <w:rFonts w:hint="eastAsia"/>
          <w:color w:val="FF0000"/>
        </w:rPr>
        <w:t>和其他普通的</w:t>
      </w:r>
      <w:r w:rsidRPr="0099592C">
        <w:rPr>
          <w:rFonts w:hint="eastAsia"/>
          <w:color w:val="FF0000"/>
        </w:rPr>
        <w:t>new</w:t>
      </w:r>
      <w:r w:rsidRPr="0099592C">
        <w:rPr>
          <w:rFonts w:hint="eastAsia"/>
          <w:color w:val="FF0000"/>
        </w:rPr>
        <w:t>不同的是，它在括号里多了另外一个参数</w:t>
      </w:r>
      <w:r w:rsidR="00080D98">
        <w:rPr>
          <w:rFonts w:hint="eastAsia"/>
          <w:color w:val="FF0000"/>
        </w:rPr>
        <w:t>(</w:t>
      </w:r>
      <w:r w:rsidR="002673BF">
        <w:rPr>
          <w:rFonts w:hint="eastAsia"/>
          <w:color w:val="FF0000"/>
        </w:rPr>
        <w:t>指向已分配内存的指针</w:t>
      </w:r>
      <w:r w:rsidR="00080D98">
        <w:rPr>
          <w:rFonts w:hint="eastAsia"/>
          <w:color w:val="FF0000"/>
        </w:rPr>
        <w:t>)</w:t>
      </w:r>
    </w:p>
    <w:p w14:paraId="1927EB83" w14:textId="5461ADF6" w:rsidR="00BE4B18" w:rsidRDefault="00BE4B18" w:rsidP="006D0F92">
      <w:pPr>
        <w:pStyle w:val="a7"/>
        <w:numPr>
          <w:ilvl w:val="0"/>
          <w:numId w:val="53"/>
        </w:numPr>
        <w:ind w:firstLineChars="0"/>
      </w:pPr>
      <w:r w:rsidRPr="00BE4B18">
        <w:rPr>
          <w:rFonts w:hint="eastAsia"/>
        </w:rPr>
        <w:t>如果你想在已经分配的内存中创建一个对象，使用</w:t>
      </w:r>
      <w:r w:rsidRPr="00BE4B18">
        <w:rPr>
          <w:rFonts w:hint="eastAsia"/>
        </w:rPr>
        <w:t>new</w:t>
      </w:r>
      <w:r w:rsidRPr="00BE4B18">
        <w:rPr>
          <w:rFonts w:hint="eastAsia"/>
        </w:rPr>
        <w:t>是不行的。也就是说</w:t>
      </w:r>
      <w:r w:rsidR="00450673">
        <w:rPr>
          <w:rFonts w:hint="eastAsia"/>
        </w:rPr>
        <w:t>::</w:t>
      </w:r>
      <w:r w:rsidRPr="00BE4B18">
        <w:rPr>
          <w:rFonts w:hint="eastAsia"/>
        </w:rPr>
        <w:t>placement new</w:t>
      </w:r>
      <w:r w:rsidR="00A577AB">
        <w:rPr>
          <w:rFonts w:hint="eastAsia"/>
        </w:rPr>
        <w:t>允许你在一个已经分配好的内存中</w:t>
      </w:r>
      <w:r w:rsidR="00A577AB">
        <w:rPr>
          <w:rFonts w:hint="eastAsia"/>
        </w:rPr>
        <w:t>(</w:t>
      </w:r>
      <w:r w:rsidR="00A577AB">
        <w:rPr>
          <w:rFonts w:hint="eastAsia"/>
        </w:rPr>
        <w:t>栈或堆中</w:t>
      </w:r>
      <w:r w:rsidR="00A577AB">
        <w:rPr>
          <w:rFonts w:hint="eastAsia"/>
        </w:rPr>
        <w:t>)</w:t>
      </w:r>
      <w:r w:rsidRPr="00BE4B18">
        <w:rPr>
          <w:rFonts w:hint="eastAsia"/>
        </w:rPr>
        <w:t>构造一个新的对象。原型中</w:t>
      </w:r>
      <w:r w:rsidRPr="00BE4B18">
        <w:rPr>
          <w:rFonts w:hint="eastAsia"/>
        </w:rPr>
        <w:t>void*p</w:t>
      </w:r>
      <w:r w:rsidRPr="00BE4B18">
        <w:rPr>
          <w:rFonts w:hint="eastAsia"/>
        </w:rPr>
        <w:t>实际上就是指向一个已经分配好的内存缓冲区的的首地址</w:t>
      </w:r>
    </w:p>
    <w:p w14:paraId="425B9A9F" w14:textId="77777777" w:rsidR="00C4262D" w:rsidRDefault="00C4262D" w:rsidP="006D0F92">
      <w:pPr>
        <w:pStyle w:val="a7"/>
        <w:numPr>
          <w:ilvl w:val="0"/>
          <w:numId w:val="53"/>
        </w:numPr>
        <w:ind w:firstLineChars="0"/>
      </w:pPr>
    </w:p>
    <w:p w14:paraId="6700EA85" w14:textId="6E286CE1" w:rsidR="00162D2D" w:rsidRDefault="006D0F92" w:rsidP="00F26F8F">
      <w:r>
        <w:t>4</w:t>
      </w:r>
      <w:r w:rsidR="00162D2D">
        <w:rPr>
          <w:rFonts w:hint="eastAsia"/>
        </w:rPr>
        <w:t>、</w:t>
      </w:r>
      <w:r w:rsidR="00162D2D" w:rsidRPr="00D30991">
        <w:rPr>
          <w:rFonts w:hint="eastAsia"/>
          <w:color w:val="FF0000"/>
        </w:rPr>
        <w:t>我们知道使用</w:t>
      </w:r>
      <w:r w:rsidR="00162D2D" w:rsidRPr="00D30991">
        <w:rPr>
          <w:rFonts w:hint="eastAsia"/>
          <w:color w:val="FF0000"/>
        </w:rPr>
        <w:t>new</w:t>
      </w:r>
      <w:r w:rsidR="00162D2D" w:rsidRPr="00D30991">
        <w:rPr>
          <w:rFonts w:hint="eastAsia"/>
          <w:color w:val="FF0000"/>
        </w:rPr>
        <w:t>操作符分配内存需要在堆中查找足够大的剩余空间，这个操作速度是很慢的，而且有可能出现无法分配内存的异常</w:t>
      </w:r>
      <w:r w:rsidR="00162D2D" w:rsidRPr="00D30991">
        <w:rPr>
          <w:rFonts w:hint="eastAsia"/>
          <w:color w:val="FF0000"/>
        </w:rPr>
        <w:t>(</w:t>
      </w:r>
      <w:r w:rsidR="00162D2D" w:rsidRPr="00D30991">
        <w:rPr>
          <w:rFonts w:hint="eastAsia"/>
          <w:color w:val="FF0000"/>
        </w:rPr>
        <w:t>空间不够</w:t>
      </w:r>
      <w:r w:rsidR="00162D2D" w:rsidRPr="00D30991">
        <w:rPr>
          <w:rFonts w:hint="eastAsia"/>
          <w:color w:val="FF0000"/>
        </w:rPr>
        <w:t>)</w:t>
      </w:r>
      <w:r w:rsidR="00162D2D" w:rsidRPr="00162D2D">
        <w:rPr>
          <w:rFonts w:hint="eastAsia"/>
        </w:rPr>
        <w:t>。</w:t>
      </w:r>
      <w:r w:rsidR="00673455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就可以解决这个问题。我们构造对象都是在一个预先准备好了的内存缓冲区中进行，不需要查找内存，内存分配的时间是常数；而且不会出现在程序运行中途出现内存不足的异常。所以，</w:t>
      </w:r>
      <w:r w:rsidR="006B12FE">
        <w:rPr>
          <w:rFonts w:hint="eastAsia"/>
        </w:rPr>
        <w:t>::</w:t>
      </w:r>
      <w:r w:rsidR="00162D2D" w:rsidRPr="00162D2D">
        <w:rPr>
          <w:rFonts w:hint="eastAsia"/>
        </w:rPr>
        <w:t>placement new</w:t>
      </w:r>
      <w:r w:rsidR="00162D2D" w:rsidRPr="00162D2D">
        <w:rPr>
          <w:rFonts w:hint="eastAsia"/>
        </w:rPr>
        <w:t>非常适合那些对时间要求比较高，长时间运行不希望被打断的应用程序</w:t>
      </w:r>
    </w:p>
    <w:p w14:paraId="60FF9AE7" w14:textId="50511E63" w:rsidR="008E73C7" w:rsidRDefault="006D0F92" w:rsidP="00F26F8F">
      <w:r>
        <w:t>5</w:t>
      </w:r>
      <w:r w:rsidR="008E73C7">
        <w:rPr>
          <w:rFonts w:hint="eastAsia"/>
        </w:rPr>
        <w:t>、</w:t>
      </w:r>
      <w:r w:rsidR="008E73C7">
        <w:rPr>
          <w:rFonts w:hint="eastAsia"/>
        </w:rPr>
        <w:t>::placement new</w:t>
      </w:r>
      <w:r w:rsidR="008E73C7">
        <w:rPr>
          <w:rFonts w:hint="eastAsia"/>
        </w:rPr>
        <w:t>如何使用</w:t>
      </w:r>
    </w:p>
    <w:p w14:paraId="11106D47" w14:textId="6F9B5DA2" w:rsidR="008E73C7" w:rsidRDefault="008E73C7" w:rsidP="008E73C7">
      <w:pPr>
        <w:ind w:leftChars="200" w:left="480"/>
        <w:rPr>
          <w:color w:val="FF0000"/>
        </w:rPr>
      </w:pPr>
      <w:r>
        <w:rPr>
          <w:rFonts w:hint="eastAsia"/>
        </w:rPr>
        <w:t>new (p) T();</w:t>
      </w:r>
      <w:r w:rsidR="00842EA7" w:rsidRPr="00637C95">
        <w:rPr>
          <w:color w:val="FF0000"/>
        </w:rPr>
        <w:t>//</w:t>
      </w:r>
      <w:r w:rsidR="00842EA7" w:rsidRPr="00637C95">
        <w:rPr>
          <w:rFonts w:hint="eastAsia"/>
          <w:color w:val="FF0000"/>
        </w:rPr>
        <w:t>其中</w:t>
      </w:r>
      <w:r w:rsidR="00842EA7" w:rsidRPr="00637C95">
        <w:rPr>
          <w:rFonts w:hint="eastAsia"/>
          <w:color w:val="FF0000"/>
        </w:rPr>
        <w:t>p</w:t>
      </w:r>
      <w:r w:rsidR="00842EA7" w:rsidRPr="00637C95">
        <w:rPr>
          <w:rFonts w:hint="eastAsia"/>
          <w:color w:val="FF0000"/>
        </w:rPr>
        <w:t>是一块已经分配但未初始化的内存</w:t>
      </w:r>
    </w:p>
    <w:p w14:paraId="366413A7" w14:textId="082AA53C" w:rsidR="002B7F2F" w:rsidRDefault="002B7F2F" w:rsidP="008E73C7">
      <w:pPr>
        <w:ind w:leftChars="200" w:left="480"/>
      </w:pPr>
      <w:r w:rsidRPr="002B7F2F">
        <w:t>:</w:t>
      </w:r>
      <w:r w:rsidR="001035A0">
        <w:t>:__PLACEMENT_NEW_INLINE new(a) T</w:t>
      </w:r>
      <w:r w:rsidR="001035A0">
        <w:rPr>
          <w:rFonts w:hint="eastAsia"/>
        </w:rPr>
        <w:t>();</w:t>
      </w:r>
      <w:r w:rsidR="00172F85" w:rsidRPr="00E516AB">
        <w:rPr>
          <w:rFonts w:hint="eastAsia"/>
          <w:color w:val="FF0000"/>
        </w:rPr>
        <w:t>//</w:t>
      </w:r>
      <w:r w:rsidR="00172F85" w:rsidRPr="00E516AB">
        <w:rPr>
          <w:color w:val="FF0000"/>
        </w:rPr>
        <w:t>PJ</w:t>
      </w:r>
      <w:r w:rsidR="00172F85" w:rsidRPr="00E516AB">
        <w:rPr>
          <w:rFonts w:hint="eastAsia"/>
          <w:color w:val="FF0000"/>
        </w:rPr>
        <w:t>版本</w:t>
      </w:r>
      <w:r w:rsidR="00127BA4" w:rsidRPr="00E516AB">
        <w:rPr>
          <w:rFonts w:hint="eastAsia"/>
          <w:color w:val="FF0000"/>
        </w:rPr>
        <w:t>的显式调用</w:t>
      </w:r>
    </w:p>
    <w:p w14:paraId="52F488CA" w14:textId="0A308341" w:rsidR="007E7769" w:rsidRDefault="007E7769" w:rsidP="00F26F8F"/>
    <w:p w14:paraId="02280E3D" w14:textId="6E454C86" w:rsidR="007E7769" w:rsidRDefault="007E7769" w:rsidP="003D069D">
      <w:pPr>
        <w:pStyle w:val="3"/>
        <w:numPr>
          <w:ilvl w:val="2"/>
          <w:numId w:val="1"/>
        </w:numPr>
      </w:pPr>
      <w:bookmarkStart w:id="0" w:name="_Ref478291326"/>
      <w:bookmarkStart w:id="1" w:name="_Ref479258421"/>
      <w:r>
        <w:rPr>
          <w:rFonts w:hint="eastAsia"/>
        </w:rPr>
        <w:t>构造和析构基本工具</w:t>
      </w:r>
      <w:bookmarkEnd w:id="0"/>
      <w:r w:rsidR="00FE5A27">
        <w:rPr>
          <w:rFonts w:hint="eastAsia"/>
        </w:rPr>
        <w:t>：</w:t>
      </w:r>
      <w:r w:rsidR="008C7805">
        <w:rPr>
          <w:rFonts w:hint="eastAsia"/>
        </w:rPr>
        <w:t>construct,destroy</w:t>
      </w:r>
      <w:bookmarkEnd w:id="1"/>
    </w:p>
    <w:p w14:paraId="739593E2" w14:textId="0299F4CB" w:rsidR="00FE5A27" w:rsidRPr="00FE5A27" w:rsidRDefault="00FE5A27" w:rsidP="00FE5A27">
      <w:r>
        <w:rPr>
          <w:rFonts w:hint="eastAsia"/>
        </w:rPr>
        <w:t>1</w:t>
      </w:r>
      <w:r>
        <w:rPr>
          <w:rFonts w:hint="eastAsia"/>
        </w:rPr>
        <w:t>、下面给出部分源码</w:t>
      </w:r>
      <w:r>
        <w:rPr>
          <w:rFonts w:hint="eastAsia"/>
        </w:rPr>
        <w:t>(&lt;stl_construct.h&gt;</w:t>
      </w:r>
      <w:r w:rsidR="00A73DC9">
        <w:rPr>
          <w:rFonts w:hint="eastAsia"/>
        </w:rPr>
        <w:t>)</w:t>
      </w:r>
      <w:r w:rsidR="00C710C0" w:rsidRPr="00EC270F">
        <w:rPr>
          <w:rFonts w:hint="eastAsia"/>
          <w:color w:val="FF0000"/>
        </w:rPr>
        <w:t>(</w:t>
      </w:r>
      <w:r w:rsidR="00C710C0" w:rsidRPr="00EC270F">
        <w:rPr>
          <w:rFonts w:hint="eastAsia"/>
          <w:color w:val="FF0000"/>
        </w:rPr>
        <w:t>已核对</w:t>
      </w:r>
      <w:r w:rsidR="00C710C0" w:rsidRPr="00EC270F">
        <w:rPr>
          <w:rFonts w:hint="eastAsia"/>
          <w:color w:val="FF0000"/>
        </w:rPr>
        <w:t>)</w:t>
      </w:r>
    </w:p>
    <w:p w14:paraId="4DCAE958" w14:textId="2CD2CD06" w:rsidR="00E67EB5" w:rsidRDefault="00E67EB5" w:rsidP="002C4548">
      <w:pPr>
        <w:ind w:leftChars="200" w:left="480"/>
      </w:pPr>
      <w:r>
        <w:rPr>
          <w:rFonts w:hint="eastAsia"/>
        </w:rPr>
        <w:t>#include&lt;new.h&gt;</w:t>
      </w:r>
      <w:r w:rsidR="00FD55CE" w:rsidRPr="00B45981">
        <w:rPr>
          <w:color w:val="00B050"/>
        </w:rPr>
        <w:t>//</w:t>
      </w:r>
      <w:r w:rsidR="00FD55CE" w:rsidRPr="00B45981">
        <w:rPr>
          <w:rFonts w:hint="eastAsia"/>
          <w:color w:val="00B050"/>
        </w:rPr>
        <w:t>现在该头文件内容与原来的头文件内容有很大出入</w:t>
      </w:r>
    </w:p>
    <w:p w14:paraId="3956F839" w14:textId="77777777" w:rsidR="00F64003" w:rsidRDefault="00F64003" w:rsidP="002C4548">
      <w:pPr>
        <w:ind w:leftChars="200" w:left="480"/>
      </w:pPr>
    </w:p>
    <w:p w14:paraId="5AF0C36D" w14:textId="2FF7BAED" w:rsidR="002C4548" w:rsidRDefault="002C4548" w:rsidP="002C4548">
      <w:pPr>
        <w:ind w:leftChars="200" w:left="480"/>
      </w:pPr>
      <w:r>
        <w:lastRenderedPageBreak/>
        <w:t>template &lt;class T&gt;</w:t>
      </w:r>
    </w:p>
    <w:p w14:paraId="33EA71DB" w14:textId="5C276A15" w:rsidR="002C4548" w:rsidRPr="002C4548" w:rsidRDefault="002C4548" w:rsidP="002C4548">
      <w:pPr>
        <w:ind w:leftChars="200" w:left="480"/>
      </w:pPr>
      <w:r>
        <w:t>inline void destroy(T* pointer) {</w:t>
      </w: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该方法会调用指定的析构函数</w:t>
      </w:r>
    </w:p>
    <w:p w14:paraId="6D55CC7F" w14:textId="35379FB2" w:rsidR="002C4548" w:rsidRDefault="002C4548" w:rsidP="002C4548">
      <w:pPr>
        <w:ind w:leftChars="400" w:left="960"/>
      </w:pPr>
      <w:r>
        <w:t>pointer-&gt;~T();</w:t>
      </w:r>
    </w:p>
    <w:p w14:paraId="0F930E50" w14:textId="77777777" w:rsidR="002C4548" w:rsidRDefault="002C4548" w:rsidP="002C4548">
      <w:pPr>
        <w:ind w:leftChars="200" w:left="480"/>
      </w:pPr>
      <w:r>
        <w:t>}</w:t>
      </w:r>
    </w:p>
    <w:p w14:paraId="1798D560" w14:textId="77777777" w:rsidR="002C4548" w:rsidRDefault="002C4548" w:rsidP="002C4548">
      <w:pPr>
        <w:ind w:leftChars="200" w:left="480"/>
      </w:pPr>
    </w:p>
    <w:p w14:paraId="5D3E9432" w14:textId="77777777" w:rsidR="002C4548" w:rsidRDefault="002C4548" w:rsidP="002C4548">
      <w:pPr>
        <w:ind w:leftChars="200" w:left="480"/>
      </w:pPr>
      <w:r>
        <w:t>template &lt;class T1, class T2&gt;</w:t>
      </w:r>
    </w:p>
    <w:p w14:paraId="6574FCB5" w14:textId="77777777" w:rsidR="0081189F" w:rsidRDefault="002C4548" w:rsidP="0081189F">
      <w:pPr>
        <w:ind w:leftChars="200" w:left="480"/>
      </w:pPr>
      <w:r>
        <w:t>inline void construct(T1* p, const T2&amp; value) {</w:t>
      </w:r>
    </w:p>
    <w:p w14:paraId="7790CA1C" w14:textId="6344C995" w:rsidR="00E92DC7" w:rsidRDefault="002C4548" w:rsidP="00E92DC7">
      <w:pPr>
        <w:ind w:leftChars="400" w:left="960"/>
      </w:pPr>
      <w:r>
        <w:t xml:space="preserve">new </w:t>
      </w:r>
      <w:r w:rsidRPr="00CA6177">
        <w:rPr>
          <w:color w:val="FF0000"/>
        </w:rPr>
        <w:t>(p)</w:t>
      </w:r>
      <w:r>
        <w:t xml:space="preserve"> T1(value);</w:t>
      </w:r>
      <w:r w:rsidR="00E92DC7" w:rsidRPr="00B45981">
        <w:rPr>
          <w:color w:val="00B050"/>
        </w:rPr>
        <w:t>//</w:t>
      </w:r>
      <w:r w:rsidR="00E92DC7" w:rsidRPr="00B45981">
        <w:rPr>
          <w:rFonts w:hint="eastAsia"/>
          <w:color w:val="00B050"/>
        </w:rPr>
        <w:t>使用了</w:t>
      </w:r>
      <w:r w:rsidR="00E92DC7" w:rsidRPr="00B45981">
        <w:rPr>
          <w:rFonts w:hint="eastAsia"/>
          <w:color w:val="00B050"/>
        </w:rPr>
        <w:t>placement new</w:t>
      </w:r>
    </w:p>
    <w:p w14:paraId="02967E6D" w14:textId="77777777" w:rsidR="002C4548" w:rsidRDefault="002C4548" w:rsidP="002C4548">
      <w:pPr>
        <w:ind w:leftChars="200" w:left="480"/>
      </w:pPr>
      <w:r>
        <w:t>}</w:t>
      </w:r>
    </w:p>
    <w:p w14:paraId="627CDA3C" w14:textId="77777777" w:rsidR="002C4548" w:rsidRDefault="002C4548" w:rsidP="002C4548">
      <w:pPr>
        <w:ind w:leftChars="200" w:left="480"/>
      </w:pPr>
    </w:p>
    <w:p w14:paraId="6ACD2A4E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BDCE281" w14:textId="77777777" w:rsidR="002C4548" w:rsidRDefault="002C4548" w:rsidP="002C4548">
      <w:pPr>
        <w:ind w:leftChars="200" w:left="480"/>
      </w:pPr>
      <w:r>
        <w:t>inline void</w:t>
      </w:r>
    </w:p>
    <w:p w14:paraId="0CA3B8C6" w14:textId="77777777" w:rsidR="00330EA9" w:rsidRDefault="002C4548" w:rsidP="00330EA9">
      <w:pPr>
        <w:ind w:leftChars="200" w:left="480"/>
      </w:pPr>
      <w:r>
        <w:t xml:space="preserve">__destroy_aux(ForwardIterator first, ForwardIterator last, </w:t>
      </w:r>
      <w:r w:rsidRPr="00224977">
        <w:rPr>
          <w:color w:val="FF0000"/>
        </w:rPr>
        <w:t>__false_type</w:t>
      </w:r>
      <w:r>
        <w:t>) {</w:t>
      </w:r>
    </w:p>
    <w:p w14:paraId="3AAFF190" w14:textId="77777777" w:rsidR="00330EA9" w:rsidRDefault="002C4548" w:rsidP="00330EA9">
      <w:pPr>
        <w:ind w:leftChars="400" w:left="960"/>
      </w:pPr>
      <w:r>
        <w:t>for ( ; first &lt; last; ++first)</w:t>
      </w:r>
    </w:p>
    <w:p w14:paraId="4B3326CB" w14:textId="590F4AA8" w:rsidR="002C4548" w:rsidRDefault="002C4548" w:rsidP="00330EA9">
      <w:pPr>
        <w:ind w:leftChars="600" w:left="1440"/>
      </w:pPr>
      <w:r>
        <w:t>destroy(&amp;*first);</w:t>
      </w:r>
    </w:p>
    <w:p w14:paraId="04641E9B" w14:textId="6415F162" w:rsidR="002C4548" w:rsidRDefault="002C4548" w:rsidP="002C4548">
      <w:pPr>
        <w:ind w:leftChars="200" w:left="480"/>
      </w:pPr>
      <w:r>
        <w:t>}</w:t>
      </w:r>
    </w:p>
    <w:p w14:paraId="38DA24D4" w14:textId="4BBD1AC7" w:rsidR="00B45981" w:rsidRDefault="00B45981" w:rsidP="002C4548">
      <w:pPr>
        <w:ind w:leftChars="200" w:left="480"/>
      </w:pPr>
      <w:r w:rsidRPr="00B45981">
        <w:rPr>
          <w:color w:val="00B050"/>
        </w:rPr>
        <w:t>//</w:t>
      </w:r>
      <w:r w:rsidRPr="00B45981">
        <w:rPr>
          <w:rFonts w:hint="eastAsia"/>
          <w:color w:val="00B050"/>
        </w:rPr>
        <w:t>被</w:t>
      </w:r>
      <w:r w:rsidRPr="00B45981">
        <w:rPr>
          <w:rFonts w:hint="eastAsia"/>
          <w:color w:val="00B050"/>
        </w:rPr>
        <w:t>destroy</w:t>
      </w:r>
      <w:r w:rsidRPr="00B45981">
        <w:rPr>
          <w:rFonts w:hint="eastAsia"/>
          <w:color w:val="00B050"/>
        </w:rPr>
        <w:t>的类型，其析构函数不可忽略，不是</w:t>
      </w:r>
      <w:r w:rsidRPr="00B45981">
        <w:rPr>
          <w:rFonts w:hint="eastAsia"/>
          <w:color w:val="00B050"/>
        </w:rPr>
        <w:t>trivial</w:t>
      </w:r>
      <w:r w:rsidRPr="00B45981">
        <w:rPr>
          <w:rFonts w:hint="eastAsia"/>
          <w:color w:val="00B050"/>
        </w:rPr>
        <w:t>的析构函数，因此必须老老实实得调用析构函数</w:t>
      </w:r>
    </w:p>
    <w:p w14:paraId="0FF6C028" w14:textId="77777777" w:rsidR="002C4548" w:rsidRDefault="002C4548" w:rsidP="002C4548">
      <w:pPr>
        <w:ind w:leftChars="200" w:left="480"/>
      </w:pPr>
    </w:p>
    <w:p w14:paraId="08367994" w14:textId="77777777" w:rsidR="002C4548" w:rsidRDefault="002C4548" w:rsidP="002C4548">
      <w:pPr>
        <w:ind w:leftChars="200" w:left="480"/>
      </w:pPr>
      <w:r>
        <w:t xml:space="preserve">template &lt;class ForwardIterator&gt; </w:t>
      </w:r>
    </w:p>
    <w:p w14:paraId="2CE2DB57" w14:textId="77777777" w:rsidR="002C4548" w:rsidRDefault="002C4548" w:rsidP="002C4548">
      <w:pPr>
        <w:ind w:leftChars="200" w:left="480"/>
      </w:pPr>
      <w:r>
        <w:t xml:space="preserve">inline void __destroy_aux(ForwardIterator, ForwardIterator, </w:t>
      </w:r>
      <w:r w:rsidRPr="00B45981">
        <w:rPr>
          <w:color w:val="FF0000"/>
        </w:rPr>
        <w:t>__true_type</w:t>
      </w:r>
      <w:r>
        <w:t>) {}</w:t>
      </w:r>
    </w:p>
    <w:p w14:paraId="16055167" w14:textId="5ABC770D" w:rsidR="002C4548" w:rsidRDefault="00CD72E8" w:rsidP="002C4548">
      <w:pPr>
        <w:ind w:leftChars="200" w:left="480"/>
      </w:pPr>
      <w:r w:rsidRPr="00CA5A24">
        <w:rPr>
          <w:rFonts w:hint="eastAsia"/>
          <w:color w:val="00B050"/>
        </w:rPr>
        <w:t>//</w:t>
      </w:r>
      <w:r w:rsidRPr="00CA5A24">
        <w:rPr>
          <w:rFonts w:hint="eastAsia"/>
          <w:color w:val="00B050"/>
        </w:rPr>
        <w:t>被</w:t>
      </w:r>
      <w:r w:rsidRPr="00CA5A24">
        <w:rPr>
          <w:rFonts w:hint="eastAsia"/>
          <w:color w:val="00B050"/>
        </w:rPr>
        <w:t>destroy</w:t>
      </w:r>
      <w:r w:rsidRPr="00CA5A24">
        <w:rPr>
          <w:rFonts w:hint="eastAsia"/>
          <w:color w:val="00B050"/>
        </w:rPr>
        <w:t>的类型，其析构函数可以忽略，是</w:t>
      </w:r>
      <w:r w:rsidRPr="00CA5A24">
        <w:rPr>
          <w:rFonts w:hint="eastAsia"/>
          <w:color w:val="00B050"/>
        </w:rPr>
        <w:t>trivial</w:t>
      </w:r>
      <w:r w:rsidRPr="00CA5A24">
        <w:rPr>
          <w:rFonts w:hint="eastAsia"/>
          <w:color w:val="00B050"/>
        </w:rPr>
        <w:t>的析构函数，因此直接忽略不执行析构函数，提高效率</w:t>
      </w:r>
    </w:p>
    <w:p w14:paraId="04B2F068" w14:textId="77777777" w:rsidR="00CD72E8" w:rsidRDefault="00CD72E8" w:rsidP="002C4548">
      <w:pPr>
        <w:ind w:leftChars="200" w:left="480"/>
      </w:pPr>
    </w:p>
    <w:p w14:paraId="6510AA1E" w14:textId="77777777" w:rsidR="002C4548" w:rsidRDefault="002C4548" w:rsidP="002C4548">
      <w:pPr>
        <w:ind w:leftChars="200" w:left="480"/>
      </w:pPr>
      <w:r>
        <w:t>template &lt;class ForwardIterator, class T&gt;</w:t>
      </w:r>
    </w:p>
    <w:p w14:paraId="4B4C9A87" w14:textId="77777777" w:rsidR="00097F55" w:rsidRDefault="002C4548" w:rsidP="00097F55">
      <w:pPr>
        <w:ind w:leftChars="200" w:left="480"/>
      </w:pPr>
      <w:r>
        <w:t>inline void __destroy(ForwardIterator first, ForwardIterator last, T*) {</w:t>
      </w:r>
    </w:p>
    <w:p w14:paraId="52F30049" w14:textId="4DE177F8" w:rsidR="00D84D30" w:rsidRDefault="002C4548" w:rsidP="00D84D30">
      <w:pPr>
        <w:ind w:leftChars="400" w:left="960"/>
      </w:pPr>
      <w:r w:rsidRPr="007F3AA6">
        <w:rPr>
          <w:color w:val="FF0000"/>
        </w:rPr>
        <w:t xml:space="preserve">typedef typename __type_traits&lt;T&gt;::has_trivial_destructor </w:t>
      </w:r>
      <w:r w:rsidR="00D84D30">
        <w:rPr>
          <w:color w:val="FF0000"/>
        </w:rPr>
        <w:br/>
      </w:r>
      <w:r w:rsidRPr="007F3AA6">
        <w:rPr>
          <w:color w:val="FF0000"/>
        </w:rPr>
        <w:t>trivial_destructor;</w:t>
      </w:r>
    </w:p>
    <w:p w14:paraId="17FF9A0B" w14:textId="4B04B14A" w:rsidR="002C4548" w:rsidRDefault="002C4548" w:rsidP="00D84D30">
      <w:pPr>
        <w:ind w:leftChars="400" w:left="960"/>
      </w:pPr>
      <w:r>
        <w:t xml:space="preserve">__destroy_aux(first, last, </w:t>
      </w:r>
      <w:r w:rsidRPr="009E60CD">
        <w:rPr>
          <w:color w:val="FF0000"/>
        </w:rPr>
        <w:t>trivial_destructor()</w:t>
      </w:r>
      <w:r>
        <w:t>);</w:t>
      </w:r>
      <w:r w:rsidR="009E60CD" w:rsidRPr="009E60CD">
        <w:rPr>
          <w:rFonts w:hint="eastAsia"/>
          <w:color w:val="00B050"/>
        </w:rPr>
        <w:t>//</w:t>
      </w:r>
      <w:r w:rsidR="009E60CD" w:rsidRPr="009E60CD">
        <w:rPr>
          <w:rFonts w:hint="eastAsia"/>
          <w:color w:val="00B050"/>
        </w:rPr>
        <w:t>根据</w:t>
      </w:r>
      <w:r w:rsidR="009E60CD" w:rsidRPr="009E60CD">
        <w:rPr>
          <w:color w:val="00B050"/>
        </w:rPr>
        <w:t>trivial_destructor()</w:t>
      </w:r>
      <w:r w:rsidR="009E60CD" w:rsidRPr="009E60CD">
        <w:rPr>
          <w:rFonts w:hint="eastAsia"/>
          <w:color w:val="00B050"/>
        </w:rPr>
        <w:t>返回值选择合适的重载版本</w:t>
      </w:r>
      <w:r w:rsidR="009534F9">
        <w:rPr>
          <w:rFonts w:hint="eastAsia"/>
          <w:color w:val="00B050"/>
        </w:rPr>
        <w:t>，返回的是一个对象</w:t>
      </w:r>
      <w:r w:rsidR="00CA3972">
        <w:rPr>
          <w:rFonts w:hint="eastAsia"/>
          <w:color w:val="00B050"/>
        </w:rPr>
        <w:t>，用于静态重载分派</w:t>
      </w:r>
    </w:p>
    <w:p w14:paraId="43C55ECE" w14:textId="77777777" w:rsidR="002C4548" w:rsidRDefault="002C4548" w:rsidP="002C4548">
      <w:pPr>
        <w:ind w:leftChars="200" w:left="480"/>
      </w:pPr>
      <w:r>
        <w:t>}</w:t>
      </w:r>
    </w:p>
    <w:p w14:paraId="05D2E845" w14:textId="77777777" w:rsidR="002C4548" w:rsidRDefault="002C4548" w:rsidP="002C4548">
      <w:pPr>
        <w:ind w:leftChars="200" w:left="480"/>
      </w:pPr>
    </w:p>
    <w:p w14:paraId="072553F8" w14:textId="77777777" w:rsidR="002C4548" w:rsidRDefault="002C4548" w:rsidP="002C4548">
      <w:pPr>
        <w:ind w:leftChars="200" w:left="480"/>
      </w:pPr>
      <w:r>
        <w:t>template &lt;class ForwardIterator&gt;</w:t>
      </w:r>
    </w:p>
    <w:p w14:paraId="55202E6C" w14:textId="77777777" w:rsidR="00AB76A7" w:rsidRDefault="002C4548" w:rsidP="00AB76A7">
      <w:pPr>
        <w:ind w:leftChars="200" w:left="480"/>
      </w:pPr>
      <w:r>
        <w:t>inline void destroy(ForwardIterator first, ForwardIterator last) {</w:t>
      </w:r>
    </w:p>
    <w:p w14:paraId="7C01D6EE" w14:textId="133E3912" w:rsidR="002C4548" w:rsidRDefault="002C4548" w:rsidP="00AB76A7">
      <w:pPr>
        <w:ind w:leftChars="400" w:left="960"/>
      </w:pPr>
      <w:r>
        <w:t>__destroy(first, last, value_type(first));</w:t>
      </w:r>
    </w:p>
    <w:p w14:paraId="6D9F642A" w14:textId="77777777" w:rsidR="002C4548" w:rsidRDefault="002C4548" w:rsidP="002C4548">
      <w:pPr>
        <w:ind w:leftChars="200" w:left="480"/>
      </w:pPr>
      <w:r>
        <w:t>}</w:t>
      </w:r>
    </w:p>
    <w:p w14:paraId="16D29B44" w14:textId="4EA1B8A1" w:rsidR="002C4548" w:rsidRDefault="002C4548" w:rsidP="002C4548">
      <w:pPr>
        <w:ind w:leftChars="200" w:left="480"/>
      </w:pPr>
    </w:p>
    <w:p w14:paraId="2D34D8B3" w14:textId="62E00850" w:rsidR="00AB76A7" w:rsidRDefault="00AB76A7" w:rsidP="002C4548">
      <w:pPr>
        <w:ind w:leftChars="200" w:left="480"/>
      </w:pPr>
      <w:r w:rsidRPr="00906924">
        <w:rPr>
          <w:rFonts w:hint="eastAsia"/>
          <w:color w:val="00B050"/>
        </w:rPr>
        <w:t>//</w:t>
      </w:r>
      <w:r w:rsidRPr="00906924">
        <w:rPr>
          <w:rFonts w:hint="eastAsia"/>
          <w:color w:val="00B050"/>
        </w:rPr>
        <w:t>以下两个版本特例化</w:t>
      </w:r>
      <w:r w:rsidRPr="00906924">
        <w:rPr>
          <w:rFonts w:hint="eastAsia"/>
          <w:color w:val="00B050"/>
        </w:rPr>
        <w:t>char</w:t>
      </w:r>
      <w:r w:rsidRPr="00906924">
        <w:rPr>
          <w:rFonts w:hint="eastAsia"/>
          <w:color w:val="00B050"/>
        </w:rPr>
        <w:t>类型和</w:t>
      </w:r>
      <w:r w:rsidRPr="00906924">
        <w:rPr>
          <w:rFonts w:hint="eastAsia"/>
          <w:color w:val="00B050"/>
        </w:rPr>
        <w:t>wchar</w:t>
      </w:r>
      <w:r w:rsidRPr="00906924">
        <w:rPr>
          <w:color w:val="00B050"/>
        </w:rPr>
        <w:t>_t</w:t>
      </w:r>
      <w:r w:rsidRPr="00906924">
        <w:rPr>
          <w:rFonts w:hint="eastAsia"/>
          <w:color w:val="00B050"/>
        </w:rPr>
        <w:t>类型的</w:t>
      </w:r>
      <w:r w:rsidRPr="00906924">
        <w:rPr>
          <w:rFonts w:hint="eastAsia"/>
          <w:color w:val="00B050"/>
        </w:rPr>
        <w:t>destroy</w:t>
      </w:r>
      <w:r w:rsidRPr="00906924">
        <w:rPr>
          <w:rFonts w:hint="eastAsia"/>
          <w:color w:val="00B050"/>
        </w:rPr>
        <w:t>方法</w:t>
      </w:r>
    </w:p>
    <w:p w14:paraId="289B4ADC" w14:textId="77777777" w:rsidR="002C4548" w:rsidRDefault="002C4548" w:rsidP="002C4548">
      <w:pPr>
        <w:ind w:leftChars="200" w:left="480"/>
      </w:pPr>
      <w:r>
        <w:t>inline void destroy(char*, char*) {}</w:t>
      </w:r>
    </w:p>
    <w:p w14:paraId="6295468B" w14:textId="018167BB" w:rsidR="002C4548" w:rsidRDefault="002C4548" w:rsidP="002C4548">
      <w:pPr>
        <w:ind w:leftChars="200" w:left="480"/>
      </w:pPr>
      <w:r>
        <w:t>inline void destroy(wchar_t*, wchar_t*) {}</w:t>
      </w:r>
    </w:p>
    <w:p w14:paraId="5C751C04" w14:textId="13C0B04E" w:rsidR="0050100D" w:rsidRDefault="0050100D" w:rsidP="0050100D"/>
    <w:p w14:paraId="62386006" w14:textId="2D54F581" w:rsidR="0050100D" w:rsidRDefault="0050100D" w:rsidP="003D069D">
      <w:pPr>
        <w:pStyle w:val="4"/>
        <w:numPr>
          <w:ilvl w:val="3"/>
          <w:numId w:val="1"/>
        </w:numPr>
      </w:pPr>
      <w:r>
        <w:rPr>
          <w:rFonts w:hint="eastAsia"/>
        </w:rPr>
        <w:t>__type_traits&lt;&gt;</w:t>
      </w:r>
    </w:p>
    <w:p w14:paraId="2F5B2A02" w14:textId="1A1DBCDB" w:rsidR="003835B5" w:rsidRDefault="003835B5" w:rsidP="003835B5">
      <w:r>
        <w:rPr>
          <w:rFonts w:hint="eastAsia"/>
        </w:rPr>
        <w:t>1</w:t>
      </w:r>
      <w:r>
        <w:rPr>
          <w:rFonts w:hint="eastAsia"/>
        </w:rPr>
        <w:t>、</w:t>
      </w:r>
      <w:r w:rsidRPr="003835B5">
        <w:rPr>
          <w:rFonts w:hint="eastAsia"/>
        </w:rPr>
        <w:t>在</w:t>
      </w:r>
      <w:r w:rsidRPr="003835B5">
        <w:rPr>
          <w:rFonts w:hint="eastAsia"/>
        </w:rPr>
        <w:t>STL</w:t>
      </w:r>
      <w:r w:rsidRPr="003835B5">
        <w:rPr>
          <w:rFonts w:hint="eastAsia"/>
        </w:rPr>
        <w:t>中为了提供通用的操作而又不损失效率，我们用到了一种特殊的技巧，叫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编程技巧。具体的来说，</w:t>
      </w:r>
      <w:r w:rsidRPr="003835B5">
        <w:rPr>
          <w:rFonts w:hint="eastAsia"/>
        </w:rPr>
        <w:t>traits</w:t>
      </w:r>
      <w:r w:rsidRPr="003835B5">
        <w:rPr>
          <w:rFonts w:hint="eastAsia"/>
        </w:rPr>
        <w:t>就是</w:t>
      </w:r>
      <w:r>
        <w:rPr>
          <w:rFonts w:hint="eastAsia"/>
        </w:rPr>
        <w:t>。</w:t>
      </w:r>
      <w:r w:rsidRPr="003835B5">
        <w:rPr>
          <w:rFonts w:hint="eastAsia"/>
        </w:rPr>
        <w:t>通过定义一些结构体或类，并利用</w:t>
      </w:r>
      <w:r w:rsidRPr="003835B5">
        <w:rPr>
          <w:rFonts w:hint="eastAsia"/>
        </w:rPr>
        <w:lastRenderedPageBreak/>
        <w:t>模板类特化和偏特化的能力，给类型赋予一些特性，这些特性根据类型的不同而异。</w:t>
      </w:r>
      <w:r w:rsidRPr="00F14EBB">
        <w:rPr>
          <w:rFonts w:hint="eastAsia"/>
          <w:color w:val="FF0000"/>
        </w:rPr>
        <w:t>在程序设计中可以使用这些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来判断一个类型的一些特性，引发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的函数重载机制，实现同一种操作因类型不同而异的效果。</w:t>
      </w:r>
      <w:r w:rsidRPr="00F14EBB">
        <w:rPr>
          <w:rFonts w:hint="eastAsia"/>
          <w:color w:val="FF0000"/>
        </w:rPr>
        <w:t>traits</w:t>
      </w:r>
      <w:r w:rsidRPr="00F14EBB">
        <w:rPr>
          <w:rFonts w:hint="eastAsia"/>
          <w:color w:val="FF0000"/>
        </w:rPr>
        <w:t>的编程技巧极度弥补了</w:t>
      </w:r>
      <w:r w:rsidRPr="00F14EBB">
        <w:rPr>
          <w:rFonts w:hint="eastAsia"/>
          <w:color w:val="FF0000"/>
        </w:rPr>
        <w:t>C++</w:t>
      </w:r>
      <w:r w:rsidRPr="00F14EBB">
        <w:rPr>
          <w:rFonts w:hint="eastAsia"/>
          <w:color w:val="FF0000"/>
        </w:rPr>
        <w:t>语言的不足</w:t>
      </w:r>
    </w:p>
    <w:p w14:paraId="01E2EA5D" w14:textId="6EF38D12" w:rsidR="008970D6" w:rsidRDefault="008970D6" w:rsidP="003D069D">
      <w:pPr>
        <w:pStyle w:val="a7"/>
        <w:numPr>
          <w:ilvl w:val="0"/>
          <w:numId w:val="5"/>
        </w:numPr>
        <w:ind w:firstLineChars="0"/>
      </w:pPr>
      <w:r>
        <w:rPr>
          <w:rFonts w:hint="eastAsia"/>
        </w:rPr>
        <w:t>这里的不足是：</w:t>
      </w:r>
      <w:r>
        <w:rPr>
          <w:rFonts w:hint="eastAsia"/>
        </w:rPr>
        <w:t>C++</w:t>
      </w:r>
      <w:r>
        <w:rPr>
          <w:rFonts w:hint="eastAsia"/>
        </w:rPr>
        <w:t>本身并不直接支持对</w:t>
      </w:r>
      <w:r>
        <w:rPr>
          <w:rFonts w:hint="eastAsia"/>
        </w:rPr>
        <w:t>"</w:t>
      </w:r>
      <w:r>
        <w:rPr>
          <w:rFonts w:hint="eastAsia"/>
        </w:rPr>
        <w:t>指针所指之物</w:t>
      </w:r>
      <w:r>
        <w:rPr>
          <w:rFonts w:hint="eastAsia"/>
        </w:rPr>
        <w:t>"</w:t>
      </w:r>
      <w:r>
        <w:rPr>
          <w:rFonts w:hint="eastAsia"/>
        </w:rPr>
        <w:t>的类型判断，也不支持对</w:t>
      </w:r>
      <w:r>
        <w:rPr>
          <w:rFonts w:hint="eastAsia"/>
        </w:rPr>
        <w:t>"</w:t>
      </w:r>
      <w:r>
        <w:rPr>
          <w:rFonts w:hint="eastAsia"/>
        </w:rPr>
        <w:t>对象析构函数是否为</w:t>
      </w:r>
      <w:r>
        <w:rPr>
          <w:rFonts w:hint="eastAsia"/>
        </w:rPr>
        <w:t>trivial"</w:t>
      </w:r>
      <w:r>
        <w:rPr>
          <w:rFonts w:hint="eastAsia"/>
        </w:rPr>
        <w:t>的判断</w:t>
      </w:r>
    </w:p>
    <w:p w14:paraId="1077ECF2" w14:textId="1DEEA4F5" w:rsidR="00F14EBB" w:rsidRDefault="00F14EBB" w:rsidP="00F14EBB">
      <w:r>
        <w:rPr>
          <w:rFonts w:hint="eastAsia"/>
        </w:rPr>
        <w:t>2</w:t>
      </w:r>
      <w:r>
        <w:rPr>
          <w:rFonts w:hint="eastAsia"/>
        </w:rPr>
        <w:t>、</w:t>
      </w:r>
      <w:r w:rsidRPr="00F14EBB">
        <w:rPr>
          <w:rFonts w:hint="eastAsia"/>
        </w:rPr>
        <w:t>__type_traits</w:t>
      </w:r>
      <w:r w:rsidRPr="00F14EBB">
        <w:rPr>
          <w:rFonts w:hint="eastAsia"/>
        </w:rPr>
        <w:t>提供了一种机制，允许针对不同的型别属性，</w:t>
      </w:r>
      <w:r w:rsidRPr="00F14EBB">
        <w:rPr>
          <w:rFonts w:hint="eastAsia"/>
          <w:color w:val="FF0000"/>
        </w:rPr>
        <w:t>在编译时期完成函数派送决定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如果用</w:t>
      </w:r>
      <w:r>
        <w:rPr>
          <w:rFonts w:hint="eastAsia"/>
          <w:color w:val="FF0000"/>
        </w:rPr>
        <w:t>bool</w:t>
      </w:r>
      <w:r>
        <w:rPr>
          <w:rFonts w:hint="eastAsia"/>
          <w:color w:val="FF0000"/>
        </w:rPr>
        <w:t>值，那么无法根据不同类型调用不同的重载函数，如果返回一个对象，那么可以根据对象的类型进行重载</w:t>
      </w:r>
      <w:r>
        <w:rPr>
          <w:rFonts w:hint="eastAsia"/>
          <w:color w:val="FF0000"/>
        </w:rPr>
        <w:t>)</w:t>
      </w:r>
      <w:r w:rsidRPr="00F14EBB">
        <w:rPr>
          <w:rFonts w:hint="eastAsia"/>
        </w:rPr>
        <w:t>。这对于撰写</w:t>
      </w:r>
      <w:r w:rsidRPr="00F14EBB">
        <w:rPr>
          <w:rFonts w:hint="eastAsia"/>
        </w:rPr>
        <w:t>template</w:t>
      </w:r>
      <w:r w:rsidRPr="00F14EBB">
        <w:rPr>
          <w:rFonts w:hint="eastAsia"/>
        </w:rPr>
        <w:t>很有帮助。例如当我们对一个型别未知的数组进行</w:t>
      </w:r>
      <w:r w:rsidRPr="00F14EBB">
        <w:rPr>
          <w:rFonts w:hint="eastAsia"/>
        </w:rPr>
        <w:t>copy</w:t>
      </w:r>
      <w:r w:rsidRPr="00F14EBB">
        <w:rPr>
          <w:rFonts w:hint="eastAsia"/>
        </w:rPr>
        <w:t>时，如果我们事先知道该元素型别的构造函数是否是不重要的，我们可能可以使用</w:t>
      </w:r>
      <w:r w:rsidRPr="00F14EBB">
        <w:rPr>
          <w:rFonts w:hint="eastAsia"/>
        </w:rPr>
        <w:t>memcpy</w:t>
      </w:r>
      <w:r w:rsidRPr="00F14EBB">
        <w:rPr>
          <w:rFonts w:hint="eastAsia"/>
        </w:rPr>
        <w:t>或是</w:t>
      </w:r>
      <w:r w:rsidRPr="00F14EBB">
        <w:rPr>
          <w:rFonts w:hint="eastAsia"/>
        </w:rPr>
        <w:t>memmove</w:t>
      </w:r>
      <w:r w:rsidRPr="00F14EBB">
        <w:rPr>
          <w:rFonts w:hint="eastAsia"/>
        </w:rPr>
        <w:t>等函数快速处理</w:t>
      </w:r>
    </w:p>
    <w:p w14:paraId="5DDAA1D4" w14:textId="546FBFAE" w:rsidR="00274EAF" w:rsidRDefault="00F14EBB" w:rsidP="003835B5">
      <w:r>
        <w:rPr>
          <w:rFonts w:hint="eastAsia"/>
        </w:rPr>
        <w:t>3</w:t>
      </w:r>
      <w:r w:rsidR="00274EAF">
        <w:rPr>
          <w:rFonts w:hint="eastAsia"/>
        </w:rPr>
        <w:t>、</w:t>
      </w:r>
      <w:r w:rsidR="00344FBF">
        <w:rPr>
          <w:rFonts w:hint="eastAsia"/>
        </w:rPr>
        <w:t>源码说明</w:t>
      </w:r>
      <w:r w:rsidR="00EC270F">
        <w:rPr>
          <w:rFonts w:hint="eastAsia"/>
        </w:rPr>
        <w:t>(</w:t>
      </w:r>
      <w:r w:rsidR="00EC270F">
        <w:t>&lt;</w:t>
      </w:r>
      <w:r w:rsidR="00EC270F">
        <w:rPr>
          <w:rFonts w:hint="eastAsia"/>
        </w:rPr>
        <w:t>type</w:t>
      </w:r>
      <w:r w:rsidR="00EC270F">
        <w:t>_traits.h&gt;</w:t>
      </w:r>
      <w:r w:rsidR="00EC270F">
        <w:rPr>
          <w:rFonts w:hint="eastAsia"/>
        </w:rPr>
        <w:t>)</w:t>
      </w:r>
      <w:r w:rsidR="00EC270F">
        <w:t>(</w:t>
      </w:r>
      <w:r w:rsidR="00EC270F" w:rsidRPr="00EC270F">
        <w:rPr>
          <w:rFonts w:hint="eastAsia"/>
          <w:color w:val="FF0000"/>
        </w:rPr>
        <w:t>已核对</w:t>
      </w:r>
      <w:r w:rsidR="00EC270F">
        <w:t>)</w:t>
      </w:r>
    </w:p>
    <w:p w14:paraId="63AF8806" w14:textId="77777777" w:rsidR="00344FBF" w:rsidRDefault="00344FBF" w:rsidP="00344FBF">
      <w:pPr>
        <w:ind w:leftChars="200" w:left="480"/>
      </w:pPr>
      <w:r>
        <w:t>struct __true_type {</w:t>
      </w:r>
    </w:p>
    <w:p w14:paraId="60022EFC" w14:textId="77777777" w:rsidR="00344FBF" w:rsidRDefault="00344FBF" w:rsidP="00344FBF">
      <w:pPr>
        <w:ind w:leftChars="200" w:left="480"/>
      </w:pPr>
      <w:r>
        <w:t>};</w:t>
      </w:r>
    </w:p>
    <w:p w14:paraId="4ED16D76" w14:textId="77777777" w:rsidR="00344FBF" w:rsidRDefault="00344FBF" w:rsidP="00344FBF">
      <w:pPr>
        <w:ind w:leftChars="200" w:left="480"/>
      </w:pPr>
      <w:r>
        <w:t>struct __false_type {</w:t>
      </w:r>
    </w:p>
    <w:p w14:paraId="536121A1" w14:textId="77777777" w:rsidR="00344FBF" w:rsidRDefault="00344FBF" w:rsidP="00344FBF">
      <w:pPr>
        <w:ind w:leftChars="200" w:left="480"/>
      </w:pPr>
      <w:r>
        <w:t>};</w:t>
      </w:r>
    </w:p>
    <w:p w14:paraId="50540E8E" w14:textId="77777777" w:rsidR="00344FBF" w:rsidRDefault="00344FBF" w:rsidP="00344FBF">
      <w:pPr>
        <w:ind w:leftChars="200" w:left="480"/>
      </w:pPr>
    </w:p>
    <w:p w14:paraId="43BF3B19" w14:textId="77777777" w:rsidR="00344FBF" w:rsidRDefault="00344FBF" w:rsidP="00344FBF">
      <w:pPr>
        <w:ind w:leftChars="200" w:left="480"/>
      </w:pPr>
      <w:r>
        <w:t>template &lt;class _Tp&gt;</w:t>
      </w:r>
    </w:p>
    <w:p w14:paraId="7CA67A51" w14:textId="77777777" w:rsidR="00344FBF" w:rsidRDefault="00344FBF" w:rsidP="00344FBF">
      <w:pPr>
        <w:ind w:leftChars="200" w:left="480"/>
      </w:pPr>
      <w:r>
        <w:t>struct __type_traits {</w:t>
      </w:r>
    </w:p>
    <w:p w14:paraId="4D179F62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fault_constructor;</w:t>
      </w:r>
    </w:p>
    <w:p w14:paraId="0838AF6C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copy_constructor;</w:t>
      </w:r>
    </w:p>
    <w:p w14:paraId="12C51DCA" w14:textId="77777777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assignment_operator;</w:t>
      </w:r>
    </w:p>
    <w:p w14:paraId="5D21C988" w14:textId="4CE8773A" w:rsidR="00344FBF" w:rsidRDefault="00344FBF" w:rsidP="00344FBF">
      <w:pPr>
        <w:ind w:leftChars="400" w:left="960"/>
      </w:pPr>
      <w:r>
        <w:t xml:space="preserve">typedef </w:t>
      </w:r>
      <w:r w:rsidRPr="002B25CD">
        <w:rPr>
          <w:color w:val="00B050"/>
        </w:rPr>
        <w:t>__false_type</w:t>
      </w:r>
      <w:r>
        <w:t xml:space="preserve">    has_trivial_destructor;</w:t>
      </w:r>
    </w:p>
    <w:p w14:paraId="0D32BBA6" w14:textId="21CEB67D" w:rsidR="006F43ED" w:rsidRDefault="006F43ED" w:rsidP="00344FBF">
      <w:pPr>
        <w:ind w:leftChars="400" w:left="960"/>
      </w:pPr>
      <w:r w:rsidRPr="006F43ED">
        <w:t xml:space="preserve">typedef </w:t>
      </w:r>
      <w:r w:rsidRPr="006F43ED">
        <w:rPr>
          <w:color w:val="00B050"/>
        </w:rPr>
        <w:t>__false_type</w:t>
      </w:r>
      <w:r w:rsidRPr="006F43ED">
        <w:t xml:space="preserve">    is_POD_type;</w:t>
      </w:r>
    </w:p>
    <w:p w14:paraId="50AC6965" w14:textId="623A5864" w:rsidR="00344FBF" w:rsidRDefault="00344FBF" w:rsidP="00344FBF">
      <w:pPr>
        <w:ind w:leftChars="200" w:left="480"/>
      </w:pPr>
      <w:r>
        <w:t>};</w:t>
      </w:r>
    </w:p>
    <w:p w14:paraId="735DCC71" w14:textId="5CD8D62F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在没有模板特例化的情况下，任意类型的默认构造函数，拷贝构造函数，赋值运算符，析构函数都被标记为非</w:t>
      </w:r>
      <w:r>
        <w:rPr>
          <w:rFonts w:hint="eastAsia"/>
        </w:rPr>
        <w:t>trivial</w:t>
      </w:r>
      <w:r>
        <w:rPr>
          <w:rFonts w:hint="eastAsia"/>
        </w:rPr>
        <w:t>，即不可忽略</w:t>
      </w:r>
    </w:p>
    <w:p w14:paraId="5808FC7D" w14:textId="26CF443B" w:rsidR="002B25CD" w:rsidRDefault="002B25CD" w:rsidP="003D069D">
      <w:pPr>
        <w:pStyle w:val="a7"/>
        <w:numPr>
          <w:ilvl w:val="0"/>
          <w:numId w:val="4"/>
        </w:numPr>
        <w:ind w:firstLineChars="0"/>
      </w:pPr>
      <w:r>
        <w:rPr>
          <w:rFonts w:hint="eastAsia"/>
        </w:rPr>
        <w:t>如果需要忽略某个类型的上述某几个函数，那么需要进行特例化，如下</w:t>
      </w:r>
    </w:p>
    <w:p w14:paraId="4469789C" w14:textId="77777777" w:rsidR="002B25CD" w:rsidRDefault="002B25CD" w:rsidP="002B25CD">
      <w:pPr>
        <w:ind w:leftChars="200" w:left="480"/>
      </w:pPr>
      <w:r>
        <w:t>template &lt;&gt;</w:t>
      </w:r>
    </w:p>
    <w:p w14:paraId="0DADC11C" w14:textId="77777777" w:rsidR="002B25CD" w:rsidRDefault="002B25CD" w:rsidP="002B25CD">
      <w:pPr>
        <w:ind w:leftChars="200" w:left="480"/>
      </w:pPr>
      <w:r>
        <w:t>struct __type_traits&lt;int&gt; {</w:t>
      </w:r>
    </w:p>
    <w:p w14:paraId="7FE8DDCB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fault_constructor;</w:t>
      </w:r>
    </w:p>
    <w:p w14:paraId="33A32C5A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copy_constructor;</w:t>
      </w:r>
    </w:p>
    <w:p w14:paraId="2AEAFF78" w14:textId="77777777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assignment_operator;</w:t>
      </w:r>
    </w:p>
    <w:p w14:paraId="561166C8" w14:textId="46A4F984" w:rsidR="002B25CD" w:rsidRDefault="002B25CD" w:rsidP="002B25CD">
      <w:pPr>
        <w:ind w:leftChars="400" w:left="960"/>
      </w:pPr>
      <w:r>
        <w:t xml:space="preserve">typedef </w:t>
      </w:r>
      <w:r w:rsidRPr="00260CED">
        <w:rPr>
          <w:color w:val="FF0000"/>
        </w:rPr>
        <w:t>__true_type</w:t>
      </w:r>
      <w:r>
        <w:t xml:space="preserve">    has_trivial_destructor;</w:t>
      </w:r>
    </w:p>
    <w:p w14:paraId="42050CD4" w14:textId="14EAC292" w:rsidR="007970B5" w:rsidRDefault="007970B5" w:rsidP="002B25CD">
      <w:pPr>
        <w:ind w:leftChars="400" w:left="960"/>
      </w:pPr>
      <w:r w:rsidRPr="006F43ED">
        <w:t xml:space="preserve">typedef </w:t>
      </w:r>
      <w:r w:rsidRPr="007970B5">
        <w:rPr>
          <w:color w:val="FF0000"/>
        </w:rPr>
        <w:t>__</w:t>
      </w:r>
      <w:r>
        <w:rPr>
          <w:rFonts w:hint="eastAsia"/>
          <w:color w:val="FF0000"/>
        </w:rPr>
        <w:t>true</w:t>
      </w:r>
      <w:r w:rsidRPr="007970B5">
        <w:rPr>
          <w:color w:val="FF0000"/>
        </w:rPr>
        <w:t>_type</w:t>
      </w:r>
      <w:r w:rsidRPr="006F43ED">
        <w:t xml:space="preserve">    is_POD_type;</w:t>
      </w:r>
    </w:p>
    <w:p w14:paraId="787957C8" w14:textId="48B2EADF" w:rsidR="002B25CD" w:rsidRDefault="002B25CD" w:rsidP="002B25CD">
      <w:pPr>
        <w:ind w:leftChars="200" w:left="480"/>
      </w:pPr>
      <w:r>
        <w:t>};</w:t>
      </w:r>
    </w:p>
    <w:p w14:paraId="12E95624" w14:textId="1C9A507D" w:rsidR="00E06FA4" w:rsidRDefault="00E06FA4" w:rsidP="00E06FA4"/>
    <w:p w14:paraId="670E81BB" w14:textId="2D62123C" w:rsidR="00E06FA4" w:rsidRDefault="00E06FA4" w:rsidP="003D069D">
      <w:pPr>
        <w:pStyle w:val="3"/>
        <w:numPr>
          <w:ilvl w:val="2"/>
          <w:numId w:val="1"/>
        </w:numPr>
      </w:pPr>
      <w:bookmarkStart w:id="2" w:name="_Ref478291043"/>
      <w:r>
        <w:rPr>
          <w:rFonts w:hint="eastAsia"/>
        </w:rPr>
        <w:t>空间的配置与释放，std</w:t>
      </w:r>
      <w:r>
        <w:t>::alloc</w:t>
      </w:r>
      <w:bookmarkEnd w:id="2"/>
    </w:p>
    <w:p w14:paraId="26624BAF" w14:textId="60FD03A8" w:rsidR="000B26DD" w:rsidRDefault="000B26DD" w:rsidP="000B26DD">
      <w:r>
        <w:rPr>
          <w:rFonts w:hint="eastAsia"/>
        </w:rPr>
        <w:t>1</w:t>
      </w:r>
      <w:r>
        <w:rPr>
          <w:rFonts w:hint="eastAsia"/>
        </w:rPr>
        <w:t>、对象构造前的空间配置和对象析构后的空间释放，由</w:t>
      </w:r>
      <w:r w:rsidRPr="00F178C8">
        <w:rPr>
          <w:rFonts w:hint="eastAsia"/>
          <w:color w:val="FF0000"/>
        </w:rPr>
        <w:t>&lt;stl_alloc.h&gt;</w:t>
      </w:r>
      <w:r>
        <w:rPr>
          <w:rFonts w:hint="eastAsia"/>
        </w:rPr>
        <w:t>负责</w:t>
      </w:r>
      <w:r w:rsidR="00870C8C">
        <w:rPr>
          <w:rFonts w:hint="eastAsia"/>
        </w:rPr>
        <w:t>，</w:t>
      </w:r>
      <w:r w:rsidR="00870C8C">
        <w:rPr>
          <w:rFonts w:hint="eastAsia"/>
        </w:rPr>
        <w:t>SGI</w:t>
      </w:r>
      <w:r w:rsidR="00870C8C">
        <w:rPr>
          <w:rFonts w:hint="eastAsia"/>
        </w:rPr>
        <w:t>对此的</w:t>
      </w:r>
      <w:r w:rsidR="00870C8C" w:rsidRPr="00870C8C">
        <w:rPr>
          <w:rFonts w:hint="eastAsia"/>
          <w:color w:val="FF0000"/>
        </w:rPr>
        <w:t>设计哲学</w:t>
      </w:r>
      <w:r w:rsidR="00870C8C">
        <w:rPr>
          <w:rFonts w:hint="eastAsia"/>
        </w:rPr>
        <w:t>如下</w:t>
      </w:r>
    </w:p>
    <w:p w14:paraId="65821D7E" w14:textId="3689A744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向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要求空间</w:t>
      </w:r>
    </w:p>
    <w:p w14:paraId="375B81AB" w14:textId="32E075C7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多线程</w:t>
      </w:r>
      <w:r>
        <w:rPr>
          <w:rFonts w:hint="eastAsia"/>
        </w:rPr>
        <w:t>(multi-threads</w:t>
      </w:r>
      <w:r>
        <w:t>)</w:t>
      </w:r>
      <w:r>
        <w:rPr>
          <w:rFonts w:hint="eastAsia"/>
        </w:rPr>
        <w:t>的状态</w:t>
      </w:r>
    </w:p>
    <w:p w14:paraId="6813130E" w14:textId="40B8752A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t>考虑内存不足时的应变策略</w:t>
      </w:r>
    </w:p>
    <w:p w14:paraId="7F7398D5" w14:textId="665F92F1" w:rsidR="00870C8C" w:rsidRDefault="00870C8C" w:rsidP="003D069D">
      <w:pPr>
        <w:pStyle w:val="a7"/>
        <w:numPr>
          <w:ilvl w:val="0"/>
          <w:numId w:val="6"/>
        </w:numPr>
        <w:ind w:firstLineChars="0"/>
      </w:pPr>
      <w:r>
        <w:rPr>
          <w:rFonts w:hint="eastAsia"/>
        </w:rPr>
        <w:lastRenderedPageBreak/>
        <w:t>考虑多</w:t>
      </w:r>
      <w:r>
        <w:rPr>
          <w:rFonts w:hint="eastAsia"/>
        </w:rPr>
        <w:t>"</w:t>
      </w:r>
      <w:r>
        <w:rPr>
          <w:rFonts w:hint="eastAsia"/>
        </w:rPr>
        <w:t>小型区块</w:t>
      </w:r>
      <w:r>
        <w:rPr>
          <w:rFonts w:hint="eastAsia"/>
        </w:rPr>
        <w:t>"</w:t>
      </w:r>
      <w:r>
        <w:rPr>
          <w:rFonts w:hint="eastAsia"/>
        </w:rPr>
        <w:t>可能造成的内存碎片</w:t>
      </w:r>
      <w:r>
        <w:rPr>
          <w:rFonts w:hint="eastAsia"/>
        </w:rPr>
        <w:t>(fragment</w:t>
      </w:r>
      <w:r>
        <w:t>)</w:t>
      </w:r>
      <w:r>
        <w:rPr>
          <w:rFonts w:hint="eastAsia"/>
        </w:rPr>
        <w:t>问题</w:t>
      </w:r>
    </w:p>
    <w:p w14:paraId="7B951D1C" w14:textId="276C4C6B" w:rsidR="002F6949" w:rsidRDefault="002F6949" w:rsidP="002F6949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的内存配置基本操作是</w:t>
      </w:r>
      <w:r>
        <w:rPr>
          <w:rFonts w:hint="eastAsia"/>
        </w:rPr>
        <w:t>::operator new()</w:t>
      </w:r>
      <w:r>
        <w:rPr>
          <w:rFonts w:hint="eastAsia"/>
        </w:rPr>
        <w:t>，内存释放基本操作是</w:t>
      </w:r>
      <w:r>
        <w:rPr>
          <w:rFonts w:hint="eastAsia"/>
        </w:rPr>
        <w:t>::operator delete()</w:t>
      </w:r>
      <w:r>
        <w:rPr>
          <w:rFonts w:hint="eastAsia"/>
        </w:rPr>
        <w:t>，这两个全局函数相当于</w:t>
      </w:r>
      <w:r>
        <w:rPr>
          <w:rFonts w:hint="eastAsia"/>
        </w:rPr>
        <w:t>C</w:t>
      </w:r>
      <w:r>
        <w:rPr>
          <w:rFonts w:hint="eastAsia"/>
        </w:rPr>
        <w:t>的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函数。</w:t>
      </w:r>
      <w:r>
        <w:rPr>
          <w:rFonts w:hint="eastAsia"/>
        </w:rPr>
        <w:t>SGI</w:t>
      </w:r>
      <w:r>
        <w:rPr>
          <w:rFonts w:hint="eastAsia"/>
        </w:rPr>
        <w:t>正是以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完成内存的配置与释放</w:t>
      </w:r>
    </w:p>
    <w:p w14:paraId="5253AFE8" w14:textId="011DD8BA" w:rsidR="00917831" w:rsidRDefault="001B77CE" w:rsidP="002F6949">
      <w:r>
        <w:rPr>
          <w:rFonts w:hint="eastAsia"/>
        </w:rPr>
        <w:t>3</w:t>
      </w:r>
      <w:r>
        <w:rPr>
          <w:rFonts w:hint="eastAsia"/>
        </w:rPr>
        <w:t>、考虑到小型区块可能造成的内存破碎问题，</w:t>
      </w:r>
      <w:r>
        <w:rPr>
          <w:rFonts w:hint="eastAsia"/>
        </w:rPr>
        <w:t>SGI</w:t>
      </w:r>
      <w:r>
        <w:rPr>
          <w:rFonts w:hint="eastAsia"/>
        </w:rPr>
        <w:t>设计了双层级配置器</w:t>
      </w:r>
    </w:p>
    <w:p w14:paraId="71100067" w14:textId="55EC1B7F" w:rsidR="001B77CE" w:rsidRDefault="001B77CE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一级配置器直接使用</w:t>
      </w:r>
      <w:r>
        <w:rPr>
          <w:rFonts w:hint="eastAsia"/>
        </w:rPr>
        <w:t>malloc</w:t>
      </w:r>
      <w:r>
        <w:t>()</w:t>
      </w:r>
      <w:r>
        <w:rPr>
          <w:rFonts w:hint="eastAsia"/>
        </w:rPr>
        <w:t>和</w:t>
      </w:r>
      <w:r>
        <w:rPr>
          <w:rFonts w:hint="eastAsia"/>
        </w:rPr>
        <w:t>free</w:t>
      </w:r>
      <w:r>
        <w:t>()</w:t>
      </w:r>
    </w:p>
    <w:p w14:paraId="5DE7BC97" w14:textId="4E764F17" w:rsidR="001B77CE" w:rsidRDefault="00BD4B3B" w:rsidP="003D069D">
      <w:pPr>
        <w:pStyle w:val="a7"/>
        <w:numPr>
          <w:ilvl w:val="0"/>
          <w:numId w:val="8"/>
        </w:numPr>
        <w:ind w:firstLineChars="0"/>
      </w:pPr>
      <w:r>
        <w:rPr>
          <w:rFonts w:hint="eastAsia"/>
        </w:rPr>
        <w:t>第二级配置器则</w:t>
      </w:r>
      <w:r w:rsidR="001B77CE">
        <w:rPr>
          <w:rFonts w:hint="eastAsia"/>
        </w:rPr>
        <w:t>视情况</w:t>
      </w:r>
      <w:r w:rsidR="0000393D">
        <w:rPr>
          <w:rFonts w:hint="eastAsia"/>
        </w:rPr>
        <w:t>采用不同的策略</w:t>
      </w:r>
    </w:p>
    <w:p w14:paraId="2BC4FDFF" w14:textId="7D3B1A10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超过</w:t>
      </w:r>
      <w:r>
        <w:rPr>
          <w:rFonts w:hint="eastAsia"/>
        </w:rPr>
        <w:t>128bytes</w:t>
      </w:r>
      <w:r>
        <w:rPr>
          <w:rFonts w:hint="eastAsia"/>
        </w:rPr>
        <w:t>时，视为足够大，调用第一级配置器</w:t>
      </w:r>
    </w:p>
    <w:p w14:paraId="5F63C056" w14:textId="17FA2453" w:rsidR="002251A1" w:rsidRDefault="002251A1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时，视为过小，为了降低额外负担，采用复杂的</w:t>
      </w:r>
      <w:r>
        <w:rPr>
          <w:rFonts w:hint="eastAsia"/>
        </w:rPr>
        <w:t>memory</w:t>
      </w:r>
      <w:r>
        <w:t xml:space="preserve"> </w:t>
      </w:r>
      <w:r>
        <w:rPr>
          <w:rFonts w:hint="eastAsia"/>
        </w:rPr>
        <w:t>pool</w:t>
      </w:r>
      <w:r>
        <w:rPr>
          <w:rFonts w:hint="eastAsia"/>
        </w:rPr>
        <w:t>整理方式</w:t>
      </w:r>
    </w:p>
    <w:p w14:paraId="72505466" w14:textId="0644D544" w:rsidR="008F7743" w:rsidRPr="001B77CE" w:rsidRDefault="008F7743" w:rsidP="003D069D">
      <w:pPr>
        <w:pStyle w:val="a7"/>
        <w:numPr>
          <w:ilvl w:val="0"/>
          <w:numId w:val="9"/>
        </w:numPr>
        <w:ind w:firstLineChars="0"/>
      </w:pPr>
      <w:r>
        <w:rPr>
          <w:rFonts w:hint="eastAsia"/>
        </w:rPr>
        <w:t>整个设计究竟只开放第一级配置器</w:t>
      </w:r>
      <w:r w:rsidR="00851969">
        <w:rPr>
          <w:rFonts w:hint="eastAsia"/>
        </w:rPr>
        <w:t>，</w:t>
      </w:r>
      <w:r>
        <w:rPr>
          <w:rFonts w:hint="eastAsia"/>
        </w:rPr>
        <w:t>或是同时开放第二级配置器</w:t>
      </w:r>
      <w:r w:rsidR="00851969" w:rsidRPr="00235728">
        <w:rPr>
          <w:rFonts w:hint="eastAsia"/>
          <w:color w:val="FF0000"/>
        </w:rPr>
        <w:t>(</w:t>
      </w:r>
      <w:r w:rsidR="00851969" w:rsidRPr="00235728">
        <w:rPr>
          <w:rFonts w:hint="eastAsia"/>
          <w:color w:val="FF0000"/>
        </w:rPr>
        <w:t>即</w:t>
      </w:r>
      <w:r w:rsidR="00851969" w:rsidRPr="00235728">
        <w:rPr>
          <w:rFonts w:hint="eastAsia"/>
          <w:color w:val="FF0000"/>
        </w:rPr>
        <w:t>alloc</w:t>
      </w:r>
      <w:r w:rsidR="00851969" w:rsidRPr="00235728">
        <w:rPr>
          <w:rFonts w:hint="eastAsia"/>
          <w:color w:val="FF0000"/>
        </w:rPr>
        <w:t>是第一级配置器还是两级配置器</w:t>
      </w:r>
      <w:r w:rsidR="00851969" w:rsidRPr="00235728">
        <w:rPr>
          <w:rFonts w:hint="eastAsia"/>
          <w:color w:val="FF0000"/>
        </w:rPr>
        <w:t>)</w:t>
      </w:r>
      <w:r>
        <w:rPr>
          <w:rFonts w:hint="eastAsia"/>
        </w:rPr>
        <w:t>，取决于</w:t>
      </w:r>
      <w:r>
        <w:rPr>
          <w:rFonts w:hint="eastAsia"/>
        </w:rPr>
        <w:t>__USE_MALLOC</w:t>
      </w:r>
      <w:r>
        <w:rPr>
          <w:rFonts w:hint="eastAsia"/>
        </w:rPr>
        <w:t>是否被定义</w:t>
      </w:r>
      <w:r>
        <w:rPr>
          <w:rFonts w:hint="eastAsia"/>
        </w:rPr>
        <w:t>(SGI STL</w:t>
      </w:r>
      <w:r>
        <w:rPr>
          <w:rFonts w:hint="eastAsia"/>
        </w:rPr>
        <w:t>并未定义</w:t>
      </w:r>
      <w:r>
        <w:rPr>
          <w:rFonts w:hint="eastAsia"/>
        </w:rPr>
        <w:t>__USE_MALL</w:t>
      </w:r>
      <w:r>
        <w:t>OC</w:t>
      </w:r>
      <w:r>
        <w:rPr>
          <w:rFonts w:hint="eastAsia"/>
        </w:rPr>
        <w:t>)</w:t>
      </w:r>
    </w:p>
    <w:p w14:paraId="0896F100" w14:textId="029D196D" w:rsidR="00917831" w:rsidRDefault="00CA380A" w:rsidP="002F6949">
      <w:r>
        <w:rPr>
          <w:rFonts w:hint="eastAsia"/>
        </w:rPr>
        <w:t>4</w:t>
      </w:r>
      <w:r>
        <w:rPr>
          <w:rFonts w:hint="eastAsia"/>
        </w:rPr>
        <w:t>、无论</w:t>
      </w:r>
      <w:r>
        <w:rPr>
          <w:rFonts w:hint="eastAsia"/>
        </w:rPr>
        <w:t>alloc</w:t>
      </w:r>
      <w:r>
        <w:rPr>
          <w:rFonts w:hint="eastAsia"/>
        </w:rPr>
        <w:t>被定义为第一级或第二级配置器，</w:t>
      </w:r>
      <w:r>
        <w:rPr>
          <w:rFonts w:hint="eastAsia"/>
        </w:rPr>
        <w:t>SGI</w:t>
      </w:r>
      <w:r>
        <w:rPr>
          <w:rFonts w:hint="eastAsia"/>
        </w:rPr>
        <w:t>还为它再包装一个接口</w:t>
      </w:r>
      <w:r w:rsidR="002A56AF">
        <w:rPr>
          <w:rFonts w:hint="eastAsia"/>
        </w:rPr>
        <w:t>，源码如下</w:t>
      </w:r>
      <w:r w:rsidR="002A56AF">
        <w:rPr>
          <w:rFonts w:hint="eastAsia"/>
        </w:rPr>
        <w:t>(</w:t>
      </w:r>
      <w:r w:rsidR="002A56AF">
        <w:t>&lt;</w:t>
      </w:r>
      <w:r w:rsidR="002A56AF">
        <w:rPr>
          <w:rFonts w:hint="eastAsia"/>
        </w:rPr>
        <w:t>stl</w:t>
      </w:r>
      <w:r w:rsidR="002A56AF">
        <w:t>_alloc.h&gt;</w:t>
      </w:r>
      <w:r w:rsidR="002A56AF">
        <w:rPr>
          <w:rFonts w:hint="eastAsia"/>
        </w:rPr>
        <w:t>)(</w:t>
      </w:r>
      <w:r w:rsidR="002A56AF" w:rsidRPr="00162C84">
        <w:rPr>
          <w:rFonts w:hint="eastAsia"/>
          <w:color w:val="FF0000"/>
        </w:rPr>
        <w:t>已核对</w:t>
      </w:r>
      <w:r w:rsidR="002A56AF">
        <w:rPr>
          <w:rFonts w:hint="eastAsia"/>
        </w:rPr>
        <w:t>)</w:t>
      </w:r>
    </w:p>
    <w:p w14:paraId="4EC1889F" w14:textId="77777777" w:rsidR="00F433E9" w:rsidRDefault="00F433E9" w:rsidP="00F433E9">
      <w:pPr>
        <w:ind w:leftChars="200" w:left="480"/>
      </w:pPr>
      <w:r>
        <w:t>template&lt;class T, class Alloc&gt;</w:t>
      </w:r>
    </w:p>
    <w:p w14:paraId="4F1AFF2D" w14:textId="77777777" w:rsidR="00F433E9" w:rsidRDefault="00F433E9" w:rsidP="00F433E9">
      <w:pPr>
        <w:ind w:leftChars="200" w:left="480"/>
      </w:pPr>
      <w:r>
        <w:t>class simple_alloc {</w:t>
      </w:r>
    </w:p>
    <w:p w14:paraId="7ED2DBFE" w14:textId="77777777" w:rsidR="00F433E9" w:rsidRDefault="00F433E9" w:rsidP="00F433E9">
      <w:pPr>
        <w:ind w:leftChars="200" w:left="480"/>
      </w:pPr>
      <w:r>
        <w:t>public:</w:t>
      </w:r>
    </w:p>
    <w:p w14:paraId="7AA86443" w14:textId="1915571C" w:rsidR="00F433E9" w:rsidRDefault="00F433E9" w:rsidP="00F433E9">
      <w:pPr>
        <w:ind w:leftChars="400" w:left="960"/>
      </w:pPr>
      <w:r>
        <w:t>static T *allocate(size_t n){</w:t>
      </w:r>
    </w:p>
    <w:p w14:paraId="57AD72EA" w14:textId="77777777" w:rsidR="00F433E9" w:rsidRDefault="00F433E9" w:rsidP="00F433E9">
      <w:pPr>
        <w:ind w:leftChars="600" w:left="1440"/>
      </w:pPr>
      <w:r>
        <w:t>return 0 == n? 0 : (T*) Alloc::allocate(n * sizeof (T));</w:t>
      </w:r>
    </w:p>
    <w:p w14:paraId="06725081" w14:textId="281C1063" w:rsidR="00F433E9" w:rsidRDefault="00F433E9" w:rsidP="00F433E9">
      <w:pPr>
        <w:ind w:leftChars="400" w:left="960"/>
      </w:pPr>
      <w:r>
        <w:t>}</w:t>
      </w:r>
    </w:p>
    <w:p w14:paraId="0FB0C8CD" w14:textId="77777777" w:rsidR="00F433E9" w:rsidRDefault="00F433E9" w:rsidP="00F433E9">
      <w:pPr>
        <w:ind w:leftChars="400" w:left="960"/>
      </w:pPr>
      <w:r>
        <w:t>static T *allocate(void){</w:t>
      </w:r>
    </w:p>
    <w:p w14:paraId="5439C38D" w14:textId="77777777" w:rsidR="00F433E9" w:rsidRDefault="00F433E9" w:rsidP="00F433E9">
      <w:pPr>
        <w:ind w:leftChars="600" w:left="1440"/>
      </w:pPr>
      <w:r>
        <w:t>return (T*) Alloc::allocate(sizeof (T));</w:t>
      </w:r>
    </w:p>
    <w:p w14:paraId="51271B53" w14:textId="0EAB1463" w:rsidR="00F433E9" w:rsidRDefault="00F433E9" w:rsidP="00F433E9">
      <w:pPr>
        <w:ind w:leftChars="400" w:left="960"/>
      </w:pPr>
      <w:r>
        <w:t>}</w:t>
      </w:r>
    </w:p>
    <w:p w14:paraId="2D65D3E5" w14:textId="77777777" w:rsidR="00F433E9" w:rsidRDefault="00F433E9" w:rsidP="00F433E9">
      <w:pPr>
        <w:ind w:leftChars="400" w:left="960"/>
      </w:pPr>
      <w:r>
        <w:t>static void deallocate(T *p, size_t n){</w:t>
      </w:r>
    </w:p>
    <w:p w14:paraId="51F8EC5F" w14:textId="77777777" w:rsidR="00F433E9" w:rsidRDefault="00F433E9" w:rsidP="00F433E9">
      <w:pPr>
        <w:ind w:leftChars="600" w:left="1440"/>
      </w:pPr>
      <w:r>
        <w:t>if (0 != n) Alloc::deallocate(p, n * sizeof (T));</w:t>
      </w:r>
    </w:p>
    <w:p w14:paraId="229D0F0B" w14:textId="34984E19" w:rsidR="00F433E9" w:rsidRDefault="00F433E9" w:rsidP="00F433E9">
      <w:pPr>
        <w:ind w:leftChars="400" w:left="960"/>
      </w:pPr>
      <w:r>
        <w:t>}</w:t>
      </w:r>
    </w:p>
    <w:p w14:paraId="1D480D46" w14:textId="471ACD1D" w:rsidR="00F433E9" w:rsidRDefault="00F433E9" w:rsidP="00F433E9">
      <w:pPr>
        <w:ind w:leftChars="400" w:left="960"/>
      </w:pPr>
      <w:r>
        <w:t>static void deallocate(T *p){</w:t>
      </w:r>
    </w:p>
    <w:p w14:paraId="0D1227FB" w14:textId="77777777" w:rsidR="00F433E9" w:rsidRDefault="00F433E9" w:rsidP="00F433E9">
      <w:pPr>
        <w:ind w:leftChars="600" w:left="1440"/>
      </w:pPr>
      <w:r>
        <w:t>Alloc::deallocate(p, sizeof (T));</w:t>
      </w:r>
    </w:p>
    <w:p w14:paraId="6766B798" w14:textId="72B10B79" w:rsidR="00F433E9" w:rsidRDefault="00F433E9" w:rsidP="00F433E9">
      <w:pPr>
        <w:ind w:leftChars="400" w:left="960"/>
      </w:pPr>
      <w:r>
        <w:t>}</w:t>
      </w:r>
    </w:p>
    <w:p w14:paraId="0B59800B" w14:textId="6A9E395A" w:rsidR="009F7860" w:rsidRDefault="00F433E9" w:rsidP="00F433E9">
      <w:pPr>
        <w:ind w:leftChars="200" w:left="480"/>
      </w:pPr>
      <w:r>
        <w:t>};</w:t>
      </w:r>
    </w:p>
    <w:p w14:paraId="4DD2A499" w14:textId="609556F5" w:rsidR="00917831" w:rsidRDefault="00917831" w:rsidP="002F6949"/>
    <w:p w14:paraId="5C35D7C2" w14:textId="0DB1B0DE" w:rsidR="0019625A" w:rsidRDefault="0019625A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一级配置器 __malloc_alloc_template剖析</w:t>
      </w:r>
    </w:p>
    <w:p w14:paraId="74DAFE4D" w14:textId="65B9C6E4" w:rsidR="00C71501" w:rsidRDefault="00C71501" w:rsidP="00C71501">
      <w:r>
        <w:rPr>
          <w:rFonts w:hint="eastAsia"/>
        </w:rPr>
        <w:t>1</w:t>
      </w:r>
      <w:r>
        <w:rPr>
          <w:rFonts w:hint="eastAsia"/>
        </w:rPr>
        <w:t>、</w:t>
      </w:r>
      <w:r w:rsidR="00735447">
        <w:rPr>
          <w:rFonts w:hint="eastAsia"/>
        </w:rPr>
        <w:t>源代码</w:t>
      </w:r>
      <w:r w:rsidR="00362FC4">
        <w:rPr>
          <w:rFonts w:hint="eastAsia"/>
        </w:rPr>
        <w:t>(</w:t>
      </w:r>
      <w:r w:rsidR="00735447">
        <w:rPr>
          <w:rFonts w:hint="eastAsia"/>
        </w:rPr>
        <w:t>&lt;stl_alloc.h&gt;</w:t>
      </w:r>
      <w:r w:rsidR="00362FC4">
        <w:t>)(</w:t>
      </w:r>
      <w:r w:rsidR="00362FC4" w:rsidRPr="00DC3EA6">
        <w:rPr>
          <w:rFonts w:hint="eastAsia"/>
          <w:color w:val="FF0000"/>
        </w:rPr>
        <w:t>已核对</w:t>
      </w:r>
      <w:r w:rsidR="00362FC4">
        <w:t>)</w:t>
      </w:r>
    </w:p>
    <w:p w14:paraId="3E98CC34" w14:textId="77777777" w:rsidR="003E4DFB" w:rsidRDefault="003E4DFB" w:rsidP="003E4DFB">
      <w:pPr>
        <w:ind w:leftChars="200" w:left="480"/>
      </w:pPr>
      <w:r>
        <w:t>#if 0</w:t>
      </w:r>
    </w:p>
    <w:p w14:paraId="06DEAC5A" w14:textId="77777777" w:rsidR="003E4DFB" w:rsidRDefault="003E4DFB" w:rsidP="003E4DFB">
      <w:pPr>
        <w:ind w:leftChars="200" w:left="480"/>
      </w:pPr>
      <w:r>
        <w:t>#   include &lt;new&gt;</w:t>
      </w:r>
    </w:p>
    <w:p w14:paraId="2786BAC9" w14:textId="77777777" w:rsidR="003E4DFB" w:rsidRDefault="003E4DFB" w:rsidP="003E4DFB">
      <w:pPr>
        <w:ind w:leftChars="200" w:left="480"/>
      </w:pPr>
      <w:r>
        <w:t>#   define __THROW_BAD_ALLOC throw bad_alloc</w:t>
      </w:r>
    </w:p>
    <w:p w14:paraId="76B86C6F" w14:textId="77777777" w:rsidR="003E4DFB" w:rsidRDefault="003E4DFB" w:rsidP="003E4DFB">
      <w:pPr>
        <w:ind w:leftChars="200" w:left="480"/>
      </w:pPr>
      <w:r>
        <w:t>#elif !defined(__THROW_BAD_ALLOC)</w:t>
      </w:r>
    </w:p>
    <w:p w14:paraId="1C24E01A" w14:textId="77777777" w:rsidR="003E4DFB" w:rsidRDefault="003E4DFB" w:rsidP="003E4DFB">
      <w:pPr>
        <w:ind w:leftChars="200" w:left="480"/>
      </w:pPr>
      <w:r>
        <w:t>#   include &lt;iostream.h&gt;</w:t>
      </w:r>
    </w:p>
    <w:p w14:paraId="4DB61000" w14:textId="77777777" w:rsidR="003E4DFB" w:rsidRDefault="003E4DFB" w:rsidP="003E4DFB">
      <w:pPr>
        <w:ind w:leftChars="200" w:left="480"/>
      </w:pPr>
      <w:r>
        <w:t>#   define __THROW_BAD_ALLOC cerr &lt;&lt; "out of memory" &lt;&lt; endl; exit(1)</w:t>
      </w:r>
    </w:p>
    <w:p w14:paraId="22BEFCB5" w14:textId="5C909F93" w:rsidR="003E4DFB" w:rsidRDefault="003E4DFB" w:rsidP="003E4DFB">
      <w:pPr>
        <w:ind w:leftChars="200" w:left="480"/>
      </w:pPr>
      <w:r>
        <w:t>#endif</w:t>
      </w:r>
    </w:p>
    <w:p w14:paraId="1FA93096" w14:textId="3346A07F" w:rsidR="003E4DFB" w:rsidRDefault="003E4DFB" w:rsidP="003E4DFB"/>
    <w:p w14:paraId="464B802F" w14:textId="26803620" w:rsidR="00735447" w:rsidRDefault="00735447" w:rsidP="00735447">
      <w:pPr>
        <w:ind w:leftChars="200" w:left="480"/>
      </w:pPr>
      <w:r>
        <w:t>template &lt;int inst&gt;</w:t>
      </w:r>
    </w:p>
    <w:p w14:paraId="59816D14" w14:textId="77777777" w:rsidR="00735447" w:rsidRDefault="00735447" w:rsidP="00735447">
      <w:pPr>
        <w:ind w:leftChars="200" w:left="480"/>
      </w:pPr>
      <w:r>
        <w:t>class __malloc_alloc_template {</w:t>
      </w:r>
    </w:p>
    <w:p w14:paraId="55428895" w14:textId="77777777" w:rsidR="00735447" w:rsidRDefault="00735447" w:rsidP="00735447">
      <w:pPr>
        <w:ind w:leftChars="200" w:left="480"/>
      </w:pPr>
    </w:p>
    <w:p w14:paraId="747EA0AE" w14:textId="77777777" w:rsidR="00735447" w:rsidRDefault="00735447" w:rsidP="00735447">
      <w:pPr>
        <w:ind w:leftChars="200" w:left="480"/>
      </w:pPr>
      <w:r>
        <w:t>private:</w:t>
      </w:r>
    </w:p>
    <w:p w14:paraId="38E72A46" w14:textId="77777777" w:rsidR="00735447" w:rsidRDefault="00735447" w:rsidP="00735447">
      <w:pPr>
        <w:ind w:leftChars="200" w:left="480"/>
      </w:pPr>
    </w:p>
    <w:p w14:paraId="174D8B09" w14:textId="77777777" w:rsidR="00735447" w:rsidRDefault="00735447" w:rsidP="00823D32">
      <w:pPr>
        <w:ind w:leftChars="400" w:left="960"/>
      </w:pPr>
      <w:r>
        <w:t>static void *oom_malloc(size_t);</w:t>
      </w:r>
    </w:p>
    <w:p w14:paraId="14DB9650" w14:textId="77777777" w:rsidR="00735447" w:rsidRDefault="00735447" w:rsidP="00823D32">
      <w:pPr>
        <w:ind w:leftChars="400" w:left="960"/>
      </w:pPr>
    </w:p>
    <w:p w14:paraId="47223DD3" w14:textId="77777777" w:rsidR="00735447" w:rsidRDefault="00735447" w:rsidP="00823D32">
      <w:pPr>
        <w:ind w:leftChars="400" w:left="960"/>
      </w:pPr>
      <w:r>
        <w:t>static void *oom_realloc(void *, size_t);</w:t>
      </w:r>
    </w:p>
    <w:p w14:paraId="07AA9B6D" w14:textId="77777777" w:rsidR="00735447" w:rsidRDefault="00735447" w:rsidP="00823D32">
      <w:pPr>
        <w:ind w:leftChars="400" w:left="960"/>
      </w:pPr>
    </w:p>
    <w:p w14:paraId="62C1DDA8" w14:textId="29DE732F" w:rsidR="00735447" w:rsidRDefault="00735447" w:rsidP="00823D32">
      <w:pPr>
        <w:ind w:leftChars="400" w:left="960"/>
      </w:pPr>
      <w:r>
        <w:t xml:space="preserve">static void (* </w:t>
      </w:r>
      <w:r w:rsidRPr="00140C2F">
        <w:rPr>
          <w:color w:val="00B0F0"/>
        </w:rPr>
        <w:t>__malloc_alloc_oom_handler</w:t>
      </w:r>
      <w:r>
        <w:t>)();</w:t>
      </w:r>
    </w:p>
    <w:p w14:paraId="2F77B3AD" w14:textId="77777777" w:rsidR="00735447" w:rsidRDefault="00735447" w:rsidP="00735447">
      <w:pPr>
        <w:ind w:leftChars="200" w:left="480"/>
      </w:pPr>
    </w:p>
    <w:p w14:paraId="1E34D33C" w14:textId="77777777" w:rsidR="00735447" w:rsidRDefault="00735447" w:rsidP="00735447">
      <w:pPr>
        <w:ind w:leftChars="200" w:left="480"/>
      </w:pPr>
      <w:r>
        <w:t>public:</w:t>
      </w:r>
    </w:p>
    <w:p w14:paraId="6B986109" w14:textId="77777777" w:rsidR="00735447" w:rsidRDefault="00735447" w:rsidP="00735447">
      <w:pPr>
        <w:ind w:leftChars="400" w:left="960"/>
      </w:pPr>
    </w:p>
    <w:p w14:paraId="629FBDEC" w14:textId="77777777" w:rsidR="00735447" w:rsidRDefault="00735447" w:rsidP="00735447">
      <w:pPr>
        <w:ind w:leftChars="400" w:left="960"/>
      </w:pPr>
      <w:r>
        <w:t>static void * allocate(size_t n){</w:t>
      </w:r>
    </w:p>
    <w:p w14:paraId="06CA3D4F" w14:textId="1AFA3D59" w:rsidR="00735447" w:rsidRDefault="00735447" w:rsidP="00735447">
      <w:pPr>
        <w:ind w:leftChars="600" w:left="1440"/>
      </w:pPr>
      <w:r>
        <w:t>void *result = malloc(n);</w:t>
      </w:r>
      <w:r w:rsidR="00480C5A" w:rsidRPr="0010146B">
        <w:rPr>
          <w:rFonts w:hint="eastAsia"/>
          <w:color w:val="00B050"/>
        </w:rPr>
        <w:t>//</w:t>
      </w:r>
      <w:r w:rsidR="00480C5A" w:rsidRPr="0010146B">
        <w:rPr>
          <w:rFonts w:hint="eastAsia"/>
          <w:color w:val="00B050"/>
        </w:rPr>
        <w:t>第一级配置器直接使用</w:t>
      </w:r>
      <w:r w:rsidR="00480C5A" w:rsidRPr="0010146B">
        <w:rPr>
          <w:rFonts w:hint="eastAsia"/>
          <w:color w:val="00B050"/>
        </w:rPr>
        <w:t>malloc</w:t>
      </w:r>
    </w:p>
    <w:p w14:paraId="40472D2B" w14:textId="77777777" w:rsidR="00735447" w:rsidRDefault="00735447" w:rsidP="00735447">
      <w:pPr>
        <w:ind w:leftChars="600" w:left="1440"/>
      </w:pPr>
      <w:r>
        <w:t>if (0 == result) result = oom_malloc(n);</w:t>
      </w:r>
    </w:p>
    <w:p w14:paraId="39D5FA11" w14:textId="40DED967" w:rsidR="00735447" w:rsidRDefault="00735447" w:rsidP="00735447">
      <w:pPr>
        <w:ind w:leftChars="600" w:left="1440"/>
      </w:pPr>
      <w:r>
        <w:t>return result;</w:t>
      </w:r>
    </w:p>
    <w:p w14:paraId="60E73C0F" w14:textId="77777777" w:rsidR="00735447" w:rsidRDefault="00735447" w:rsidP="00735447">
      <w:pPr>
        <w:ind w:leftChars="400" w:left="960"/>
      </w:pPr>
      <w:r>
        <w:t>}</w:t>
      </w:r>
    </w:p>
    <w:p w14:paraId="21F7FC25" w14:textId="77777777" w:rsidR="00735447" w:rsidRDefault="00735447" w:rsidP="00735447">
      <w:pPr>
        <w:ind w:leftChars="400" w:left="960"/>
      </w:pPr>
    </w:p>
    <w:p w14:paraId="3FECBB3D" w14:textId="3DBB8797" w:rsidR="00735447" w:rsidRDefault="00735447" w:rsidP="00735447">
      <w:pPr>
        <w:ind w:leftChars="400" w:left="960"/>
      </w:pPr>
      <w:r>
        <w:t xml:space="preserve">static void deallocate(void *p, size_t </w:t>
      </w:r>
      <w:r w:rsidRPr="00944EA1">
        <w:rPr>
          <w:color w:val="00B050"/>
        </w:rPr>
        <w:t>/* n */</w:t>
      </w:r>
      <w:r>
        <w:t>){</w:t>
      </w:r>
    </w:p>
    <w:p w14:paraId="0D1013E5" w14:textId="57189238" w:rsidR="00735447" w:rsidRDefault="00735447" w:rsidP="00735447">
      <w:pPr>
        <w:ind w:leftChars="600" w:left="1440"/>
      </w:pPr>
      <w:r>
        <w:t>free(p);</w:t>
      </w:r>
      <w:r w:rsidR="00A525A0" w:rsidRPr="0010146B">
        <w:rPr>
          <w:color w:val="00B050"/>
        </w:rPr>
        <w:t>//</w:t>
      </w:r>
      <w:r w:rsidR="00A525A0" w:rsidRPr="0010146B">
        <w:rPr>
          <w:rFonts w:hint="eastAsia"/>
          <w:color w:val="00B050"/>
        </w:rPr>
        <w:t>第一级配置器直接使用</w:t>
      </w:r>
      <w:r w:rsidR="00A525A0" w:rsidRPr="0010146B">
        <w:rPr>
          <w:rFonts w:hint="eastAsia"/>
          <w:color w:val="00B050"/>
        </w:rPr>
        <w:t>free</w:t>
      </w:r>
      <w:r w:rsidR="00A525A0" w:rsidRPr="0010146B">
        <w:rPr>
          <w:color w:val="00B050"/>
        </w:rPr>
        <w:t>()</w:t>
      </w:r>
    </w:p>
    <w:p w14:paraId="3CD7DDBB" w14:textId="77777777" w:rsidR="00735447" w:rsidRDefault="00735447" w:rsidP="00735447">
      <w:pPr>
        <w:ind w:leftChars="400" w:left="960"/>
      </w:pPr>
      <w:r>
        <w:t>}</w:t>
      </w:r>
    </w:p>
    <w:p w14:paraId="406228D9" w14:textId="77777777" w:rsidR="00735447" w:rsidRDefault="00735447" w:rsidP="00735447">
      <w:pPr>
        <w:ind w:leftChars="400" w:left="960"/>
      </w:pPr>
    </w:p>
    <w:p w14:paraId="0B72710D" w14:textId="77777777" w:rsidR="00735447" w:rsidRDefault="00735447" w:rsidP="00735447">
      <w:pPr>
        <w:ind w:leftChars="400" w:left="960"/>
      </w:pPr>
      <w:r>
        <w:t xml:space="preserve">static void * reallocate(void *p, size_t </w:t>
      </w:r>
      <w:r w:rsidRPr="00944EA1">
        <w:rPr>
          <w:color w:val="00B050"/>
        </w:rPr>
        <w:t>/* old_sz */</w:t>
      </w:r>
      <w:r>
        <w:t>, size_t new_sz){</w:t>
      </w:r>
    </w:p>
    <w:p w14:paraId="1B0B7042" w14:textId="77777777" w:rsidR="00735447" w:rsidRDefault="00735447" w:rsidP="00735447">
      <w:pPr>
        <w:ind w:leftChars="600" w:left="1440"/>
      </w:pPr>
      <w:r>
        <w:t>void * result = realloc(p, new_sz);</w:t>
      </w:r>
    </w:p>
    <w:p w14:paraId="63E46CA2" w14:textId="77777777" w:rsidR="00735447" w:rsidRDefault="00735447" w:rsidP="00735447">
      <w:pPr>
        <w:ind w:leftChars="600" w:left="1440"/>
      </w:pPr>
      <w:r>
        <w:t>if (0 == result) result = oom_realloc(p, new_sz);</w:t>
      </w:r>
    </w:p>
    <w:p w14:paraId="53275F37" w14:textId="0D507D52" w:rsidR="00735447" w:rsidRDefault="00735447" w:rsidP="00735447">
      <w:pPr>
        <w:ind w:leftChars="600" w:left="1440"/>
      </w:pPr>
      <w:r>
        <w:t>return result;</w:t>
      </w:r>
    </w:p>
    <w:p w14:paraId="287CA3BD" w14:textId="77777777" w:rsidR="00735447" w:rsidRDefault="00735447" w:rsidP="00735447">
      <w:pPr>
        <w:ind w:leftChars="400" w:left="960"/>
      </w:pPr>
      <w:r>
        <w:t>}</w:t>
      </w:r>
    </w:p>
    <w:p w14:paraId="50A24C92" w14:textId="110F6786" w:rsidR="00735447" w:rsidRDefault="00735447" w:rsidP="00735447">
      <w:pPr>
        <w:ind w:leftChars="400" w:left="960"/>
      </w:pPr>
    </w:p>
    <w:p w14:paraId="59E3B575" w14:textId="270FF4CD" w:rsidR="00B87D35" w:rsidRDefault="0030630C" w:rsidP="00133F5D">
      <w:pPr>
        <w:ind w:leftChars="400" w:left="960"/>
      </w:pPr>
      <w:r w:rsidRPr="00133F5D">
        <w:rPr>
          <w:rFonts w:hint="eastAsia"/>
          <w:color w:val="00B050"/>
        </w:rPr>
        <w:t>//</w:t>
      </w:r>
      <w:r w:rsidRPr="00133F5D">
        <w:rPr>
          <w:rFonts w:hint="eastAsia"/>
          <w:color w:val="00B050"/>
        </w:rPr>
        <w:t>以下仿真</w:t>
      </w:r>
      <w:r w:rsidRPr="00133F5D">
        <w:rPr>
          <w:rFonts w:hint="eastAsia"/>
          <w:color w:val="00B050"/>
        </w:rPr>
        <w:t>C++</w:t>
      </w:r>
      <w:r w:rsidRPr="00133F5D">
        <w:rPr>
          <w:rFonts w:hint="eastAsia"/>
          <w:color w:val="00B050"/>
        </w:rPr>
        <w:t>的</w:t>
      </w:r>
      <w:r w:rsidRPr="00133F5D">
        <w:rPr>
          <w:rFonts w:hint="eastAsia"/>
          <w:color w:val="00B050"/>
        </w:rPr>
        <w:t>set</w:t>
      </w:r>
      <w:r w:rsidRPr="00133F5D">
        <w:rPr>
          <w:color w:val="00B050"/>
        </w:rPr>
        <w:t>_new_handler()</w:t>
      </w:r>
      <w:r w:rsidR="00133F5D" w:rsidRPr="00133F5D">
        <w:rPr>
          <w:rFonts w:hint="eastAsia"/>
          <w:color w:val="00B050"/>
        </w:rPr>
        <w:t>，换句话说，你可以通过它</w:t>
      </w:r>
      <w:r w:rsidR="00B87D35" w:rsidRPr="00133F5D">
        <w:rPr>
          <w:rFonts w:hint="eastAsia"/>
          <w:color w:val="00B050"/>
        </w:rPr>
        <w:t>指定自己的</w:t>
      </w:r>
      <w:r w:rsidR="00B87D35" w:rsidRPr="00133F5D">
        <w:rPr>
          <w:rFonts w:hint="eastAsia"/>
          <w:color w:val="00B050"/>
        </w:rPr>
        <w:t>out</w:t>
      </w:r>
      <w:r w:rsidR="00B87D35" w:rsidRPr="00133F5D">
        <w:rPr>
          <w:color w:val="00B050"/>
        </w:rPr>
        <w:t>-of-memoty handler</w:t>
      </w:r>
    </w:p>
    <w:p w14:paraId="5774C201" w14:textId="77777777" w:rsidR="00735447" w:rsidRDefault="00735447" w:rsidP="00735447">
      <w:pPr>
        <w:ind w:leftChars="400" w:left="960"/>
      </w:pPr>
      <w:r>
        <w:t xml:space="preserve">static void </w:t>
      </w:r>
      <w:r w:rsidRPr="00674E19">
        <w:rPr>
          <w:color w:val="00B0F0"/>
        </w:rPr>
        <w:t>(</w:t>
      </w:r>
      <w:r>
        <w:t>* set_malloc_handler</w:t>
      </w:r>
      <w:r w:rsidRPr="00674E19">
        <w:rPr>
          <w:color w:val="FF0000"/>
        </w:rPr>
        <w:t>(</w:t>
      </w:r>
      <w:r>
        <w:t>void (*f)()</w:t>
      </w:r>
      <w:r w:rsidRPr="00674E19">
        <w:rPr>
          <w:color w:val="FF0000"/>
        </w:rPr>
        <w:t>)</w:t>
      </w:r>
      <w:r w:rsidRPr="00674E19">
        <w:rPr>
          <w:color w:val="00B0F0"/>
        </w:rPr>
        <w:t>)</w:t>
      </w:r>
      <w:r>
        <w:t>(){</w:t>
      </w:r>
    </w:p>
    <w:p w14:paraId="2589A726" w14:textId="12EF7B6A" w:rsidR="00735447" w:rsidRPr="00D35521" w:rsidRDefault="00735447" w:rsidP="00735447">
      <w:pPr>
        <w:ind w:leftChars="600" w:left="1440"/>
      </w:pPr>
      <w:r>
        <w:t xml:space="preserve">void (* old)() = </w:t>
      </w:r>
      <w:r w:rsidRPr="00140C2F">
        <w:rPr>
          <w:color w:val="00B0F0"/>
        </w:rPr>
        <w:t>__malloc_alloc_oom_handler</w:t>
      </w:r>
      <w:r>
        <w:t>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旧的处理函数</w:t>
      </w:r>
    </w:p>
    <w:p w14:paraId="1749D373" w14:textId="3B9554BD" w:rsidR="00735447" w:rsidRDefault="00735447" w:rsidP="00735447">
      <w:pPr>
        <w:ind w:leftChars="600" w:left="1440"/>
      </w:pPr>
      <w:r w:rsidRPr="00140C2F">
        <w:rPr>
          <w:color w:val="00B0F0"/>
        </w:rPr>
        <w:t>__malloc_alloc_oom_handler</w:t>
      </w:r>
      <w:r>
        <w:t xml:space="preserve"> = f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赋值新的处理函数</w:t>
      </w:r>
    </w:p>
    <w:p w14:paraId="49D162E5" w14:textId="7FC78084" w:rsidR="00735447" w:rsidRDefault="00735447" w:rsidP="00735447">
      <w:pPr>
        <w:ind w:leftChars="600" w:left="1440"/>
      </w:pPr>
      <w:r>
        <w:t>return(old);</w:t>
      </w:r>
      <w:r w:rsidR="00D35521" w:rsidRPr="00944EA1">
        <w:rPr>
          <w:color w:val="00B050"/>
        </w:rPr>
        <w:t>//</w:t>
      </w:r>
      <w:r w:rsidR="00D35521" w:rsidRPr="00944EA1">
        <w:rPr>
          <w:rFonts w:hint="eastAsia"/>
          <w:color w:val="00B050"/>
        </w:rPr>
        <w:t>返回旧处理函数</w:t>
      </w:r>
    </w:p>
    <w:p w14:paraId="00CBCA94" w14:textId="509741D3" w:rsidR="00735447" w:rsidRDefault="00735447" w:rsidP="00735447">
      <w:pPr>
        <w:ind w:leftChars="400" w:left="960"/>
      </w:pPr>
      <w:r>
        <w:t>}</w:t>
      </w:r>
    </w:p>
    <w:p w14:paraId="55C52B38" w14:textId="1BB44C0C" w:rsidR="00047CE9" w:rsidRDefault="00047CE9" w:rsidP="003D069D">
      <w:pPr>
        <w:pStyle w:val="a7"/>
        <w:numPr>
          <w:ilvl w:val="0"/>
          <w:numId w:val="10"/>
        </w:numPr>
        <w:ind w:firstLineChars="0"/>
      </w:pPr>
      <w:r w:rsidRPr="0010146B">
        <w:rPr>
          <w:color w:val="FF0000"/>
        </w:rPr>
        <w:t>static void (* set_malloc_handler(void (*f)()))()</w:t>
      </w:r>
      <w:r w:rsidR="0010146B">
        <w:rPr>
          <w:rFonts w:hint="eastAsia"/>
        </w:rPr>
        <w:t>解析</w:t>
      </w:r>
    </w:p>
    <w:p w14:paraId="65B252DA" w14:textId="52F1E1AF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找到名字</w:t>
      </w:r>
      <w:r w:rsidRPr="00047CE9">
        <w:t>set_malloc_handler</w:t>
      </w:r>
    </w:p>
    <w:p w14:paraId="246BE6E5" w14:textId="21E340A8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右边有形参列表，因此它是一个函数</w:t>
      </w:r>
    </w:p>
    <w:p w14:paraId="263425E7" w14:textId="5F5887C2" w:rsidR="00047CE9" w:rsidRDefault="00047CE9" w:rsidP="003D069D">
      <w:pPr>
        <w:pStyle w:val="a7"/>
        <w:numPr>
          <w:ilvl w:val="0"/>
          <w:numId w:val="11"/>
        </w:numPr>
        <w:ind w:firstLineChars="0"/>
      </w:pPr>
      <w:r>
        <w:rPr>
          <w:rFonts w:hint="eastAsia"/>
        </w:rPr>
        <w:t>返回类型首先是一个指针，指向的类型是函数，为</w:t>
      </w:r>
      <w:r>
        <w:rPr>
          <w:rFonts w:hint="eastAsia"/>
        </w:rPr>
        <w:t>void</w:t>
      </w:r>
      <w:r>
        <w:t xml:space="preserve"> </w:t>
      </w:r>
      <w:r>
        <w:rPr>
          <w:rFonts w:hint="eastAsia"/>
        </w:rPr>
        <w:t>()</w:t>
      </w:r>
    </w:p>
    <w:p w14:paraId="625D0DB8" w14:textId="50BCE4C7" w:rsidR="00047CE9" w:rsidRDefault="00047CE9" w:rsidP="003D069D">
      <w:pPr>
        <w:pStyle w:val="a7"/>
        <w:numPr>
          <w:ilvl w:val="0"/>
          <w:numId w:val="11"/>
        </w:numPr>
        <w:ind w:firstLineChars="0"/>
      </w:pPr>
      <w:r w:rsidRPr="00047CE9">
        <w:t>set_malloc_handler</w:t>
      </w:r>
      <w:r>
        <w:rPr>
          <w:rFonts w:hint="eastAsia"/>
        </w:rPr>
        <w:t>形参列表中的形参为</w:t>
      </w:r>
      <w:r>
        <w:rPr>
          <w:rFonts w:hint="eastAsia"/>
        </w:rPr>
        <w:t>f</w:t>
      </w:r>
      <w:r>
        <w:rPr>
          <w:rFonts w:hint="eastAsia"/>
        </w:rPr>
        <w:t>，</w:t>
      </w:r>
      <w:r>
        <w:rPr>
          <w:rFonts w:hint="eastAsia"/>
        </w:rPr>
        <w:t>f</w:t>
      </w:r>
      <w:r>
        <w:rPr>
          <w:rFonts w:hint="eastAsia"/>
        </w:rPr>
        <w:t>首先是一个指针，指向的是</w:t>
      </w:r>
      <w:r>
        <w:rPr>
          <w:rFonts w:hint="eastAsia"/>
        </w:rPr>
        <w:t>void</w:t>
      </w:r>
      <w:r>
        <w:t xml:space="preserve"> ()</w:t>
      </w:r>
      <w:r>
        <w:rPr>
          <w:rFonts w:hint="eastAsia"/>
        </w:rPr>
        <w:t>的函数</w:t>
      </w:r>
    </w:p>
    <w:p w14:paraId="25274C03" w14:textId="77777777" w:rsidR="00735447" w:rsidRDefault="00735447" w:rsidP="00735447">
      <w:pPr>
        <w:ind w:leftChars="400" w:left="960"/>
      </w:pPr>
    </w:p>
    <w:p w14:paraId="46561E7D" w14:textId="29406AF3" w:rsidR="00735447" w:rsidRDefault="00735447" w:rsidP="00735447">
      <w:pPr>
        <w:ind w:leftChars="200" w:left="480"/>
      </w:pPr>
      <w:r>
        <w:t>};</w:t>
      </w:r>
    </w:p>
    <w:p w14:paraId="2753B449" w14:textId="2ADC23A1" w:rsidR="005C0118" w:rsidRDefault="005C0118" w:rsidP="00735447">
      <w:pPr>
        <w:ind w:leftChars="200" w:left="480"/>
      </w:pPr>
    </w:p>
    <w:p w14:paraId="5A4F92FB" w14:textId="38A904BB" w:rsidR="00140C2F" w:rsidRDefault="00140C2F" w:rsidP="00735447">
      <w:pPr>
        <w:ind w:leftChars="200" w:left="480"/>
      </w:pPr>
      <w:r w:rsidRPr="002C2E9F">
        <w:rPr>
          <w:rFonts w:hint="eastAsia"/>
          <w:color w:val="00B050"/>
        </w:rPr>
        <w:t>//</w:t>
      </w:r>
      <w:r w:rsidRPr="002C2E9F">
        <w:rPr>
          <w:rFonts w:hint="eastAsia"/>
          <w:color w:val="00B050"/>
        </w:rPr>
        <w:t>处理器初始化为空指针</w:t>
      </w:r>
    </w:p>
    <w:p w14:paraId="108B0132" w14:textId="77777777" w:rsidR="005C0118" w:rsidRDefault="005C0118" w:rsidP="005C0118">
      <w:pPr>
        <w:ind w:leftChars="200" w:left="480"/>
      </w:pPr>
      <w:r>
        <w:lastRenderedPageBreak/>
        <w:t>template &lt;int inst&gt;</w:t>
      </w:r>
    </w:p>
    <w:p w14:paraId="3FB98D97" w14:textId="77777777" w:rsidR="005C0118" w:rsidRDefault="005C0118" w:rsidP="005C0118">
      <w:pPr>
        <w:ind w:leftChars="200" w:left="480"/>
      </w:pPr>
      <w:r>
        <w:t>void (* __malloc_alloc_template&lt;inst&gt;::</w:t>
      </w:r>
      <w:r w:rsidRPr="00140C2F">
        <w:rPr>
          <w:color w:val="00B0F0"/>
        </w:rPr>
        <w:t>__malloc_alloc_oom_handler</w:t>
      </w:r>
      <w:r>
        <w:t>)() = 0;</w:t>
      </w:r>
    </w:p>
    <w:p w14:paraId="7556D52B" w14:textId="77777777" w:rsidR="005C0118" w:rsidRDefault="005C0118" w:rsidP="005C0118">
      <w:pPr>
        <w:ind w:leftChars="200" w:left="480"/>
      </w:pPr>
    </w:p>
    <w:p w14:paraId="1F3CC1F8" w14:textId="77777777" w:rsidR="005C0118" w:rsidRDefault="005C0118" w:rsidP="005C0118">
      <w:pPr>
        <w:ind w:leftChars="200" w:left="480"/>
      </w:pPr>
      <w:r>
        <w:t>template &lt;int inst&gt;</w:t>
      </w:r>
    </w:p>
    <w:p w14:paraId="050306DF" w14:textId="77777777" w:rsidR="005C0118" w:rsidRDefault="005C0118" w:rsidP="005C0118">
      <w:pPr>
        <w:ind w:leftChars="200" w:left="480"/>
      </w:pPr>
      <w:r>
        <w:t>void * __malloc_alloc_template&lt;inst&gt;::oom_malloc(size_t n){</w:t>
      </w:r>
    </w:p>
    <w:p w14:paraId="5AF23B3B" w14:textId="77777777" w:rsidR="005C0118" w:rsidRDefault="005C0118" w:rsidP="005C0118">
      <w:pPr>
        <w:ind w:leftChars="400" w:left="960"/>
      </w:pPr>
      <w:r>
        <w:t>void (* my_malloc_handler)();</w:t>
      </w:r>
    </w:p>
    <w:p w14:paraId="11FE6C97" w14:textId="4790B6E4" w:rsidR="005C0118" w:rsidRDefault="005C0118" w:rsidP="005C0118">
      <w:pPr>
        <w:ind w:leftChars="400" w:left="960"/>
      </w:pPr>
      <w:r>
        <w:t>void *result;</w:t>
      </w:r>
    </w:p>
    <w:p w14:paraId="15C51BED" w14:textId="77777777" w:rsidR="005C0118" w:rsidRDefault="005C0118" w:rsidP="005C0118">
      <w:pPr>
        <w:ind w:leftChars="400" w:left="960"/>
      </w:pPr>
    </w:p>
    <w:p w14:paraId="7C3F3335" w14:textId="702D0DAB" w:rsidR="005C0118" w:rsidRDefault="005C0118" w:rsidP="005C0118">
      <w:pPr>
        <w:ind w:leftChars="400" w:left="960"/>
      </w:pPr>
      <w:r>
        <w:t>for (;;) {</w:t>
      </w:r>
      <w:r w:rsidR="009E5847" w:rsidRPr="009E5847">
        <w:rPr>
          <w:color w:val="00B050"/>
        </w:rPr>
        <w:t>//</w:t>
      </w:r>
      <w:r w:rsidR="009E5847" w:rsidRPr="009E5847">
        <w:rPr>
          <w:rFonts w:hint="eastAsia"/>
          <w:color w:val="00B050"/>
        </w:rPr>
        <w:t>不断尝试释放、配置、再释放、再配置</w:t>
      </w:r>
      <w:r w:rsidR="00264FDD">
        <w:rPr>
          <w:rFonts w:hint="eastAsia"/>
          <w:color w:val="00B050"/>
        </w:rPr>
        <w:t>，如果该</w:t>
      </w:r>
      <w:r w:rsidR="00264FDD" w:rsidRPr="00140C2F">
        <w:rPr>
          <w:color w:val="00B0F0"/>
        </w:rPr>
        <w:t>__malloc_alloc_oom_handler</w:t>
      </w:r>
      <w:r w:rsidR="00264FDD" w:rsidRPr="00264FDD">
        <w:rPr>
          <w:rFonts w:hint="eastAsia"/>
          <w:color w:val="00B050"/>
        </w:rPr>
        <w:t>未被设定</w:t>
      </w:r>
      <w:r w:rsidR="00264FDD">
        <w:rPr>
          <w:rFonts w:hint="eastAsia"/>
          <w:color w:val="00B050"/>
        </w:rPr>
        <w:t>，即</w:t>
      </w:r>
      <w:r w:rsidR="00264FDD" w:rsidRPr="0010146B">
        <w:rPr>
          <w:color w:val="FF0000"/>
        </w:rPr>
        <w:t>static void (* set_malloc_handler(void (*f)()))()</w:t>
      </w:r>
      <w:r w:rsidR="00264FDD" w:rsidRPr="00264FDD">
        <w:rPr>
          <w:rFonts w:hint="eastAsia"/>
          <w:color w:val="00B050"/>
        </w:rPr>
        <w:t>未被客户端调用，那么会直接抛出异常</w:t>
      </w:r>
    </w:p>
    <w:p w14:paraId="3DBE3964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24C9233C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49AC5CC" w14:textId="675FD41F" w:rsidR="005C0118" w:rsidRDefault="005C0118" w:rsidP="005C0118">
      <w:pPr>
        <w:ind w:leftChars="600" w:left="1440"/>
      </w:pPr>
      <w:r>
        <w:t>(*my_malloc_handler)();</w:t>
      </w:r>
      <w:r w:rsidR="00550C45" w:rsidRPr="00F20923">
        <w:rPr>
          <w:color w:val="00B050"/>
        </w:rPr>
        <w:t>//</w:t>
      </w:r>
      <w:r w:rsidR="00550C45" w:rsidRPr="00F20923">
        <w:rPr>
          <w:rFonts w:hint="eastAsia"/>
          <w:color w:val="00B050"/>
        </w:rPr>
        <w:t>调用处理，企图释放内存</w:t>
      </w:r>
    </w:p>
    <w:p w14:paraId="508572E2" w14:textId="695DCF41" w:rsidR="005C0118" w:rsidRDefault="005C0118" w:rsidP="005C0118">
      <w:pPr>
        <w:ind w:leftChars="600" w:left="1440"/>
      </w:pPr>
      <w:r>
        <w:t>result = malloc(n);</w:t>
      </w:r>
      <w:r w:rsidR="009F4984" w:rsidRPr="00F20923">
        <w:rPr>
          <w:color w:val="00B050"/>
        </w:rPr>
        <w:t>//</w:t>
      </w:r>
      <w:r w:rsidR="009F4984" w:rsidRPr="00F20923">
        <w:rPr>
          <w:rFonts w:hint="eastAsia"/>
          <w:color w:val="00B050"/>
        </w:rPr>
        <w:t>再次尝试分配内存</w:t>
      </w:r>
    </w:p>
    <w:p w14:paraId="1131601D" w14:textId="16F5031F" w:rsidR="005C0118" w:rsidRDefault="005C0118" w:rsidP="005C0118">
      <w:pPr>
        <w:ind w:leftChars="600" w:left="1440"/>
      </w:pPr>
      <w:r>
        <w:t>if (result) return(result);</w:t>
      </w:r>
    </w:p>
    <w:p w14:paraId="56B7AF02" w14:textId="4C0C5BFA" w:rsidR="005C0118" w:rsidRDefault="005C0118" w:rsidP="005C0118">
      <w:pPr>
        <w:ind w:leftChars="400" w:left="960"/>
      </w:pPr>
      <w:r>
        <w:t>}</w:t>
      </w:r>
    </w:p>
    <w:p w14:paraId="5FC1C088" w14:textId="77777777" w:rsidR="005C0118" w:rsidRDefault="005C0118" w:rsidP="005C0118">
      <w:pPr>
        <w:ind w:leftChars="200" w:left="480"/>
      </w:pPr>
      <w:r>
        <w:t>}</w:t>
      </w:r>
    </w:p>
    <w:p w14:paraId="27041552" w14:textId="77777777" w:rsidR="005C0118" w:rsidRDefault="005C0118" w:rsidP="005C0118">
      <w:pPr>
        <w:ind w:leftChars="200" w:left="480"/>
      </w:pPr>
    </w:p>
    <w:p w14:paraId="62B2C48D" w14:textId="77777777" w:rsidR="005C0118" w:rsidRDefault="005C0118" w:rsidP="005C0118">
      <w:pPr>
        <w:ind w:leftChars="200" w:left="480"/>
      </w:pPr>
      <w:r>
        <w:t>template &lt;int inst&gt;</w:t>
      </w:r>
    </w:p>
    <w:p w14:paraId="37302D0C" w14:textId="77777777" w:rsidR="005C0118" w:rsidRDefault="005C0118" w:rsidP="005C0118">
      <w:pPr>
        <w:ind w:leftChars="200" w:left="480"/>
      </w:pPr>
      <w:r>
        <w:t>void * __malloc_alloc_template&lt;inst&gt;::oom_realloc(void *p, size_t n){</w:t>
      </w:r>
    </w:p>
    <w:p w14:paraId="633035CB" w14:textId="77777777" w:rsidR="005C0118" w:rsidRDefault="005C0118" w:rsidP="005C0118">
      <w:pPr>
        <w:ind w:leftChars="400" w:left="960"/>
      </w:pPr>
      <w:r>
        <w:t>void (* my_malloc_handler)();</w:t>
      </w:r>
    </w:p>
    <w:p w14:paraId="6ED707FD" w14:textId="77777777" w:rsidR="005C0118" w:rsidRDefault="005C0118" w:rsidP="005C0118">
      <w:pPr>
        <w:ind w:leftChars="400" w:left="960"/>
      </w:pPr>
      <w:r>
        <w:t>void *result;</w:t>
      </w:r>
    </w:p>
    <w:p w14:paraId="0B90A82E" w14:textId="77777777" w:rsidR="005C0118" w:rsidRDefault="005C0118" w:rsidP="005C0118">
      <w:pPr>
        <w:ind w:leftChars="400" w:left="960"/>
      </w:pPr>
    </w:p>
    <w:p w14:paraId="34394EB1" w14:textId="08798108" w:rsidR="005C0118" w:rsidRDefault="005C0118" w:rsidP="005C0118">
      <w:pPr>
        <w:ind w:leftChars="400" w:left="960"/>
      </w:pPr>
      <w:r>
        <w:t>for (;;) {</w:t>
      </w:r>
      <w:r w:rsidR="00536995" w:rsidRPr="009E5847">
        <w:rPr>
          <w:color w:val="00B050"/>
        </w:rPr>
        <w:t>//</w:t>
      </w:r>
      <w:r w:rsidR="00536995" w:rsidRPr="009E5847">
        <w:rPr>
          <w:rFonts w:hint="eastAsia"/>
          <w:color w:val="00B050"/>
        </w:rPr>
        <w:t>不断尝试释放、配置、再释放、再配置</w:t>
      </w:r>
      <w:r w:rsidR="00536995">
        <w:rPr>
          <w:rFonts w:hint="eastAsia"/>
          <w:color w:val="00B050"/>
        </w:rPr>
        <w:t>，如果该</w:t>
      </w:r>
      <w:r w:rsidR="00536995" w:rsidRPr="00140C2F">
        <w:rPr>
          <w:color w:val="00B0F0"/>
        </w:rPr>
        <w:t>__malloc_alloc_oom_handler</w:t>
      </w:r>
      <w:r w:rsidR="00536995" w:rsidRPr="00264FDD">
        <w:rPr>
          <w:rFonts w:hint="eastAsia"/>
          <w:color w:val="00B050"/>
        </w:rPr>
        <w:t>未被设定</w:t>
      </w:r>
      <w:r w:rsidR="00536995">
        <w:rPr>
          <w:rFonts w:hint="eastAsia"/>
          <w:color w:val="00B050"/>
        </w:rPr>
        <w:t>，即</w:t>
      </w:r>
      <w:r w:rsidR="00536995" w:rsidRPr="0010146B">
        <w:rPr>
          <w:color w:val="FF0000"/>
        </w:rPr>
        <w:t>static void (* set_malloc_handler(void (*f)()))()</w:t>
      </w:r>
      <w:r w:rsidR="00536995" w:rsidRPr="00264FDD">
        <w:rPr>
          <w:rFonts w:hint="eastAsia"/>
          <w:color w:val="00B050"/>
        </w:rPr>
        <w:t>未被客户端调用，那么会直接抛出异常</w:t>
      </w:r>
    </w:p>
    <w:p w14:paraId="79C9CD0A" w14:textId="77777777" w:rsidR="005C0118" w:rsidRDefault="005C0118" w:rsidP="005C0118">
      <w:pPr>
        <w:ind w:leftChars="600" w:left="1440"/>
      </w:pPr>
      <w:r>
        <w:t xml:space="preserve">my_malloc_handler = </w:t>
      </w:r>
      <w:r w:rsidRPr="00140C2F">
        <w:rPr>
          <w:color w:val="00B0F0"/>
        </w:rPr>
        <w:t>__malloc_alloc_oom_handler</w:t>
      </w:r>
      <w:r>
        <w:t>;</w:t>
      </w:r>
    </w:p>
    <w:p w14:paraId="514EA720" w14:textId="77777777" w:rsidR="005C0118" w:rsidRDefault="005C0118" w:rsidP="005C0118">
      <w:pPr>
        <w:ind w:leftChars="600" w:left="1440"/>
      </w:pPr>
      <w:r>
        <w:t>if (0 == my_malloc_handler) { __THROW_BAD_ALLOC; }</w:t>
      </w:r>
    </w:p>
    <w:p w14:paraId="4D64E6B8" w14:textId="77777777" w:rsidR="005C0118" w:rsidRDefault="005C0118" w:rsidP="005C0118">
      <w:pPr>
        <w:ind w:leftChars="600" w:left="1440"/>
      </w:pPr>
      <w:r>
        <w:t>(*my_malloc_handler)();</w:t>
      </w:r>
    </w:p>
    <w:p w14:paraId="3F5E4545" w14:textId="77777777" w:rsidR="005C0118" w:rsidRDefault="005C0118" w:rsidP="005C0118">
      <w:pPr>
        <w:ind w:leftChars="600" w:left="1440"/>
      </w:pPr>
      <w:r>
        <w:t>result = realloc(p, n);</w:t>
      </w:r>
    </w:p>
    <w:p w14:paraId="485F60E5" w14:textId="77777777" w:rsidR="005C0118" w:rsidRDefault="005C0118" w:rsidP="005C0118">
      <w:pPr>
        <w:ind w:leftChars="600" w:left="1440"/>
      </w:pPr>
      <w:r>
        <w:t>if (result) return(result);</w:t>
      </w:r>
    </w:p>
    <w:p w14:paraId="764C696B" w14:textId="35BA5519" w:rsidR="005C0118" w:rsidRDefault="005C0118" w:rsidP="005C0118">
      <w:pPr>
        <w:ind w:leftChars="400" w:left="960"/>
      </w:pPr>
      <w:r>
        <w:t>}</w:t>
      </w:r>
    </w:p>
    <w:p w14:paraId="6C752E5F" w14:textId="77777777" w:rsidR="005C0118" w:rsidRDefault="005C0118" w:rsidP="005C0118">
      <w:pPr>
        <w:ind w:leftChars="200" w:left="480"/>
      </w:pPr>
      <w:r>
        <w:t>}</w:t>
      </w:r>
    </w:p>
    <w:p w14:paraId="6680E021" w14:textId="77777777" w:rsidR="005C0118" w:rsidRDefault="005C0118" w:rsidP="005C0118">
      <w:pPr>
        <w:ind w:leftChars="200" w:left="480"/>
      </w:pPr>
    </w:p>
    <w:p w14:paraId="72840A99" w14:textId="7923484C" w:rsidR="005C0118" w:rsidRPr="006D1D44" w:rsidRDefault="005C0118" w:rsidP="005C0118">
      <w:pPr>
        <w:ind w:leftChars="200" w:left="480"/>
        <w:rPr>
          <w:b/>
          <w:color w:val="FF0000"/>
        </w:rPr>
      </w:pPr>
      <w:r w:rsidRPr="006D1D44">
        <w:rPr>
          <w:b/>
          <w:color w:val="FF0000"/>
        </w:rPr>
        <w:t>typedef __malloc_alloc_template&lt;0&gt; malloc_alloc;</w:t>
      </w:r>
    </w:p>
    <w:p w14:paraId="0F661885" w14:textId="1EB7AE90" w:rsidR="00F1331A" w:rsidRDefault="00F1331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第一级配置器以</w:t>
      </w:r>
      <w:r>
        <w:rPr>
          <w:rFonts w:hint="eastAsia"/>
        </w:rPr>
        <w:t>malloc()</w:t>
      </w:r>
      <w:r>
        <w:rPr>
          <w:rFonts w:hint="eastAsia"/>
        </w:rPr>
        <w:t>、</w:t>
      </w:r>
      <w:r>
        <w:rPr>
          <w:rFonts w:hint="eastAsia"/>
        </w:rPr>
        <w:t>free</w:t>
      </w:r>
      <w:r>
        <w:t>()</w:t>
      </w:r>
      <w:r>
        <w:rPr>
          <w:rFonts w:hint="eastAsia"/>
        </w:rPr>
        <w:t>、</w:t>
      </w:r>
      <w:r>
        <w:rPr>
          <w:rFonts w:hint="eastAsia"/>
        </w:rPr>
        <w:t>realloc</w:t>
      </w:r>
      <w:r>
        <w:t>()</w:t>
      </w:r>
      <w:r>
        <w:rPr>
          <w:rFonts w:hint="eastAsia"/>
        </w:rPr>
        <w:t>等</w:t>
      </w:r>
      <w:r>
        <w:rPr>
          <w:rFonts w:hint="eastAsia"/>
        </w:rPr>
        <w:t>C</w:t>
      </w:r>
      <w:r>
        <w:rPr>
          <w:rFonts w:hint="eastAsia"/>
        </w:rPr>
        <w:t>函数执行实际的内存配置、释放、重配置操作，并实现处</w:t>
      </w:r>
      <w:r w:rsidRPr="00F1331A">
        <w:rPr>
          <w:rFonts w:hint="eastAsia"/>
          <w:color w:val="FF0000"/>
        </w:rPr>
        <w:t>类似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>-handler</w:t>
      </w:r>
      <w:r>
        <w:rPr>
          <w:rFonts w:hint="eastAsia"/>
        </w:rPr>
        <w:t>的机制</w:t>
      </w:r>
      <w:r>
        <w:rPr>
          <w:rFonts w:hint="eastAsia"/>
        </w:rPr>
        <w:t>(</w:t>
      </w:r>
      <w:r>
        <w:rPr>
          <w:rFonts w:hint="eastAsia"/>
        </w:rPr>
        <w:t>它不能直接运用</w:t>
      </w:r>
      <w:r>
        <w:rPr>
          <w:rFonts w:hint="eastAsia"/>
        </w:rPr>
        <w:t>C++new</w:t>
      </w:r>
      <w:r>
        <w:t>-handler</w:t>
      </w:r>
      <w:r>
        <w:rPr>
          <w:rFonts w:hint="eastAsia"/>
        </w:rPr>
        <w:t>机制，因为它并非使用</w:t>
      </w:r>
      <w:r>
        <w:rPr>
          <w:rFonts w:hint="eastAsia"/>
        </w:rPr>
        <w:t>::operator new</w:t>
      </w:r>
      <w:r>
        <w:rPr>
          <w:rFonts w:hint="eastAsia"/>
        </w:rPr>
        <w:t>来配置内存</w:t>
      </w:r>
      <w:r>
        <w:rPr>
          <w:rFonts w:hint="eastAsia"/>
        </w:rPr>
        <w:t>)</w:t>
      </w:r>
    </w:p>
    <w:p w14:paraId="07B07F71" w14:textId="0A0B5EAC" w:rsidR="009F7523" w:rsidRDefault="009F7523">
      <w:pPr>
        <w:widowControl/>
        <w:jc w:val="left"/>
      </w:pPr>
      <w:r>
        <w:t>3</w:t>
      </w:r>
      <w:r>
        <w:rPr>
          <w:rFonts w:hint="eastAsia"/>
        </w:rPr>
        <w:t>、所谓</w:t>
      </w:r>
      <w:r>
        <w:rPr>
          <w:rFonts w:hint="eastAsia"/>
        </w:rPr>
        <w:t>C++</w:t>
      </w:r>
      <w:r>
        <w:t xml:space="preserve"> </w:t>
      </w:r>
      <w:r>
        <w:rPr>
          <w:rFonts w:hint="eastAsia"/>
        </w:rPr>
        <w:t>new</w:t>
      </w:r>
      <w:r>
        <w:t xml:space="preserve"> </w:t>
      </w:r>
      <w:r>
        <w:rPr>
          <w:rFonts w:hint="eastAsia"/>
        </w:rPr>
        <w:t>handler</w:t>
      </w:r>
      <w:r>
        <w:rPr>
          <w:rFonts w:hint="eastAsia"/>
        </w:rPr>
        <w:t>机制是，你可以要求系统在内存配置需求无法被满足时，调用一个你所指定的函数。也就是说，一旦</w:t>
      </w:r>
      <w:r>
        <w:rPr>
          <w:rFonts w:hint="eastAsia"/>
        </w:rPr>
        <w:t>::operator new</w:t>
      </w:r>
      <w:r>
        <w:rPr>
          <w:rFonts w:hint="eastAsia"/>
        </w:rPr>
        <w:t>无法完成任务，在丢出</w:t>
      </w:r>
      <w:r>
        <w:rPr>
          <w:rFonts w:hint="eastAsia"/>
        </w:rPr>
        <w:t>std</w:t>
      </w:r>
      <w:r>
        <w:t>::bad_alloc</w:t>
      </w:r>
      <w:r>
        <w:rPr>
          <w:rFonts w:hint="eastAsia"/>
        </w:rPr>
        <w:t>异常状态之前，会先调用客户端指定的处理例程，该处理例程通常称为</w:t>
      </w:r>
      <w:r>
        <w:rPr>
          <w:rFonts w:hint="eastAsia"/>
        </w:rPr>
        <w:t>new-handler</w:t>
      </w:r>
      <w:r w:rsidR="00626DE7">
        <w:rPr>
          <w:rFonts w:hint="eastAsia"/>
        </w:rPr>
        <w:t>。</w:t>
      </w:r>
      <w:r w:rsidR="00626DE7">
        <w:rPr>
          <w:rFonts w:hint="eastAsia"/>
        </w:rPr>
        <w:t>new-handler</w:t>
      </w:r>
      <w:r w:rsidR="00626DE7">
        <w:rPr>
          <w:rFonts w:hint="eastAsia"/>
        </w:rPr>
        <w:t>解决内存不足的做法有特定的模式</w:t>
      </w:r>
    </w:p>
    <w:p w14:paraId="713B9EC2" w14:textId="5F21FA6B" w:rsidR="00346C7B" w:rsidRPr="00F1331A" w:rsidRDefault="00346C7B">
      <w:pPr>
        <w:widowControl/>
        <w:jc w:val="left"/>
      </w:pPr>
      <w:r>
        <w:rPr>
          <w:rFonts w:hint="eastAsia"/>
        </w:rPr>
        <w:lastRenderedPageBreak/>
        <w:t>4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以</w:t>
      </w:r>
      <w:r>
        <w:rPr>
          <w:rFonts w:hint="eastAsia"/>
        </w:rPr>
        <w:t>malloc</w:t>
      </w:r>
      <w:r>
        <w:rPr>
          <w:rFonts w:hint="eastAsia"/>
        </w:rPr>
        <w:t>而非</w:t>
      </w:r>
      <w:r>
        <w:rPr>
          <w:rFonts w:hint="eastAsia"/>
        </w:rPr>
        <w:t>::operator new</w:t>
      </w:r>
      <w:r>
        <w:rPr>
          <w:rFonts w:hint="eastAsia"/>
        </w:rPr>
        <w:t>来配置内存，因此</w:t>
      </w:r>
      <w:r>
        <w:rPr>
          <w:rFonts w:hint="eastAsia"/>
        </w:rPr>
        <w:t>SGI</w:t>
      </w:r>
      <w:r>
        <w:rPr>
          <w:rFonts w:hint="eastAsia"/>
        </w:rPr>
        <w:t>不能直接使用</w:t>
      </w:r>
      <w:r>
        <w:rPr>
          <w:rFonts w:hint="eastAsia"/>
        </w:rPr>
        <w:t>C++</w:t>
      </w:r>
      <w:r>
        <w:rPr>
          <w:rFonts w:hint="eastAsia"/>
        </w:rPr>
        <w:t>的</w:t>
      </w:r>
      <w:r>
        <w:rPr>
          <w:rFonts w:hint="eastAsia"/>
        </w:rPr>
        <w:t>set</w:t>
      </w:r>
      <w:r>
        <w:t>_new_handler()</w:t>
      </w:r>
      <w:r>
        <w:rPr>
          <w:rFonts w:hint="eastAsia"/>
        </w:rPr>
        <w:t>，必须仿真一个类似的</w:t>
      </w:r>
      <w:r>
        <w:rPr>
          <w:rFonts w:hint="eastAsia"/>
        </w:rPr>
        <w:t>set</w:t>
      </w:r>
      <w:r>
        <w:t>_malloc_handler()</w:t>
      </w:r>
    </w:p>
    <w:p w14:paraId="2DDDA622" w14:textId="4EF96B4A" w:rsidR="00F1331A" w:rsidRDefault="00F1331A">
      <w:pPr>
        <w:widowControl/>
        <w:jc w:val="left"/>
      </w:pPr>
    </w:p>
    <w:p w14:paraId="0A630954" w14:textId="3212D855" w:rsidR="00311FCD" w:rsidRDefault="00311FCD" w:rsidP="003D069D">
      <w:pPr>
        <w:pStyle w:val="3"/>
        <w:numPr>
          <w:ilvl w:val="2"/>
          <w:numId w:val="1"/>
        </w:numPr>
      </w:pPr>
      <w:r>
        <w:rPr>
          <w:rFonts w:hint="eastAsia"/>
        </w:rPr>
        <w:t>第二级配置器 __default_alloc_template剖析</w:t>
      </w:r>
    </w:p>
    <w:p w14:paraId="18020AF9" w14:textId="0B0F0E20" w:rsidR="00B856D7" w:rsidRDefault="00B856D7" w:rsidP="009327D6">
      <w:r>
        <w:rPr>
          <w:rFonts w:hint="eastAsia"/>
        </w:rPr>
        <w:t>1</w:t>
      </w:r>
      <w:r>
        <w:rPr>
          <w:rFonts w:hint="eastAsia"/>
        </w:rPr>
        <w:t>、第二级配置器多了一些机制，避免太多小额区块造成内存的碎片，小额区块带来的其实不仅是内存碎片，配置时的额外负担</w:t>
      </w:r>
      <w:r>
        <w:rPr>
          <w:rFonts w:hint="eastAsia"/>
        </w:rPr>
        <w:t>(overhead</w:t>
      </w:r>
      <w:r>
        <w:t>)</w:t>
      </w:r>
      <w:r>
        <w:rPr>
          <w:rFonts w:hint="eastAsia"/>
        </w:rPr>
        <w:t>也是一个大问题</w:t>
      </w:r>
      <w:r w:rsidR="004F31BC">
        <w:rPr>
          <w:rFonts w:hint="eastAsia"/>
        </w:rPr>
        <w:t>。额外负担永远无法避免，毕竟系统要考这多出来的空间来管理内存</w:t>
      </w:r>
    </w:p>
    <w:p w14:paraId="2D364576" w14:textId="77777777" w:rsidR="009327D6" w:rsidRDefault="00B06E77" w:rsidP="009327D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第二级配置器的做法是</w:t>
      </w:r>
    </w:p>
    <w:p w14:paraId="16008D1E" w14:textId="77777777" w:rsidR="009327D6" w:rsidRDefault="00B06E77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如果区块足够大，超过</w:t>
      </w:r>
      <w:r>
        <w:rPr>
          <w:rFonts w:hint="eastAsia"/>
        </w:rPr>
        <w:t>128bytes</w:t>
      </w:r>
      <w:r>
        <w:rPr>
          <w:rFonts w:hint="eastAsia"/>
        </w:rPr>
        <w:t>，就移交第一级配置器处理</w:t>
      </w:r>
    </w:p>
    <w:p w14:paraId="774AB7CE" w14:textId="087A5DA3" w:rsidR="00BF49A9" w:rsidRDefault="0092577B" w:rsidP="003D069D">
      <w:pPr>
        <w:pStyle w:val="a7"/>
        <w:numPr>
          <w:ilvl w:val="0"/>
          <w:numId w:val="10"/>
        </w:numPr>
        <w:ind w:firstLineChars="0"/>
      </w:pPr>
      <w:r>
        <w:rPr>
          <w:rFonts w:hint="eastAsia"/>
        </w:rPr>
        <w:t>当区块小于</w:t>
      </w:r>
      <w:r>
        <w:rPr>
          <w:rFonts w:hint="eastAsia"/>
        </w:rPr>
        <w:t>128bytes</w:t>
      </w:r>
      <w:r>
        <w:rPr>
          <w:rFonts w:hint="eastAsia"/>
        </w:rPr>
        <w:t>，则以内存池</w:t>
      </w:r>
      <w:r>
        <w:rPr>
          <w:rFonts w:hint="eastAsia"/>
        </w:rPr>
        <w:t>(memory pool)</w:t>
      </w:r>
      <w:r>
        <w:rPr>
          <w:rFonts w:hint="eastAsia"/>
        </w:rPr>
        <w:t>管理，此法又称层次配置</w:t>
      </w:r>
      <w:r w:rsidR="00BF49A9">
        <w:rPr>
          <w:rFonts w:hint="eastAsia"/>
        </w:rPr>
        <w:t>：</w:t>
      </w:r>
    </w:p>
    <w:p w14:paraId="64414FE7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每次配置一大块内存，并维护对应之自由链表</w:t>
      </w:r>
      <w:r>
        <w:rPr>
          <w:rFonts w:hint="eastAsia"/>
        </w:rPr>
        <w:t>(free-list)</w:t>
      </w:r>
    </w:p>
    <w:p w14:paraId="0AEEF4EA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若下次再有相同大小的内存需求，就直接从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中拔出</w:t>
      </w:r>
    </w:p>
    <w:p w14:paraId="6FE87CB6" w14:textId="77777777" w:rsidR="000608C6" w:rsidRDefault="00BF49A9" w:rsidP="003D069D">
      <w:pPr>
        <w:pStyle w:val="a7"/>
        <w:numPr>
          <w:ilvl w:val="0"/>
          <w:numId w:val="14"/>
        </w:numPr>
        <w:ind w:firstLineChars="0"/>
      </w:pPr>
      <w:r>
        <w:rPr>
          <w:rFonts w:hint="eastAsia"/>
        </w:rPr>
        <w:t>如果客户端释还小额区块，就由配置器回收到</w:t>
      </w:r>
      <w:r>
        <w:rPr>
          <w:rFonts w:hint="eastAsia"/>
        </w:rPr>
        <w:t>free-lists</w:t>
      </w:r>
      <w:r>
        <w:rPr>
          <w:rFonts w:hint="eastAsia"/>
        </w:rPr>
        <w:t>中</w:t>
      </w:r>
    </w:p>
    <w:p w14:paraId="5966FD2C" w14:textId="3C11D7ED" w:rsidR="00BF49A9" w:rsidRDefault="000608C6" w:rsidP="000608C6">
      <w:r>
        <w:rPr>
          <w:rFonts w:hint="eastAsia"/>
        </w:rPr>
        <w:t>3</w:t>
      </w:r>
      <w:r>
        <w:rPr>
          <w:rFonts w:hint="eastAsia"/>
        </w:rPr>
        <w:t>、</w:t>
      </w:r>
      <w:r w:rsidR="00BF49A9">
        <w:rPr>
          <w:rFonts w:hint="eastAsia"/>
        </w:rPr>
        <w:t>为了方便管理，</w:t>
      </w:r>
      <w:r w:rsidR="00BF49A9">
        <w:rPr>
          <w:rFonts w:hint="eastAsia"/>
        </w:rPr>
        <w:t>SGI</w:t>
      </w:r>
      <w:r w:rsidR="00BF49A9">
        <w:rPr>
          <w:rFonts w:hint="eastAsia"/>
        </w:rPr>
        <w:t>第二级配置器会主动将任何小额区块的内存需求上调至</w:t>
      </w:r>
      <w:r w:rsidR="00BF49A9">
        <w:rPr>
          <w:rFonts w:hint="eastAsia"/>
        </w:rPr>
        <w:t>8</w:t>
      </w:r>
      <w:r w:rsidR="00BF49A9">
        <w:rPr>
          <w:rFonts w:hint="eastAsia"/>
        </w:rPr>
        <w:t>的倍数</w:t>
      </w:r>
      <w:r w:rsidR="00BF49A9">
        <w:rPr>
          <w:rFonts w:hint="eastAsia"/>
        </w:rPr>
        <w:t>(</w:t>
      </w:r>
      <w:r w:rsidR="00BF49A9">
        <w:rPr>
          <w:rFonts w:hint="eastAsia"/>
        </w:rPr>
        <w:t>例如要求</w:t>
      </w:r>
      <w:r w:rsidR="00BF49A9">
        <w:rPr>
          <w:rFonts w:hint="eastAsia"/>
        </w:rPr>
        <w:t>30bytes</w:t>
      </w:r>
      <w:r w:rsidR="00BF49A9">
        <w:rPr>
          <w:rFonts w:hint="eastAsia"/>
        </w:rPr>
        <w:t>，主动调整为</w:t>
      </w:r>
      <w:r w:rsidR="00BF49A9">
        <w:rPr>
          <w:rFonts w:hint="eastAsia"/>
        </w:rPr>
        <w:t>32bytes)</w:t>
      </w:r>
      <w:r>
        <w:rPr>
          <w:rFonts w:hint="eastAsia"/>
        </w:rPr>
        <w:t>，并维护</w:t>
      </w:r>
      <w:r>
        <w:rPr>
          <w:rFonts w:hint="eastAsia"/>
        </w:rPr>
        <w:t>16</w:t>
      </w:r>
      <w:r>
        <w:rPr>
          <w:rFonts w:hint="eastAsia"/>
        </w:rPr>
        <w:t>个</w:t>
      </w:r>
      <w:r>
        <w:rPr>
          <w:rFonts w:hint="eastAsia"/>
        </w:rPr>
        <w:t>free</w:t>
      </w:r>
      <w:r>
        <w:t>-lists</w:t>
      </w:r>
      <w:r>
        <w:rPr>
          <w:rFonts w:hint="eastAsia"/>
        </w:rPr>
        <w:t>，各自管理大小分别为</w:t>
      </w:r>
      <w:r>
        <w:rPr>
          <w:rFonts w:hint="eastAsia"/>
        </w:rPr>
        <w:t>8</w:t>
      </w:r>
      <w:r>
        <w:rPr>
          <w:rFonts w:hint="eastAsia"/>
        </w:rPr>
        <w:t>，</w:t>
      </w:r>
      <w:r>
        <w:rPr>
          <w:rFonts w:hint="eastAsia"/>
        </w:rPr>
        <w:t>16,24,32,....,</w:t>
      </w:r>
      <w:r>
        <w:t>128bytes</w:t>
      </w:r>
      <w:r>
        <w:rPr>
          <w:rFonts w:hint="eastAsia"/>
        </w:rPr>
        <w:t>的小额区块</w:t>
      </w:r>
      <w:r w:rsidR="00BF78DD">
        <w:rPr>
          <w:rFonts w:hint="eastAsia"/>
        </w:rPr>
        <w:t>。</w:t>
      </w:r>
      <w:r w:rsidR="00BF78DD">
        <w:rPr>
          <w:rFonts w:hint="eastAsia"/>
        </w:rPr>
        <w:t>free-lists</w:t>
      </w:r>
      <w:r w:rsidR="00BF78DD">
        <w:rPr>
          <w:rFonts w:hint="eastAsia"/>
        </w:rPr>
        <w:t>的结构如下</w:t>
      </w:r>
    </w:p>
    <w:p w14:paraId="13956EAD" w14:textId="0DDEBDF0" w:rsidR="00BF78DD" w:rsidRDefault="00BF78DD" w:rsidP="00BF78DD">
      <w:pPr>
        <w:ind w:leftChars="200" w:left="480"/>
      </w:pPr>
      <w:r>
        <w:rPr>
          <w:rFonts w:hint="eastAsia"/>
        </w:rPr>
        <w:t>union</w:t>
      </w:r>
      <w:r>
        <w:t xml:space="preserve"> </w:t>
      </w:r>
      <w:r>
        <w:rPr>
          <w:rFonts w:hint="eastAsia"/>
        </w:rPr>
        <w:t>obj</w:t>
      </w:r>
      <w:r>
        <w:t>{</w:t>
      </w:r>
    </w:p>
    <w:p w14:paraId="35294F9E" w14:textId="7A6FD760" w:rsidR="00BF78DD" w:rsidRDefault="00BF78DD" w:rsidP="00BF78DD">
      <w:pPr>
        <w:ind w:leftChars="400" w:left="960"/>
      </w:pPr>
      <w:r>
        <w:t>union obj * free_list_link;</w:t>
      </w:r>
    </w:p>
    <w:p w14:paraId="2FA682E0" w14:textId="0613870B" w:rsidR="00BF78DD" w:rsidRDefault="00BF78DD" w:rsidP="00BF78DD">
      <w:pPr>
        <w:ind w:leftChars="400" w:left="960"/>
      </w:pPr>
      <w:r>
        <w:t>char client_data[1];</w:t>
      </w:r>
    </w:p>
    <w:p w14:paraId="25D7D3BD" w14:textId="6DF697D2" w:rsidR="00BF78DD" w:rsidRDefault="00BF78DD" w:rsidP="00BF78DD">
      <w:pPr>
        <w:ind w:leftChars="200" w:left="480"/>
      </w:pPr>
      <w:r>
        <w:t>}</w:t>
      </w:r>
    </w:p>
    <w:p w14:paraId="282B32D3" w14:textId="3C56C922" w:rsidR="0096669D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为了维护链表，每个节点需要额外的指针，这会造成另一种额外负担</w:t>
      </w:r>
    </w:p>
    <w:p w14:paraId="686EFB3C" w14:textId="53082914" w:rsidR="00C22754" w:rsidRDefault="00C22754" w:rsidP="003D069D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上述</w:t>
      </w:r>
      <w:r>
        <w:rPr>
          <w:rFonts w:hint="eastAsia"/>
        </w:rPr>
        <w:t>obj</w:t>
      </w:r>
      <w:r>
        <w:rPr>
          <w:rFonts w:hint="eastAsia"/>
        </w:rPr>
        <w:t>采用</w:t>
      </w:r>
      <w:r>
        <w:rPr>
          <w:rFonts w:hint="eastAsia"/>
        </w:rPr>
        <w:t>union</w:t>
      </w:r>
      <w:r>
        <w:rPr>
          <w:rFonts w:hint="eastAsia"/>
        </w:rPr>
        <w:t>，由于</w:t>
      </w:r>
      <w:r>
        <w:rPr>
          <w:rFonts w:hint="eastAsia"/>
        </w:rPr>
        <w:t>union</w:t>
      </w:r>
      <w:r>
        <w:rPr>
          <w:rFonts w:hint="eastAsia"/>
        </w:rPr>
        <w:t>之故，</w:t>
      </w:r>
      <w:r>
        <w:rPr>
          <w:rFonts w:hint="eastAsia"/>
        </w:rPr>
        <w:t>obj</w:t>
      </w:r>
      <w:r>
        <w:rPr>
          <w:rFonts w:hint="eastAsia"/>
        </w:rPr>
        <w:t>可被视为一个指针，指向相同形式的另一个</w:t>
      </w:r>
      <w:r>
        <w:rPr>
          <w:rFonts w:hint="eastAsia"/>
        </w:rPr>
        <w:t>obj</w:t>
      </w:r>
      <w:r>
        <w:rPr>
          <w:rFonts w:hint="eastAsia"/>
        </w:rPr>
        <w:t>，</w:t>
      </w:r>
      <w:r>
        <w:rPr>
          <w:rFonts w:hint="eastAsia"/>
        </w:rPr>
        <w:t>obj</w:t>
      </w:r>
      <w:r>
        <w:rPr>
          <w:rFonts w:hint="eastAsia"/>
        </w:rPr>
        <w:t>又可被视为一个指针，指向实际区块</w:t>
      </w:r>
    </w:p>
    <w:p w14:paraId="4A5325DA" w14:textId="25708DED" w:rsidR="00BF49A9" w:rsidRDefault="009B40BD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第二级配置器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C33BDF2" w14:textId="77777777" w:rsidR="009B40BD" w:rsidRDefault="009B40BD" w:rsidP="009B40BD">
      <w:pPr>
        <w:widowControl/>
        <w:ind w:leftChars="200" w:left="480"/>
        <w:jc w:val="left"/>
      </w:pPr>
      <w:r>
        <w:t>enum {__ALIGN = 8};</w:t>
      </w:r>
    </w:p>
    <w:p w14:paraId="380A945D" w14:textId="2A0CEBE7" w:rsidR="009B40BD" w:rsidRDefault="009B40BD" w:rsidP="009B40BD">
      <w:pPr>
        <w:widowControl/>
        <w:ind w:leftChars="200" w:left="480"/>
        <w:jc w:val="left"/>
      </w:pPr>
      <w:r>
        <w:t>enum {__MAX_BYTES = 128};</w:t>
      </w:r>
    </w:p>
    <w:p w14:paraId="738847DB" w14:textId="4CC2C513" w:rsidR="009B40BD" w:rsidRDefault="009B40BD" w:rsidP="009B40BD">
      <w:pPr>
        <w:widowControl/>
        <w:ind w:leftChars="200" w:left="480"/>
        <w:jc w:val="left"/>
      </w:pPr>
      <w:r>
        <w:t>enum {__NFREELISTS = __MAX_BYTES/__ALIGN};</w:t>
      </w:r>
    </w:p>
    <w:p w14:paraId="14CEEA5E" w14:textId="77777777" w:rsidR="00BF49A9" w:rsidRDefault="00BF49A9">
      <w:pPr>
        <w:widowControl/>
        <w:jc w:val="left"/>
      </w:pPr>
    </w:p>
    <w:p w14:paraId="37F7119E" w14:textId="77777777" w:rsidR="004E7CC6" w:rsidRDefault="004E7CC6" w:rsidP="004E7CC6">
      <w:pPr>
        <w:widowControl/>
        <w:ind w:leftChars="200" w:left="480"/>
        <w:jc w:val="left"/>
      </w:pPr>
      <w:r>
        <w:t>template &lt;bool threads, int inst&gt;</w:t>
      </w:r>
    </w:p>
    <w:p w14:paraId="1C6BADDF" w14:textId="77777777" w:rsidR="004E7CC6" w:rsidRDefault="004E7CC6" w:rsidP="004E7CC6">
      <w:pPr>
        <w:widowControl/>
        <w:ind w:leftChars="200" w:left="480"/>
        <w:jc w:val="left"/>
      </w:pPr>
      <w:r>
        <w:t>class __default_alloc_template {</w:t>
      </w:r>
    </w:p>
    <w:p w14:paraId="69FA04D3" w14:textId="77777777" w:rsidR="004E7CC6" w:rsidRDefault="004E7CC6" w:rsidP="004E7CC6">
      <w:pPr>
        <w:widowControl/>
        <w:ind w:leftChars="200" w:left="480"/>
        <w:jc w:val="left"/>
      </w:pPr>
    </w:p>
    <w:p w14:paraId="57E95A65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088A0843" w14:textId="4CDF2372" w:rsidR="009968AB" w:rsidRPr="009968AB" w:rsidRDefault="009968AB" w:rsidP="004E7CC6">
      <w:pPr>
        <w:widowControl/>
        <w:ind w:leftChars="400" w:left="960"/>
        <w:jc w:val="left"/>
        <w:rPr>
          <w:color w:val="FF0000"/>
        </w:rPr>
      </w:pPr>
      <w:r w:rsidRPr="009968AB">
        <w:rPr>
          <w:rFonts w:hint="eastAsia"/>
          <w:color w:val="FF0000"/>
        </w:rPr>
        <w:t>//</w:t>
      </w:r>
      <w:r w:rsidRPr="009968AB">
        <w:rPr>
          <w:rFonts w:hint="eastAsia"/>
          <w:color w:val="FF0000"/>
        </w:rPr>
        <w:t>向上补足至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的倍数，例如</w:t>
      </w:r>
      <w:r w:rsidRPr="009968AB">
        <w:rPr>
          <w:rFonts w:hint="eastAsia"/>
          <w:color w:val="FF0000"/>
        </w:rPr>
        <w:t>7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8</w:t>
      </w:r>
      <w:r w:rsidRPr="009968AB">
        <w:rPr>
          <w:rFonts w:hint="eastAsia"/>
          <w:color w:val="FF0000"/>
        </w:rPr>
        <w:t>，</w:t>
      </w:r>
      <w:r w:rsidRPr="009968AB">
        <w:rPr>
          <w:rFonts w:hint="eastAsia"/>
          <w:color w:val="FF0000"/>
        </w:rPr>
        <w:t>30</w:t>
      </w:r>
      <w:r w:rsidRPr="009968AB">
        <w:rPr>
          <w:rFonts w:hint="eastAsia"/>
          <w:color w:val="FF0000"/>
        </w:rPr>
        <w:t>返回</w:t>
      </w:r>
      <w:r w:rsidRPr="009968AB">
        <w:rPr>
          <w:rFonts w:hint="eastAsia"/>
          <w:color w:val="FF0000"/>
        </w:rPr>
        <w:t>32</w:t>
      </w:r>
      <w:r w:rsidRPr="009968AB">
        <w:rPr>
          <w:rFonts w:hint="eastAsia"/>
          <w:color w:val="FF0000"/>
        </w:rPr>
        <w:t>等</w:t>
      </w:r>
    </w:p>
    <w:p w14:paraId="275FAEB9" w14:textId="3AA20E0F" w:rsidR="009968AB" w:rsidRDefault="009968AB" w:rsidP="004E7CC6">
      <w:pPr>
        <w:widowControl/>
        <w:ind w:leftChars="400" w:left="960"/>
        <w:jc w:val="left"/>
      </w:pPr>
      <w:r w:rsidRPr="009968AB">
        <w:rPr>
          <w:rFonts w:hint="eastAsia"/>
          <w:color w:val="FF0000"/>
        </w:rPr>
        <w:t>//__ALIGN-1=7</w:t>
      </w:r>
      <w:r w:rsidRPr="009968AB">
        <w:rPr>
          <w:rFonts w:hint="eastAsia"/>
          <w:color w:val="FF0000"/>
        </w:rPr>
        <w:t>也就是</w:t>
      </w:r>
      <w:r w:rsidRPr="009968AB">
        <w:rPr>
          <w:rFonts w:hint="eastAsia"/>
          <w:color w:val="FF0000"/>
        </w:rPr>
        <w:t>00000...000111</w:t>
      </w:r>
      <w:r w:rsidRPr="009968AB">
        <w:rPr>
          <w:rFonts w:hint="eastAsia"/>
          <w:color w:val="FF0000"/>
        </w:rPr>
        <w:t>，再取反就是</w:t>
      </w:r>
      <w:r w:rsidRPr="009968AB">
        <w:rPr>
          <w:rFonts w:hint="eastAsia"/>
          <w:color w:val="FF0000"/>
        </w:rPr>
        <w:t>1111...111000</w:t>
      </w:r>
    </w:p>
    <w:p w14:paraId="67BE78F1" w14:textId="26EA60A3" w:rsidR="004E7CC6" w:rsidRDefault="004E7CC6" w:rsidP="004E7CC6">
      <w:pPr>
        <w:widowControl/>
        <w:ind w:leftChars="400" w:left="960"/>
        <w:jc w:val="left"/>
      </w:pPr>
      <w:r>
        <w:t>static size_t ROUND_UP(size_t bytes) {</w:t>
      </w:r>
    </w:p>
    <w:p w14:paraId="29015733" w14:textId="11E70BDB" w:rsidR="004E7CC6" w:rsidRDefault="004E7CC6" w:rsidP="004E7CC6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 &amp; ~(__ALIGN - 1));</w:t>
      </w:r>
    </w:p>
    <w:p w14:paraId="337B19E4" w14:textId="0B5979C5" w:rsidR="004E7CC6" w:rsidRDefault="004E7CC6" w:rsidP="004E7CC6">
      <w:pPr>
        <w:widowControl/>
        <w:ind w:leftChars="400" w:left="960"/>
        <w:jc w:val="left"/>
      </w:pPr>
      <w:r>
        <w:t>}</w:t>
      </w:r>
    </w:p>
    <w:p w14:paraId="69ED3CB5" w14:textId="77777777" w:rsidR="006237BF" w:rsidRDefault="006237BF" w:rsidP="006237BF">
      <w:pPr>
        <w:widowControl/>
        <w:ind w:leftChars="200" w:left="480"/>
        <w:jc w:val="left"/>
      </w:pPr>
      <w:r>
        <w:rPr>
          <w:rFonts w:hint="eastAsia"/>
        </w:rPr>
        <w:t>private</w:t>
      </w:r>
      <w:r>
        <w:t>:</w:t>
      </w:r>
    </w:p>
    <w:p w14:paraId="67772816" w14:textId="658DAB2D" w:rsidR="004D5FCD" w:rsidRDefault="008252F4" w:rsidP="006237BF">
      <w:pPr>
        <w:widowControl/>
        <w:ind w:leftChars="400" w:left="960"/>
        <w:jc w:val="left"/>
        <w:rPr>
          <w:color w:val="FF0000"/>
        </w:rPr>
      </w:pPr>
      <w:r w:rsidRPr="008252F4">
        <w:rPr>
          <w:rFonts w:hint="eastAsia"/>
          <w:color w:val="FF0000"/>
        </w:rPr>
        <w:t>//</w:t>
      </w:r>
      <w:r w:rsidR="004D5FCD">
        <w:rPr>
          <w:rFonts w:hint="eastAsia"/>
          <w:color w:val="FF0000"/>
        </w:rPr>
        <w:t>obj</w:t>
      </w:r>
      <w:r w:rsidR="00DC481B">
        <w:rPr>
          <w:rFonts w:hint="eastAsia"/>
          <w:color w:val="FF0000"/>
        </w:rPr>
        <w:t>详解</w:t>
      </w:r>
    </w:p>
    <w:p w14:paraId="49ED3EFD" w14:textId="77777777" w:rsidR="004E6FD4" w:rsidRPr="004E6FD4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color w:val="FF0000"/>
        </w:rPr>
        <w:t>free_list_link</w:t>
      </w:r>
      <w:r w:rsidRPr="004D5FCD">
        <w:rPr>
          <w:rFonts w:hint="eastAsia"/>
          <w:color w:val="FF0000"/>
        </w:rPr>
        <w:t>成员是个指针，即该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中存放了一个指向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指针</w:t>
      </w:r>
      <w:r w:rsidR="004A5BEA" w:rsidRPr="004D5FCD">
        <w:rPr>
          <w:rFonts w:hint="eastAsia"/>
          <w:color w:val="FF0000"/>
        </w:rPr>
        <w:t>，即存的是指针本身</w:t>
      </w:r>
      <w:r w:rsidR="00A84BCC" w:rsidRPr="004D5FCD">
        <w:rPr>
          <w:rFonts w:hint="eastAsia"/>
          <w:color w:val="FF0000"/>
        </w:rPr>
        <w:t>(</w:t>
      </w:r>
      <w:r w:rsidR="00A84BCC" w:rsidRPr="004D5FCD">
        <w:rPr>
          <w:color w:val="FF0000"/>
        </w:rPr>
        <w:t>32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4</w:t>
      </w:r>
      <w:r w:rsidR="00A84BCC" w:rsidRPr="004D5FCD">
        <w:rPr>
          <w:rFonts w:hint="eastAsia"/>
          <w:color w:val="FF0000"/>
        </w:rPr>
        <w:t>字节，</w:t>
      </w:r>
      <w:r w:rsidR="00A84BCC" w:rsidRPr="004D5FCD">
        <w:rPr>
          <w:rFonts w:hint="eastAsia"/>
          <w:color w:val="FF0000"/>
        </w:rPr>
        <w:t>64</w:t>
      </w:r>
      <w:r w:rsidR="00A84BCC" w:rsidRPr="004D5FCD">
        <w:rPr>
          <w:rFonts w:hint="eastAsia"/>
          <w:color w:val="FF0000"/>
        </w:rPr>
        <w:t>位</w:t>
      </w:r>
      <w:r w:rsidR="00A84BCC" w:rsidRPr="004D5FCD">
        <w:rPr>
          <w:rFonts w:hint="eastAsia"/>
          <w:color w:val="FF0000"/>
        </w:rPr>
        <w:t>8</w:t>
      </w:r>
      <w:r w:rsidR="00A84BCC" w:rsidRPr="004D5FCD">
        <w:rPr>
          <w:rFonts w:hint="eastAsia"/>
          <w:color w:val="FF0000"/>
        </w:rPr>
        <w:t>字节</w:t>
      </w:r>
      <w:r w:rsidR="00A84BCC" w:rsidRPr="004D5FCD">
        <w:rPr>
          <w:rFonts w:hint="eastAsia"/>
          <w:color w:val="FF0000"/>
        </w:rPr>
        <w:t>)</w:t>
      </w:r>
    </w:p>
    <w:p w14:paraId="59CC4A69" w14:textId="262244BE" w:rsidR="008252F4" w:rsidRPr="004D5FCD" w:rsidRDefault="008252F4" w:rsidP="004D5FCD">
      <w:pPr>
        <w:pStyle w:val="a7"/>
        <w:widowControl/>
        <w:numPr>
          <w:ilvl w:val="0"/>
          <w:numId w:val="55"/>
        </w:numPr>
        <w:ind w:firstLineChars="0"/>
        <w:jc w:val="left"/>
        <w:rPr>
          <w:color w:val="00B0F0"/>
        </w:rPr>
      </w:pP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[1]</w:t>
      </w:r>
      <w:r w:rsidRPr="004D5FCD">
        <w:rPr>
          <w:rFonts w:hint="eastAsia"/>
          <w:color w:val="FF0000"/>
        </w:rPr>
        <w:t>是个长度为</w:t>
      </w:r>
      <w:r w:rsidRPr="004D5FCD">
        <w:rPr>
          <w:rFonts w:hint="eastAsia"/>
          <w:color w:val="FF0000"/>
        </w:rPr>
        <w:t>1</w:t>
      </w:r>
      <w:r w:rsidRPr="004D5FCD">
        <w:rPr>
          <w:rFonts w:hint="eastAsia"/>
          <w:color w:val="FF0000"/>
        </w:rPr>
        <w:t>的</w:t>
      </w:r>
      <w:r w:rsidRPr="004D5FCD">
        <w:rPr>
          <w:rFonts w:hint="eastAsia"/>
          <w:color w:val="FF0000"/>
        </w:rPr>
        <w:t>char</w:t>
      </w:r>
      <w:r w:rsidRPr="004D5FCD">
        <w:rPr>
          <w:rFonts w:hint="eastAsia"/>
          <w:color w:val="FF0000"/>
        </w:rPr>
        <w:t>数组，</w:t>
      </w:r>
      <w:r w:rsidR="004E6FD4">
        <w:rPr>
          <w:rFonts w:hint="eastAsia"/>
          <w:color w:val="FF0000"/>
        </w:rPr>
        <w:t>即存的是数组本身，</w:t>
      </w:r>
      <w:r w:rsidR="003E72C6" w:rsidRPr="004D5FCD">
        <w:rPr>
          <w:rFonts w:hint="eastAsia"/>
          <w:color w:val="FF0000"/>
        </w:rPr>
        <w:t>在</w:t>
      </w:r>
      <w:r w:rsidR="003E72C6" w:rsidRPr="004D5FCD">
        <w:rPr>
          <w:rFonts w:hint="eastAsia"/>
          <w:color w:val="FF0000"/>
        </w:rPr>
        <w:t>obj</w:t>
      </w:r>
      <w:r w:rsidR="003E72C6" w:rsidRPr="004D5FCD">
        <w:rPr>
          <w:rFonts w:hint="eastAsia"/>
          <w:color w:val="FF0000"/>
        </w:rPr>
        <w:t>对象中占用了</w:t>
      </w:r>
      <w:r w:rsidR="003E72C6" w:rsidRPr="004D5FCD">
        <w:rPr>
          <w:rFonts w:hint="eastAsia"/>
          <w:color w:val="FF0000"/>
        </w:rPr>
        <w:t>1byte</w:t>
      </w:r>
      <w:r w:rsidR="003E72C6" w:rsidRPr="004D5FCD">
        <w:rPr>
          <w:rFonts w:hint="eastAsia"/>
          <w:color w:val="FF0000"/>
        </w:rPr>
        <w:t>，</w:t>
      </w:r>
      <w:r w:rsidRPr="004D5FCD">
        <w:rPr>
          <w:rFonts w:hint="eastAsia"/>
          <w:color w:val="FF0000"/>
        </w:rPr>
        <w:t>当我们在使用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时，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会退化为指针，指向了</w:t>
      </w:r>
      <w:r w:rsidRPr="004D5FCD">
        <w:rPr>
          <w:rFonts w:hint="eastAsia"/>
          <w:color w:val="FF0000"/>
        </w:rPr>
        <w:t>client</w:t>
      </w:r>
      <w:r w:rsidRPr="004D5FCD">
        <w:rPr>
          <w:color w:val="FF0000"/>
        </w:rPr>
        <w:t>_data</w:t>
      </w:r>
      <w:r w:rsidRPr="004D5FCD">
        <w:rPr>
          <w:rFonts w:hint="eastAsia"/>
          <w:color w:val="FF0000"/>
        </w:rPr>
        <w:t>所占据的内存空</w:t>
      </w:r>
      <w:r w:rsidRPr="004D5FCD">
        <w:rPr>
          <w:rFonts w:hint="eastAsia"/>
          <w:color w:val="FF0000"/>
        </w:rPr>
        <w:lastRenderedPageBreak/>
        <w:t>间，也就是</w:t>
      </w:r>
      <w:r w:rsidRPr="004D5FCD">
        <w:rPr>
          <w:rFonts w:hint="eastAsia"/>
          <w:color w:val="FF0000"/>
        </w:rPr>
        <w:t>obj</w:t>
      </w:r>
      <w:r w:rsidRPr="004D5FCD">
        <w:rPr>
          <w:rFonts w:hint="eastAsia"/>
          <w:color w:val="FF0000"/>
        </w:rPr>
        <w:t>对象的起始地址，而这个退化的指针据我理解是个临时量</w:t>
      </w:r>
    </w:p>
    <w:p w14:paraId="7C4E57A0" w14:textId="4E0D9057" w:rsidR="006237BF" w:rsidRPr="003E042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union obj {</w:t>
      </w:r>
    </w:p>
    <w:p w14:paraId="040B6B09" w14:textId="4E257271" w:rsidR="006237BF" w:rsidRPr="003E0426" w:rsidRDefault="004E7CC6" w:rsidP="006237BF">
      <w:pPr>
        <w:widowControl/>
        <w:ind w:leftChars="600" w:left="1440"/>
        <w:jc w:val="left"/>
        <w:rPr>
          <w:color w:val="00B0F0"/>
        </w:rPr>
      </w:pPr>
      <w:r w:rsidRPr="003E0426">
        <w:rPr>
          <w:color w:val="00B0F0"/>
        </w:rPr>
        <w:t>union obj * free_list_link;</w:t>
      </w:r>
      <w:r w:rsidR="006C381C" w:rsidRPr="006C381C">
        <w:rPr>
          <w:rFonts w:hint="eastAsia"/>
          <w:color w:val="00B050"/>
        </w:rPr>
        <w:t>//</w:t>
      </w:r>
      <w:r w:rsidR="006C381C" w:rsidRPr="006C381C">
        <w:rPr>
          <w:rFonts w:hint="eastAsia"/>
          <w:color w:val="00B050"/>
        </w:rPr>
        <w:t>自由链表的下一个节点</w:t>
      </w:r>
    </w:p>
    <w:p w14:paraId="63BCC71D" w14:textId="51BADBD7" w:rsidR="006237BF" w:rsidRDefault="006C381C" w:rsidP="006237BF">
      <w:pPr>
        <w:widowControl/>
        <w:ind w:leftChars="600" w:left="1440"/>
        <w:jc w:val="left"/>
      </w:pPr>
      <w:r>
        <w:rPr>
          <w:color w:val="00B0F0"/>
        </w:rPr>
        <w:t>char client_data[1];</w:t>
      </w:r>
      <w:r w:rsidRPr="006C381C">
        <w:rPr>
          <w:color w:val="00B050"/>
        </w:rPr>
        <w:t>// client_data</w:t>
      </w:r>
      <w:r w:rsidRPr="006C381C">
        <w:rPr>
          <w:rFonts w:hint="eastAsia"/>
          <w:color w:val="00B050"/>
        </w:rPr>
        <w:t>是个</w:t>
      </w:r>
      <w:r w:rsidRPr="006C381C">
        <w:rPr>
          <w:rFonts w:hint="eastAsia"/>
          <w:color w:val="00B050"/>
        </w:rPr>
        <w:t>char*</w:t>
      </w:r>
      <w:r w:rsidRPr="006C381C">
        <w:rPr>
          <w:rFonts w:hint="eastAsia"/>
          <w:color w:val="00B050"/>
        </w:rPr>
        <w:t>指针，表示当前节点指向的实际内存空间</w:t>
      </w:r>
    </w:p>
    <w:p w14:paraId="03A34D87" w14:textId="270CE03A" w:rsidR="004E7CC6" w:rsidRDefault="004E7CC6" w:rsidP="006237BF">
      <w:pPr>
        <w:widowControl/>
        <w:ind w:leftChars="400" w:left="960"/>
        <w:jc w:val="left"/>
        <w:rPr>
          <w:color w:val="00B0F0"/>
        </w:rPr>
      </w:pPr>
      <w:r w:rsidRPr="003E0426">
        <w:rPr>
          <w:color w:val="00B0F0"/>
        </w:rPr>
        <w:t>};</w:t>
      </w:r>
    </w:p>
    <w:p w14:paraId="3402CC0A" w14:textId="12201A6C" w:rsidR="007432BB" w:rsidRDefault="007432BB" w:rsidP="006237BF">
      <w:pPr>
        <w:widowControl/>
        <w:ind w:leftChars="400" w:left="960"/>
        <w:jc w:val="left"/>
        <w:rPr>
          <w:color w:val="00B0F0"/>
        </w:rPr>
      </w:pPr>
      <w:r w:rsidRPr="00BB784F">
        <w:rPr>
          <w:color w:val="FF0000"/>
        </w:rPr>
        <w:t>//</w:t>
      </w:r>
      <w:r w:rsidRPr="00BB784F">
        <w:rPr>
          <w:rFonts w:hint="eastAsia"/>
          <w:color w:val="FF0000"/>
        </w:rPr>
        <w:t>obj</w:t>
      </w:r>
      <w:r w:rsidRPr="00BB784F">
        <w:rPr>
          <w:rFonts w:hint="eastAsia"/>
          <w:color w:val="FF0000"/>
        </w:rPr>
        <w:t>内存模型详见下图，其中</w:t>
      </w:r>
      <w:r w:rsidRPr="00BB784F">
        <w:rPr>
          <w:rFonts w:hint="eastAsia"/>
          <w:color w:val="FF0000"/>
        </w:rPr>
        <w:t>overhad</w:t>
      </w:r>
      <w:r w:rsidRPr="00BB784F">
        <w:rPr>
          <w:rFonts w:hint="eastAsia"/>
          <w:color w:val="FF0000"/>
        </w:rPr>
        <w:t>还包括了一些其他系统负载，比如记录内存区域的大小</w:t>
      </w:r>
      <w:r w:rsidR="000A76F0">
        <w:rPr>
          <w:rFonts w:hint="eastAsia"/>
          <w:color w:val="FF0000"/>
        </w:rPr>
        <w:t>(</w:t>
      </w:r>
      <w:r w:rsidR="000A76F0">
        <w:rPr>
          <w:rFonts w:hint="eastAsia"/>
          <w:color w:val="FF0000"/>
        </w:rPr>
        <w:t>其中</w:t>
      </w:r>
      <w:r w:rsidR="000A76F0">
        <w:rPr>
          <w:rFonts w:hint="eastAsia"/>
          <w:color w:val="FF0000"/>
        </w:rPr>
        <w:t>Overhead</w:t>
      </w:r>
      <w:r w:rsidR="000A76F0">
        <w:rPr>
          <w:rFonts w:hint="eastAsia"/>
          <w:color w:val="FF0000"/>
        </w:rPr>
        <w:t>部分是否在对象初始化后始终作为系统开销，</w:t>
      </w:r>
      <w:r w:rsidR="00DC481B">
        <w:rPr>
          <w:rFonts w:hint="eastAsia"/>
          <w:color w:val="FF0000"/>
        </w:rPr>
        <w:t>详见</w:t>
      </w:r>
      <w:r w:rsidR="00DC481B">
        <w:rPr>
          <w:color w:val="FF0000"/>
        </w:rPr>
        <w:fldChar w:fldCharType="begin"/>
      </w:r>
      <w:r w:rsidR="00DC481B">
        <w:rPr>
          <w:color w:val="FF0000"/>
        </w:rPr>
        <w:instrText xml:space="preserve"> </w:instrText>
      </w:r>
      <w:r w:rsidR="00DC481B">
        <w:rPr>
          <w:rFonts w:hint="eastAsia"/>
          <w:color w:val="FF0000"/>
        </w:rPr>
        <w:instrText>REF _Ref479353756 \r \h</w:instrText>
      </w:r>
      <w:r w:rsidR="00DC481B">
        <w:rPr>
          <w:color w:val="FF0000"/>
        </w:rPr>
        <w:instrText xml:space="preserve"> </w:instrText>
      </w:r>
      <w:r w:rsidR="00DC481B">
        <w:rPr>
          <w:color w:val="FF0000"/>
        </w:rPr>
      </w:r>
      <w:r w:rsidR="00DC481B">
        <w:rPr>
          <w:color w:val="FF0000"/>
        </w:rPr>
        <w:fldChar w:fldCharType="separate"/>
      </w:r>
      <w:r w:rsidR="008A71CD">
        <w:rPr>
          <w:color w:val="FF0000"/>
        </w:rPr>
        <w:t>2.2.9</w:t>
      </w:r>
      <w:r w:rsidR="00DC481B">
        <w:rPr>
          <w:color w:val="FF0000"/>
        </w:rPr>
        <w:fldChar w:fldCharType="end"/>
      </w:r>
      <w:r w:rsidR="0092010E">
        <w:rPr>
          <w:rFonts w:hint="eastAsia"/>
          <w:color w:val="FF0000"/>
        </w:rPr>
        <w:t>详解部分</w:t>
      </w:r>
      <w:r w:rsidR="000A76F0">
        <w:rPr>
          <w:rFonts w:hint="eastAsia"/>
          <w:color w:val="FF0000"/>
        </w:rPr>
        <w:t>)</w:t>
      </w:r>
    </w:p>
    <w:p w14:paraId="1B2FA7EE" w14:textId="1F426461" w:rsidR="00A30234" w:rsidRDefault="00E10815" w:rsidP="00576E20">
      <w:pPr>
        <w:widowControl/>
        <w:ind w:leftChars="400" w:left="960"/>
        <w:jc w:val="center"/>
      </w:pPr>
      <w:r>
        <w:object w:dxaOrig="12615" w:dyaOrig="6781" w14:anchorId="344234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1.3pt;height:178pt" o:ole="">
            <v:imagedata r:id="rId8" o:title=""/>
          </v:shape>
          <o:OLEObject Type="Embed" ProgID="Visio.Drawing.15" ShapeID="_x0000_i1025" DrawAspect="Content" ObjectID="_1556088226" r:id="rId9"/>
        </w:object>
      </w:r>
    </w:p>
    <w:p w14:paraId="511198F5" w14:textId="0FF7BE60" w:rsidR="00A2021F" w:rsidRDefault="00A2021F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free</w:t>
      </w:r>
      <w:r>
        <w:t>_list_link</w:t>
      </w:r>
      <w:r>
        <w:rPr>
          <w:rFonts w:hint="eastAsia"/>
        </w:rPr>
        <w:t>是个指针，而指针的地址才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2E4F232C" w14:textId="7642972B" w:rsidR="00A81862" w:rsidRDefault="00A81862" w:rsidP="003614EF">
      <w:pPr>
        <w:pStyle w:val="a7"/>
        <w:numPr>
          <w:ilvl w:val="0"/>
          <w:numId w:val="57"/>
        </w:numPr>
        <w:ind w:firstLineChars="0"/>
      </w:pPr>
      <w:r>
        <w:rPr>
          <w:rFonts w:hint="eastAsia"/>
        </w:rPr>
        <w:t>client</w:t>
      </w:r>
      <w:r>
        <w:t>_data</w:t>
      </w:r>
      <w:r>
        <w:rPr>
          <w:rFonts w:hint="eastAsia"/>
        </w:rPr>
        <w:t>数组，因此它的地址就是</w:t>
      </w:r>
      <w:r>
        <w:rPr>
          <w:rFonts w:hint="eastAsia"/>
        </w:rPr>
        <w:t>obj</w:t>
      </w:r>
      <w:r>
        <w:rPr>
          <w:rFonts w:hint="eastAsia"/>
        </w:rPr>
        <w:t>所占内存的地址</w:t>
      </w:r>
    </w:p>
    <w:p w14:paraId="73AE55F6" w14:textId="4EE93524" w:rsidR="00A4606D" w:rsidRPr="00A30234" w:rsidRDefault="00A4606D" w:rsidP="003614EF">
      <w:pPr>
        <w:pStyle w:val="a7"/>
        <w:numPr>
          <w:ilvl w:val="0"/>
          <w:numId w:val="58"/>
        </w:numPr>
        <w:ind w:firstLineChars="0"/>
      </w:pPr>
      <w:r w:rsidRPr="003C514A">
        <w:rPr>
          <w:rFonts w:hint="eastAsia"/>
          <w:color w:val="00B050"/>
        </w:rPr>
        <w:t>综上</w:t>
      </w:r>
      <w:r w:rsidRPr="003C514A">
        <w:rPr>
          <w:rFonts w:hint="eastAsia"/>
          <w:color w:val="00B050"/>
        </w:rPr>
        <w:t>&amp;</w:t>
      </w:r>
      <w:r w:rsidR="00DC4022">
        <w:rPr>
          <w:rFonts w:hint="eastAsia"/>
          <w:color w:val="00B050"/>
        </w:rPr>
        <w:t>_</w:t>
      </w:r>
      <w:r w:rsidRPr="003C514A">
        <w:rPr>
          <w:rFonts w:hint="eastAsia"/>
          <w:color w:val="00B050"/>
        </w:rPr>
        <w:t>obj</w:t>
      </w:r>
      <w:r w:rsidR="00DC4022">
        <w:rPr>
          <w:color w:val="00B050"/>
        </w:rPr>
        <w:t>(</w:t>
      </w:r>
      <w:r w:rsidR="00DC4022">
        <w:rPr>
          <w:rFonts w:hint="eastAsia"/>
          <w:color w:val="00B050"/>
        </w:rPr>
        <w:t>假设</w:t>
      </w:r>
      <w:r w:rsidR="00DC4022">
        <w:rPr>
          <w:rFonts w:hint="eastAsia"/>
          <w:color w:val="00B050"/>
        </w:rPr>
        <w:t>_obj</w:t>
      </w:r>
      <w:r w:rsidR="00DC4022">
        <w:rPr>
          <w:rFonts w:hint="eastAsia"/>
          <w:color w:val="00B050"/>
        </w:rPr>
        <w:t>是</w:t>
      </w:r>
      <w:r w:rsidR="00DC4022">
        <w:rPr>
          <w:rFonts w:hint="eastAsia"/>
          <w:color w:val="00B050"/>
        </w:rPr>
        <w:t>obj</w:t>
      </w:r>
      <w:r w:rsidR="00DC4022">
        <w:rPr>
          <w:rFonts w:hint="eastAsia"/>
          <w:color w:val="00B050"/>
        </w:rPr>
        <w:t>的对象</w:t>
      </w:r>
      <w:r w:rsidR="00DC4022">
        <w:rPr>
          <w:color w:val="00B050"/>
        </w:rPr>
        <w:t>)</w:t>
      </w:r>
      <w:r w:rsidRPr="003C514A">
        <w:rPr>
          <w:rFonts w:hint="eastAsia"/>
          <w:color w:val="00B050"/>
        </w:rPr>
        <w:t>，</w:t>
      </w:r>
      <w:r w:rsidRPr="003C514A">
        <w:rPr>
          <w:rFonts w:hint="eastAsia"/>
          <w:color w:val="00B050"/>
        </w:rPr>
        <w:t>&amp;free_list_link</w:t>
      </w:r>
      <w:r w:rsidRPr="003C514A">
        <w:rPr>
          <w:rFonts w:hint="eastAsia"/>
          <w:color w:val="00B050"/>
        </w:rPr>
        <w:t>，</w:t>
      </w:r>
      <w:r w:rsidRPr="003C514A">
        <w:rPr>
          <w:color w:val="00B050"/>
        </w:rPr>
        <w:t>client_data</w:t>
      </w:r>
      <w:r w:rsidRPr="003C514A">
        <w:rPr>
          <w:rFonts w:hint="eastAsia"/>
          <w:color w:val="00B050"/>
        </w:rPr>
        <w:t>指向同一区域</w:t>
      </w:r>
    </w:p>
    <w:p w14:paraId="53A6380C" w14:textId="77777777" w:rsidR="007432BB" w:rsidRPr="007432BB" w:rsidRDefault="007432BB" w:rsidP="006237BF">
      <w:pPr>
        <w:widowControl/>
        <w:ind w:leftChars="400" w:left="960"/>
        <w:jc w:val="left"/>
        <w:rPr>
          <w:color w:val="00B0F0"/>
        </w:rPr>
      </w:pPr>
    </w:p>
    <w:p w14:paraId="2AE1E340" w14:textId="77777777" w:rsidR="004E7CC6" w:rsidRDefault="004E7CC6" w:rsidP="004E7CC6">
      <w:pPr>
        <w:widowControl/>
        <w:ind w:leftChars="200" w:left="480"/>
        <w:jc w:val="left"/>
      </w:pPr>
      <w:r>
        <w:t>private:</w:t>
      </w:r>
    </w:p>
    <w:p w14:paraId="6A044785" w14:textId="1B36D03D" w:rsidR="00523A6A" w:rsidRDefault="00576DF0" w:rsidP="00523A6A">
      <w:pPr>
        <w:widowControl/>
        <w:ind w:leftChars="400" w:left="960"/>
        <w:jc w:val="left"/>
      </w:pPr>
      <w:r>
        <w:t>static obj * volatile</w:t>
      </w:r>
      <w:r w:rsidR="004E7CC6">
        <w:t xml:space="preserve"> free_list[__NFREELISTS];</w:t>
      </w:r>
    </w:p>
    <w:p w14:paraId="20DF7C51" w14:textId="573B5DCA" w:rsidR="00C56E8B" w:rsidRDefault="00C56E8B" w:rsidP="00523A6A">
      <w:pPr>
        <w:widowControl/>
        <w:ind w:leftChars="400" w:left="960"/>
        <w:jc w:val="left"/>
      </w:pPr>
      <w:r w:rsidRPr="003C6175">
        <w:rPr>
          <w:color w:val="00B050"/>
        </w:rPr>
        <w:t>// free_list</w:t>
      </w:r>
      <w:r w:rsidRPr="003C6175">
        <w:rPr>
          <w:rFonts w:hint="eastAsia"/>
          <w:color w:val="00B050"/>
        </w:rPr>
        <w:t>是个大小为</w:t>
      </w:r>
      <w:r w:rsidRPr="003C6175">
        <w:rPr>
          <w:color w:val="00B050"/>
        </w:rPr>
        <w:t>NFREELISTS</w:t>
      </w:r>
      <w:r w:rsidRPr="003C6175">
        <w:rPr>
          <w:rFonts w:hint="eastAsia"/>
          <w:color w:val="00B050"/>
        </w:rPr>
        <w:t>的数组，数组存放的元素是</w:t>
      </w:r>
      <w:r w:rsidRPr="003C6175">
        <w:rPr>
          <w:color w:val="00B050"/>
        </w:rPr>
        <w:t>obj *</w:t>
      </w:r>
      <w:r w:rsidRPr="003C6175">
        <w:rPr>
          <w:rFonts w:hint="eastAsia"/>
          <w:color w:val="00B050"/>
        </w:rPr>
        <w:t>，且元素为</w:t>
      </w:r>
      <w:r w:rsidRPr="003C6175">
        <w:rPr>
          <w:rFonts w:hint="eastAsia"/>
          <w:color w:val="00B050"/>
        </w:rPr>
        <w:t>volatile</w:t>
      </w:r>
    </w:p>
    <w:p w14:paraId="43DAF14A" w14:textId="77777777" w:rsidR="00523A6A" w:rsidRDefault="00523A6A" w:rsidP="00523A6A">
      <w:pPr>
        <w:widowControl/>
        <w:ind w:leftChars="400" w:left="960"/>
        <w:jc w:val="left"/>
      </w:pPr>
      <w:r>
        <w:t xml:space="preserve">static </w:t>
      </w:r>
      <w:r w:rsidR="004E7CC6">
        <w:t>size_t FREELIST_INDEX(size_t bytes) {</w:t>
      </w:r>
    </w:p>
    <w:p w14:paraId="020DF53D" w14:textId="77777777" w:rsidR="00523A6A" w:rsidRDefault="004E7CC6" w:rsidP="00523A6A">
      <w:pPr>
        <w:widowControl/>
        <w:ind w:leftChars="600" w:left="1440"/>
        <w:jc w:val="left"/>
      </w:pPr>
      <w:r w:rsidRPr="00590926">
        <w:rPr>
          <w:color w:val="FF0000"/>
        </w:rPr>
        <w:t>return (((bytes) + __ALIGN-1)/__ALIGN - 1);</w:t>
      </w:r>
    </w:p>
    <w:p w14:paraId="61385409" w14:textId="39941C49" w:rsidR="004E7CC6" w:rsidRDefault="004E7CC6" w:rsidP="00523A6A">
      <w:pPr>
        <w:widowControl/>
        <w:ind w:leftChars="400" w:left="960"/>
        <w:jc w:val="left"/>
      </w:pPr>
      <w:r>
        <w:t>}</w:t>
      </w:r>
    </w:p>
    <w:p w14:paraId="48FCD441" w14:textId="77777777" w:rsidR="004E7CC6" w:rsidRDefault="004E7CC6" w:rsidP="004E7CC6">
      <w:pPr>
        <w:widowControl/>
        <w:ind w:leftChars="200" w:left="480"/>
        <w:jc w:val="left"/>
      </w:pPr>
    </w:p>
    <w:p w14:paraId="7252E553" w14:textId="4826587E" w:rsidR="004E7CC6" w:rsidRDefault="004E7CC6" w:rsidP="00452561">
      <w:pPr>
        <w:widowControl/>
        <w:ind w:leftChars="400" w:left="960"/>
        <w:jc w:val="left"/>
      </w:pPr>
      <w:r>
        <w:t>static void *refill(size_t n);</w:t>
      </w:r>
    </w:p>
    <w:p w14:paraId="71348E05" w14:textId="7013D196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Allocates a chunk for nobjs of size "size".  nobjs may be reduced</w:t>
      </w:r>
    </w:p>
    <w:p w14:paraId="0839532D" w14:textId="33EEB8D0" w:rsidR="004E7CC6" w:rsidRPr="00452561" w:rsidRDefault="004E7CC6" w:rsidP="00452561">
      <w:pPr>
        <w:widowControl/>
        <w:ind w:leftChars="400" w:left="960"/>
        <w:jc w:val="left"/>
        <w:rPr>
          <w:color w:val="00B050"/>
        </w:rPr>
      </w:pPr>
      <w:r w:rsidRPr="00452561">
        <w:rPr>
          <w:color w:val="00B050"/>
        </w:rPr>
        <w:t>// if it is inconvenient t</w:t>
      </w:r>
      <w:r w:rsidR="00452561">
        <w:rPr>
          <w:color w:val="00B050"/>
        </w:rPr>
        <w:t>o allocate the requested number</w:t>
      </w:r>
    </w:p>
    <w:p w14:paraId="1A38947B" w14:textId="39D25855" w:rsidR="004E7CC6" w:rsidRDefault="004E7CC6" w:rsidP="00452561">
      <w:pPr>
        <w:widowControl/>
        <w:ind w:leftChars="400" w:left="960"/>
        <w:jc w:val="left"/>
      </w:pPr>
      <w:r>
        <w:t>static char *chunk_alloc(size_t size, int &amp;nobjs);</w:t>
      </w:r>
    </w:p>
    <w:p w14:paraId="07A4EFD4" w14:textId="77777777" w:rsidR="004E7CC6" w:rsidRDefault="004E7CC6" w:rsidP="004E7CC6">
      <w:pPr>
        <w:widowControl/>
        <w:ind w:leftChars="200" w:left="480"/>
        <w:jc w:val="left"/>
      </w:pPr>
    </w:p>
    <w:p w14:paraId="5D9153E2" w14:textId="62F561E3" w:rsidR="004E7CC6" w:rsidRDefault="004E7CC6" w:rsidP="00452561">
      <w:pPr>
        <w:widowControl/>
        <w:ind w:leftChars="400" w:left="960"/>
        <w:jc w:val="left"/>
      </w:pPr>
      <w:r w:rsidRPr="00452561">
        <w:rPr>
          <w:color w:val="00B050"/>
        </w:rPr>
        <w:t>// Chunk allocation state.</w:t>
      </w:r>
    </w:p>
    <w:p w14:paraId="2B4BE3F6" w14:textId="75A6B6E4" w:rsidR="004E7CC6" w:rsidRDefault="004E7CC6" w:rsidP="00452561">
      <w:pPr>
        <w:widowControl/>
        <w:ind w:leftChars="400" w:left="960"/>
        <w:jc w:val="left"/>
      </w:pPr>
      <w:r>
        <w:t>static char *start_free;</w:t>
      </w:r>
      <w:r w:rsidR="00452561">
        <w:rPr>
          <w:rFonts w:hint="eastAsia"/>
        </w:rPr>
        <w:t>//</w:t>
      </w:r>
      <w:r w:rsidR="00452561">
        <w:rPr>
          <w:rFonts w:hint="eastAsia"/>
        </w:rPr>
        <w:t>内存起始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19752C8F" w14:textId="4F55C78D" w:rsidR="004E7CC6" w:rsidRDefault="004E7CC6" w:rsidP="00452561">
      <w:pPr>
        <w:widowControl/>
        <w:ind w:leftChars="400" w:left="960"/>
        <w:jc w:val="left"/>
      </w:pPr>
      <w:r>
        <w:t>static char *end_free;</w:t>
      </w:r>
      <w:r w:rsidR="00452561">
        <w:t>//</w:t>
      </w:r>
      <w:r w:rsidR="00452561">
        <w:rPr>
          <w:rFonts w:hint="eastAsia"/>
        </w:rPr>
        <w:t>内存结束位置，只在</w:t>
      </w:r>
      <w:r w:rsidR="00452561">
        <w:rPr>
          <w:rFonts w:hint="eastAsia"/>
        </w:rPr>
        <w:t>chunk</w:t>
      </w:r>
      <w:r w:rsidR="00452561">
        <w:t>_alloc()</w:t>
      </w:r>
      <w:r w:rsidR="00452561">
        <w:rPr>
          <w:rFonts w:hint="eastAsia"/>
        </w:rPr>
        <w:t>中变化</w:t>
      </w:r>
    </w:p>
    <w:p w14:paraId="3F3B3BC5" w14:textId="4A4045AB" w:rsidR="004E7CC6" w:rsidRDefault="004E7CC6" w:rsidP="00452561">
      <w:pPr>
        <w:widowControl/>
        <w:ind w:leftChars="400" w:left="960"/>
        <w:jc w:val="left"/>
      </w:pPr>
      <w:r>
        <w:t>static size_t heap_size;</w:t>
      </w:r>
    </w:p>
    <w:p w14:paraId="69EC24C1" w14:textId="77777777" w:rsidR="004E7CC6" w:rsidRDefault="004E7CC6" w:rsidP="004E7CC6">
      <w:pPr>
        <w:widowControl/>
        <w:ind w:leftChars="200" w:left="480"/>
        <w:jc w:val="left"/>
      </w:pPr>
    </w:p>
    <w:p w14:paraId="672FDBE2" w14:textId="77777777" w:rsidR="00730A13" w:rsidRDefault="00730A13" w:rsidP="00730A13">
      <w:pPr>
        <w:widowControl/>
        <w:ind w:leftChars="200" w:left="480"/>
        <w:jc w:val="left"/>
      </w:pPr>
      <w:r>
        <w:t>public:</w:t>
      </w:r>
    </w:p>
    <w:p w14:paraId="7554FFB7" w14:textId="7937E4BE" w:rsidR="004E7CC6" w:rsidRDefault="004E7CC6" w:rsidP="002675E6">
      <w:pPr>
        <w:widowControl/>
        <w:ind w:leftChars="400" w:left="960"/>
        <w:jc w:val="left"/>
      </w:pPr>
      <w:r>
        <w:t>static void * allocate(size_t n)</w:t>
      </w:r>
      <w:r w:rsidR="00730A13">
        <w:t xml:space="preserve"> </w:t>
      </w:r>
      <w:r>
        <w:t>{</w:t>
      </w:r>
      <w:r w:rsidR="00730A13" w:rsidRPr="00730A13">
        <w:rPr>
          <w:color w:val="00B050"/>
        </w:rPr>
        <w:t>/*</w:t>
      </w:r>
      <w:r w:rsidR="00730A13" w:rsidRPr="00730A13">
        <w:rPr>
          <w:rFonts w:hint="eastAsia"/>
          <w:color w:val="00B050"/>
        </w:rPr>
        <w:t>详述于后</w:t>
      </w:r>
      <w:r w:rsidR="00730A13" w:rsidRPr="00730A13">
        <w:rPr>
          <w:color w:val="00B050"/>
        </w:rPr>
        <w:t>*/</w:t>
      </w:r>
      <w:r w:rsidR="00730A13">
        <w:rPr>
          <w:rFonts w:hint="eastAsia"/>
        </w:rPr>
        <w:t>}</w:t>
      </w:r>
    </w:p>
    <w:p w14:paraId="1251EDA4" w14:textId="3FFDA61E" w:rsidR="004E7CC6" w:rsidRDefault="004E7CC6" w:rsidP="002675E6">
      <w:pPr>
        <w:widowControl/>
        <w:ind w:leftChars="400" w:left="960"/>
        <w:jc w:val="left"/>
      </w:pPr>
      <w:r>
        <w:t>static void deallocate(void *p, size_t n)</w:t>
      </w:r>
      <w:r w:rsidR="002675E6">
        <w:t xml:space="preserve"> {</w:t>
      </w:r>
      <w:r w:rsidR="002675E6" w:rsidRPr="00730A13">
        <w:rPr>
          <w:color w:val="00B050"/>
        </w:rPr>
        <w:t>/*</w:t>
      </w:r>
      <w:r w:rsidR="002675E6" w:rsidRPr="00730A13">
        <w:rPr>
          <w:rFonts w:hint="eastAsia"/>
          <w:color w:val="00B050"/>
        </w:rPr>
        <w:t>详述于后</w:t>
      </w:r>
      <w:r w:rsidR="002675E6" w:rsidRPr="00730A13">
        <w:rPr>
          <w:color w:val="00B050"/>
        </w:rPr>
        <w:t>*/</w:t>
      </w:r>
      <w:r w:rsidR="002675E6">
        <w:rPr>
          <w:rFonts w:hint="eastAsia"/>
        </w:rPr>
        <w:t>}</w:t>
      </w:r>
    </w:p>
    <w:p w14:paraId="31392D37" w14:textId="2083471B" w:rsidR="004E7CC6" w:rsidRDefault="004E7CC6" w:rsidP="002675E6">
      <w:pPr>
        <w:widowControl/>
        <w:ind w:leftChars="400" w:left="960"/>
        <w:jc w:val="left"/>
      </w:pPr>
      <w:r>
        <w:t>static void * reallocate(void *p,</w:t>
      </w:r>
      <w:r w:rsidR="002675E6">
        <w:t xml:space="preserve"> size_t old_sz, size_t new_sz);</w:t>
      </w:r>
    </w:p>
    <w:p w14:paraId="1DEA7F6B" w14:textId="79887204" w:rsidR="00BF49A9" w:rsidRPr="004E7CC6" w:rsidRDefault="004E7CC6" w:rsidP="004E7CC6">
      <w:pPr>
        <w:widowControl/>
        <w:ind w:leftChars="200" w:left="480"/>
        <w:jc w:val="left"/>
      </w:pPr>
      <w:r>
        <w:t>} ;</w:t>
      </w:r>
    </w:p>
    <w:p w14:paraId="1966C792" w14:textId="3D561353" w:rsidR="00BF49A9" w:rsidRDefault="00BF49A9">
      <w:pPr>
        <w:widowControl/>
        <w:jc w:val="left"/>
      </w:pPr>
    </w:p>
    <w:p w14:paraId="2A302A66" w14:textId="76830EB7" w:rsidR="006D1D44" w:rsidRPr="006D1D44" w:rsidRDefault="006D1D44" w:rsidP="006D1D44">
      <w:pPr>
        <w:widowControl/>
        <w:ind w:leftChars="200" w:left="480"/>
        <w:jc w:val="left"/>
        <w:rPr>
          <w:b/>
        </w:rPr>
      </w:pPr>
      <w:r w:rsidRPr="006D1D44">
        <w:rPr>
          <w:b/>
          <w:color w:val="FF0000"/>
        </w:rPr>
        <w:t>typedef __default_alloc_template&lt;__NODE_ALLOCATOR_THREADS, 0&gt; alloc;</w:t>
      </w:r>
    </w:p>
    <w:p w14:paraId="3363A13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02CA8C1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start_free = 0;</w:t>
      </w:r>
    </w:p>
    <w:p w14:paraId="1C52AB90" w14:textId="77777777" w:rsidR="00E75239" w:rsidRDefault="00E75239" w:rsidP="00E75239">
      <w:pPr>
        <w:widowControl/>
        <w:ind w:leftChars="200" w:left="480"/>
        <w:jc w:val="left"/>
      </w:pPr>
    </w:p>
    <w:p w14:paraId="2A8C76AD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69B189A3" w14:textId="77777777" w:rsidR="00E75239" w:rsidRDefault="00E75239" w:rsidP="00E75239">
      <w:pPr>
        <w:widowControl/>
        <w:ind w:leftChars="200" w:left="480"/>
        <w:jc w:val="left"/>
      </w:pPr>
      <w:r>
        <w:t>char *__default_alloc_template&lt;threads, inst&gt;::end_free = 0;</w:t>
      </w:r>
    </w:p>
    <w:p w14:paraId="5AFA144B" w14:textId="77777777" w:rsidR="00E75239" w:rsidRDefault="00E75239" w:rsidP="00E75239">
      <w:pPr>
        <w:widowControl/>
        <w:ind w:leftChars="200" w:left="480"/>
        <w:jc w:val="left"/>
      </w:pPr>
    </w:p>
    <w:p w14:paraId="46E9788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05C1D9D8" w14:textId="77777777" w:rsidR="00E75239" w:rsidRDefault="00E75239" w:rsidP="00E75239">
      <w:pPr>
        <w:widowControl/>
        <w:ind w:leftChars="200" w:left="480"/>
        <w:jc w:val="left"/>
      </w:pPr>
      <w:r>
        <w:t>size_t __default_alloc_template&lt;threads, inst&gt;::heap_size = 0;</w:t>
      </w:r>
    </w:p>
    <w:p w14:paraId="78CEDE2D" w14:textId="77777777" w:rsidR="00E75239" w:rsidRDefault="00E75239" w:rsidP="00E75239">
      <w:pPr>
        <w:widowControl/>
        <w:ind w:leftChars="200" w:left="480"/>
        <w:jc w:val="left"/>
      </w:pPr>
    </w:p>
    <w:p w14:paraId="332E52B8" w14:textId="77777777" w:rsidR="00E75239" w:rsidRDefault="00E75239" w:rsidP="00E75239">
      <w:pPr>
        <w:widowControl/>
        <w:ind w:leftChars="200" w:left="480"/>
        <w:jc w:val="left"/>
      </w:pPr>
      <w:r>
        <w:t>template &lt;bool threads, int inst&gt;</w:t>
      </w:r>
    </w:p>
    <w:p w14:paraId="132825C1" w14:textId="2C60C9DE" w:rsidR="00E75239" w:rsidRDefault="00E75239" w:rsidP="00E75239">
      <w:pPr>
        <w:widowControl/>
        <w:ind w:leftChars="200" w:left="480"/>
        <w:jc w:val="left"/>
      </w:pPr>
      <w:r>
        <w:t xml:space="preserve">__default_alloc_template&lt;threads, inst&gt;::obj * </w:t>
      </w:r>
      <w:r>
        <w:rPr>
          <w:rFonts w:hint="eastAsia"/>
        </w:rPr>
        <w:t>volatile</w:t>
      </w:r>
    </w:p>
    <w:p w14:paraId="7AD78548" w14:textId="77777777" w:rsidR="00E75239" w:rsidRDefault="00E75239" w:rsidP="00E75239">
      <w:pPr>
        <w:widowControl/>
        <w:ind w:leftChars="200" w:left="480"/>
        <w:jc w:val="left"/>
      </w:pPr>
      <w:r>
        <w:t>__default_alloc_template&lt;threads, inst&gt; ::free_list[__NFREELISTS] =</w:t>
      </w:r>
    </w:p>
    <w:p w14:paraId="6775F7E5" w14:textId="2C6D2DB9" w:rsidR="00BF49A9" w:rsidRDefault="00E75239" w:rsidP="00E75239">
      <w:pPr>
        <w:widowControl/>
        <w:ind w:leftChars="200" w:left="480"/>
        <w:jc w:val="left"/>
      </w:pPr>
      <w:r>
        <w:t>{0, 0, 0, 0, 0, 0, 0, 0, 0, 0, 0, 0, 0, 0, 0, 0, };</w:t>
      </w:r>
    </w:p>
    <w:p w14:paraId="737FD0C5" w14:textId="0979091C" w:rsidR="00687C20" w:rsidRDefault="00687C20" w:rsidP="00E75239">
      <w:pPr>
        <w:widowControl/>
        <w:ind w:leftChars="200" w:left="480"/>
        <w:jc w:val="left"/>
      </w:pPr>
    </w:p>
    <w:p w14:paraId="035F2E40" w14:textId="4879D3F7" w:rsidR="00687C20" w:rsidRDefault="00687C20" w:rsidP="003D069D">
      <w:pPr>
        <w:pStyle w:val="4"/>
        <w:numPr>
          <w:ilvl w:val="3"/>
          <w:numId w:val="1"/>
        </w:numPr>
      </w:pPr>
      <w:r>
        <w:rPr>
          <w:rFonts w:hint="eastAsia"/>
        </w:rPr>
        <w:t>union</w:t>
      </w:r>
    </w:p>
    <w:p w14:paraId="04C57AE8" w14:textId="7A2AB7B1" w:rsidR="00190412" w:rsidRDefault="00190412" w:rsidP="00190412">
      <w:r>
        <w:rPr>
          <w:rFonts w:hint="eastAsia"/>
        </w:rPr>
        <w:t>1</w:t>
      </w:r>
      <w:r>
        <w:rPr>
          <w:rFonts w:hint="eastAsia"/>
        </w:rPr>
        <w:t>、什么是联合</w:t>
      </w:r>
    </w:p>
    <w:p w14:paraId="624D16DF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>
        <w:rPr>
          <w:rFonts w:hint="eastAsia"/>
        </w:rPr>
        <w:t>是一种特殊的类，也是一种构造类型的数据结构</w:t>
      </w:r>
    </w:p>
    <w:p w14:paraId="3B9C01AE" w14:textId="77777777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在一个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内可以定义多种不同的数据类型，一个被说明为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类型的变量中，允许装入该</w:t>
      </w:r>
      <w:r w:rsidRPr="00BC1DC0">
        <w:rPr>
          <w:rFonts w:hint="eastAsia"/>
        </w:rPr>
        <w:t>"</w:t>
      </w:r>
      <w:r w:rsidRPr="00BC1DC0">
        <w:rPr>
          <w:rFonts w:hint="eastAsia"/>
        </w:rPr>
        <w:t>联合</w:t>
      </w:r>
      <w:r w:rsidRPr="00BC1DC0">
        <w:rPr>
          <w:rFonts w:hint="eastAsia"/>
        </w:rPr>
        <w:t>"</w:t>
      </w:r>
      <w:r w:rsidRPr="00BC1DC0">
        <w:rPr>
          <w:rFonts w:hint="eastAsia"/>
        </w:rPr>
        <w:t>所定义的任何一种数据，这些数据共享同一段内存，已达到节省空间的目的</w:t>
      </w:r>
      <w:r w:rsidRPr="00BC1DC0">
        <w:rPr>
          <w:rFonts w:hint="eastAsia"/>
        </w:rPr>
        <w:t>(</w:t>
      </w:r>
      <w:r w:rsidRPr="00BC1DC0">
        <w:rPr>
          <w:rFonts w:hint="eastAsia"/>
        </w:rPr>
        <w:t>还有一个节省空间的类型：位域</w:t>
      </w:r>
      <w:r w:rsidRPr="00BC1DC0">
        <w:rPr>
          <w:rFonts w:hint="eastAsia"/>
        </w:rPr>
        <w:t>)</w:t>
      </w:r>
      <w:r w:rsidRPr="00BC1DC0">
        <w:rPr>
          <w:rFonts w:hint="eastAsia"/>
        </w:rPr>
        <w:t>。这是一个非常特殊</w:t>
      </w:r>
      <w:r>
        <w:rPr>
          <w:rFonts w:hint="eastAsia"/>
        </w:rPr>
        <w:t>的地方，也是联合的特征</w:t>
      </w:r>
    </w:p>
    <w:p w14:paraId="53D6034D" w14:textId="5291BA11" w:rsidR="00BC1DC0" w:rsidRDefault="00BC1DC0" w:rsidP="003D069D">
      <w:pPr>
        <w:pStyle w:val="a7"/>
        <w:numPr>
          <w:ilvl w:val="0"/>
          <w:numId w:val="16"/>
        </w:numPr>
        <w:ind w:firstLineChars="0"/>
      </w:pPr>
      <w:r w:rsidRPr="00BC1DC0">
        <w:rPr>
          <w:rFonts w:hint="eastAsia"/>
        </w:rPr>
        <w:t>另外，同</w:t>
      </w:r>
      <w:r w:rsidRPr="00BC1DC0">
        <w:rPr>
          <w:rFonts w:hint="eastAsia"/>
        </w:rPr>
        <w:t>struct</w:t>
      </w:r>
      <w:r w:rsidRPr="00BC1DC0">
        <w:rPr>
          <w:rFonts w:hint="eastAsia"/>
        </w:rPr>
        <w:t>一样，联合默认访问权限也是公有的，并且，也具有成员函数</w:t>
      </w:r>
    </w:p>
    <w:p w14:paraId="594AB6A3" w14:textId="3BF95EDC" w:rsidR="00190412" w:rsidRDefault="00190412" w:rsidP="00190412">
      <w:r>
        <w:rPr>
          <w:rFonts w:hint="eastAsia"/>
        </w:rPr>
        <w:t>2</w:t>
      </w:r>
      <w:r>
        <w:rPr>
          <w:rFonts w:hint="eastAsia"/>
        </w:rPr>
        <w:t>、联合与结构的区别</w:t>
      </w:r>
    </w:p>
    <w:p w14:paraId="6B5A43B7" w14:textId="77777777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与</w:t>
      </w:r>
      <w:r w:rsidRPr="00BC1DC0">
        <w:rPr>
          <w:rFonts w:hint="eastAsia"/>
        </w:rPr>
        <w:t>"</w:t>
      </w:r>
      <w:r w:rsidRPr="000505B2">
        <w:rPr>
          <w:rFonts w:hint="eastAsia"/>
        </w:rPr>
        <w:t>结构</w:t>
      </w:r>
      <w:r w:rsidRPr="00BC1DC0">
        <w:rPr>
          <w:rFonts w:hint="eastAsia"/>
        </w:rPr>
        <w:t>"</w:t>
      </w:r>
      <w:r>
        <w:rPr>
          <w:rFonts w:hint="eastAsia"/>
        </w:rPr>
        <w:t>有一些相似之处。但两者有本质上的不同</w:t>
      </w:r>
    </w:p>
    <w:p w14:paraId="4C1CEDE1" w14:textId="77777777" w:rsidR="00266ACB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在结构中各成员有各自的内存空间，</w:t>
      </w:r>
      <w:r w:rsidR="00266ACB">
        <w:rPr>
          <w:rFonts w:hint="eastAsia"/>
        </w:rPr>
        <w:t>一个结构变量的总长度是各成员长度之和</w:t>
      </w:r>
      <w:r w:rsidR="00266ACB">
        <w:rPr>
          <w:rFonts w:hint="eastAsia"/>
        </w:rPr>
        <w:t>(</w:t>
      </w:r>
      <w:r w:rsidR="00266ACB">
        <w:rPr>
          <w:rFonts w:hint="eastAsia"/>
        </w:rPr>
        <w:t>空结构除外，同时不考虑边界调整</w:t>
      </w:r>
      <w:r w:rsidR="00266ACB">
        <w:rPr>
          <w:rFonts w:hint="eastAsia"/>
        </w:rPr>
        <w:t>)</w:t>
      </w:r>
    </w:p>
    <w:p w14:paraId="306529A9" w14:textId="77777777" w:rsidR="00910223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而在</w:t>
      </w:r>
      <w:r w:rsidRPr="00BC1DC0">
        <w:rPr>
          <w:rFonts w:hint="eastAsia"/>
        </w:rPr>
        <w:t>"</w:t>
      </w:r>
      <w:r w:rsidRPr="000505B2">
        <w:rPr>
          <w:rFonts w:hint="eastAsia"/>
        </w:rPr>
        <w:t>联合</w:t>
      </w:r>
      <w:r w:rsidRPr="00BC1DC0">
        <w:rPr>
          <w:rFonts w:hint="eastAsia"/>
        </w:rPr>
        <w:t>"</w:t>
      </w:r>
      <w:r w:rsidRPr="000505B2">
        <w:rPr>
          <w:rFonts w:hint="eastAsia"/>
        </w:rPr>
        <w:t>中，各成员共享一段内存空间，</w:t>
      </w:r>
      <w:r w:rsidRPr="00910223">
        <w:rPr>
          <w:rFonts w:hint="eastAsia"/>
          <w:color w:val="FF0000"/>
        </w:rPr>
        <w:t>一个联合变量的长度等于各成员中最长的长度</w:t>
      </w:r>
    </w:p>
    <w:p w14:paraId="68B8E3C1" w14:textId="25285280" w:rsidR="000505B2" w:rsidRDefault="000505B2" w:rsidP="003D069D">
      <w:pPr>
        <w:pStyle w:val="a7"/>
        <w:numPr>
          <w:ilvl w:val="0"/>
          <w:numId w:val="17"/>
        </w:numPr>
        <w:ind w:firstLineChars="0"/>
      </w:pPr>
      <w:r w:rsidRPr="000505B2">
        <w:rPr>
          <w:rFonts w:hint="eastAsia"/>
        </w:rPr>
        <w:t>应该说明的是，这里所谓的共享不是指把多个成员同时装入一个联合变量内，而是指该联合变量可被赋予任一成员值，但每次只能赋一种值，赋入新值则冲去旧值。</w:t>
      </w:r>
    </w:p>
    <w:p w14:paraId="343A23F9" w14:textId="3E730FCC" w:rsidR="00190412" w:rsidRDefault="00190412" w:rsidP="00190412">
      <w:r>
        <w:rPr>
          <w:rFonts w:hint="eastAsia"/>
        </w:rPr>
        <w:t>3</w:t>
      </w:r>
      <w:r>
        <w:rPr>
          <w:rFonts w:hint="eastAsia"/>
        </w:rPr>
        <w:t>、</w:t>
      </w:r>
      <w:r w:rsidR="0072481E" w:rsidRPr="0072481E">
        <w:rPr>
          <w:rFonts w:hint="eastAsia"/>
        </w:rPr>
        <w:t>联合里面的东西共享内存，所以静态、引用都不能用，因为他们不可能共享内存。</w:t>
      </w:r>
    </w:p>
    <w:p w14:paraId="5F31D642" w14:textId="20A33FAD" w:rsidR="00BF0295" w:rsidRDefault="00BF0295" w:rsidP="00190412">
      <w:r>
        <w:rPr>
          <w:rFonts w:hint="eastAsia"/>
        </w:rPr>
        <w:t>4</w:t>
      </w:r>
      <w:r>
        <w:rPr>
          <w:rFonts w:hint="eastAsia"/>
        </w:rPr>
        <w:t>、</w:t>
      </w:r>
      <w:r w:rsidRPr="00BF0295">
        <w:rPr>
          <w:rFonts w:hint="eastAsia"/>
        </w:rPr>
        <w:t>因为联合里不允许存放带有构造函数、析够函数、复制拷贝操作符等的类，因为他们共享内存，编译器无法保证这些对象不被破坏，也无法保证离开时调用</w:t>
      </w:r>
      <w:r w:rsidRPr="00BF0295">
        <w:rPr>
          <w:rFonts w:hint="eastAsia"/>
        </w:rPr>
        <w:lastRenderedPageBreak/>
        <w:t>析够函数</w:t>
      </w:r>
    </w:p>
    <w:p w14:paraId="31CEA066" w14:textId="1D65046F" w:rsidR="0066027A" w:rsidRDefault="0066027A" w:rsidP="00190412">
      <w:r>
        <w:rPr>
          <w:rFonts w:hint="eastAsia"/>
        </w:rPr>
        <w:t>5</w:t>
      </w:r>
      <w:r>
        <w:rPr>
          <w:rFonts w:hint="eastAsia"/>
        </w:rPr>
        <w:t>、这种技巧在强型语言如</w:t>
      </w:r>
      <w:r>
        <w:rPr>
          <w:rFonts w:hint="eastAsia"/>
        </w:rPr>
        <w:t>Java</w:t>
      </w:r>
      <w:r>
        <w:rPr>
          <w:rFonts w:hint="eastAsia"/>
        </w:rPr>
        <w:t>中行不通，但是在非强型语言</w:t>
      </w:r>
      <w:r w:rsidR="00317841">
        <w:rPr>
          <w:rFonts w:hint="eastAsia"/>
        </w:rPr>
        <w:t>如</w:t>
      </w:r>
      <w:r>
        <w:rPr>
          <w:rFonts w:hint="eastAsia"/>
        </w:rPr>
        <w:t>C++</w:t>
      </w:r>
      <w:r>
        <w:rPr>
          <w:rFonts w:hint="eastAsia"/>
        </w:rPr>
        <w:t>中十分普遍</w:t>
      </w:r>
    </w:p>
    <w:p w14:paraId="74C55230" w14:textId="50EEF0D9" w:rsidR="005A2334" w:rsidRDefault="005A2334" w:rsidP="00190412"/>
    <w:p w14:paraId="799AA6F2" w14:textId="425E78D4" w:rsidR="005A2334" w:rsidRDefault="005A2334" w:rsidP="003D069D">
      <w:pPr>
        <w:pStyle w:val="4"/>
        <w:numPr>
          <w:ilvl w:val="3"/>
          <w:numId w:val="1"/>
        </w:numPr>
      </w:pPr>
      <w:r>
        <w:rPr>
          <w:rFonts w:hint="eastAsia"/>
        </w:rPr>
        <w:t>为什么用char*来表示</w:t>
      </w:r>
      <w:r w:rsidR="008E7333">
        <w:rPr>
          <w:rFonts w:hint="eastAsia"/>
        </w:rPr>
        <w:t>指向</w:t>
      </w:r>
      <w:r>
        <w:rPr>
          <w:rFonts w:hint="eastAsia"/>
        </w:rPr>
        <w:t>内存地址</w:t>
      </w:r>
      <w:r w:rsidR="008E7333">
        <w:rPr>
          <w:rFonts w:hint="eastAsia"/>
        </w:rPr>
        <w:t>的指针</w:t>
      </w:r>
    </w:p>
    <w:p w14:paraId="3D4E43D1" w14:textId="33C689BF" w:rsidR="008E7333" w:rsidRPr="008E7333" w:rsidRDefault="008E7333" w:rsidP="008E7333">
      <w:r>
        <w:rPr>
          <w:rFonts w:hint="eastAsia"/>
        </w:rPr>
        <w:t>1</w:t>
      </w:r>
      <w:r>
        <w:rPr>
          <w:rFonts w:hint="eastAsia"/>
        </w:rPr>
        <w:t>、</w:t>
      </w:r>
      <w:r w:rsidRPr="00B3034C">
        <w:rPr>
          <w:rFonts w:hint="eastAsia"/>
          <w:color w:val="FF0000"/>
        </w:rPr>
        <w:t>内存以</w:t>
      </w:r>
      <w:r w:rsidRPr="00B3034C">
        <w:rPr>
          <w:rFonts w:hint="eastAsia"/>
          <w:color w:val="FF0000"/>
        </w:rPr>
        <w:t>byte</w:t>
      </w:r>
      <w:r w:rsidRPr="00B3034C">
        <w:rPr>
          <w:rFonts w:hint="eastAsia"/>
          <w:color w:val="FF0000"/>
        </w:rPr>
        <w:t>为单位进行分配，而</w:t>
      </w:r>
      <w:r w:rsidRPr="00B3034C">
        <w:rPr>
          <w:rFonts w:hint="eastAsia"/>
          <w:color w:val="FF0000"/>
        </w:rPr>
        <w:t>char</w:t>
      </w:r>
      <w:r w:rsidRPr="00B3034C">
        <w:rPr>
          <w:rFonts w:hint="eastAsia"/>
          <w:color w:val="FF0000"/>
        </w:rPr>
        <w:t>在</w:t>
      </w:r>
      <w:r w:rsidRPr="00B3034C">
        <w:rPr>
          <w:rFonts w:hint="eastAsia"/>
          <w:color w:val="FF0000"/>
        </w:rPr>
        <w:t>C++</w:t>
      </w:r>
      <w:r w:rsidRPr="00B3034C">
        <w:rPr>
          <w:rFonts w:hint="eastAsia"/>
          <w:color w:val="FF0000"/>
        </w:rPr>
        <w:t>中，在任何编译器</w:t>
      </w:r>
      <w:r w:rsidRPr="00B3034C">
        <w:rPr>
          <w:rFonts w:hint="eastAsia"/>
          <w:color w:val="FF0000"/>
        </w:rPr>
        <w:t>(16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32</w:t>
      </w:r>
      <w:r w:rsidRPr="00B3034C">
        <w:rPr>
          <w:rFonts w:hint="eastAsia"/>
          <w:color w:val="FF0000"/>
        </w:rPr>
        <w:t>位、</w:t>
      </w:r>
      <w:r w:rsidRPr="00B3034C">
        <w:rPr>
          <w:rFonts w:hint="eastAsia"/>
          <w:color w:val="FF0000"/>
        </w:rPr>
        <w:t>64</w:t>
      </w:r>
      <w:r w:rsidRPr="00B3034C">
        <w:rPr>
          <w:rFonts w:hint="eastAsia"/>
          <w:color w:val="FF0000"/>
        </w:rPr>
        <w:t>位</w:t>
      </w:r>
      <w:r w:rsidRPr="00B3034C">
        <w:rPr>
          <w:rFonts w:hint="eastAsia"/>
          <w:color w:val="FF0000"/>
        </w:rPr>
        <w:t>)</w:t>
      </w:r>
      <w:r w:rsidRPr="00B3034C">
        <w:rPr>
          <w:rFonts w:hint="eastAsia"/>
          <w:color w:val="FF0000"/>
        </w:rPr>
        <w:t>中所占用的内存都是</w:t>
      </w:r>
      <w:r w:rsidRPr="00B3034C">
        <w:rPr>
          <w:rFonts w:hint="eastAsia"/>
          <w:color w:val="FF0000"/>
        </w:rPr>
        <w:t>1byte</w:t>
      </w:r>
      <w:r w:rsidR="00A13D1E" w:rsidRPr="00B3034C">
        <w:rPr>
          <w:rFonts w:hint="eastAsia"/>
          <w:color w:val="FF0000"/>
        </w:rPr>
        <w:t>，方便进行偏移运算</w:t>
      </w:r>
    </w:p>
    <w:p w14:paraId="62F75C33" w14:textId="77777777" w:rsidR="000F4700" w:rsidRDefault="000F4700">
      <w:pPr>
        <w:widowControl/>
        <w:jc w:val="left"/>
      </w:pPr>
    </w:p>
    <w:p w14:paraId="745DFE91" w14:textId="422D0155" w:rsidR="000F4700" w:rsidRDefault="000F4700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配置函数allocate</w:t>
      </w:r>
      <w:r>
        <w:t>()</w:t>
      </w:r>
    </w:p>
    <w:p w14:paraId="0BFD0BAF" w14:textId="238F1734" w:rsidR="00467E0B" w:rsidRDefault="00467E0B" w:rsidP="00EF4AA8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>
        <w:rPr>
          <w:rFonts w:hint="eastAsia"/>
        </w:rPr>
        <w:t>allocate</w:t>
      </w:r>
      <w:r>
        <w:t>()</w:t>
      </w:r>
    </w:p>
    <w:p w14:paraId="5398EA33" w14:textId="6A01863A" w:rsidR="00EF4AA8" w:rsidRDefault="00467E0B" w:rsidP="00EF4AA8">
      <w:r>
        <w:rPr>
          <w:rFonts w:hint="eastAsia"/>
        </w:rPr>
        <w:t>2</w:t>
      </w:r>
      <w:r w:rsidR="00EF4AA8">
        <w:rPr>
          <w:rFonts w:hint="eastAsia"/>
        </w:rPr>
        <w:t>、</w:t>
      </w:r>
      <w:r w:rsidR="00EF4AA8">
        <w:rPr>
          <w:rFonts w:hint="eastAsia"/>
        </w:rPr>
        <w:t>__default_alloc_template::allocate()</w:t>
      </w:r>
      <w:r w:rsidR="00EF4AA8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0099826" w14:textId="12549750" w:rsidR="00EF4AA8" w:rsidRDefault="00EF4AA8" w:rsidP="00B625D7">
      <w:pPr>
        <w:ind w:leftChars="200" w:left="480"/>
      </w:pPr>
      <w:r>
        <w:t>static void * allocate(size_t n)</w:t>
      </w:r>
      <w:r w:rsidR="00B625D7">
        <w:rPr>
          <w:rFonts w:hint="eastAsia"/>
        </w:rPr>
        <w:t xml:space="preserve"> </w:t>
      </w:r>
      <w:r>
        <w:t>{</w:t>
      </w:r>
    </w:p>
    <w:p w14:paraId="79D8C3C6" w14:textId="286D869E" w:rsidR="00EF4AA8" w:rsidRDefault="00EF4AA8" w:rsidP="007C0DA1">
      <w:pPr>
        <w:ind w:leftChars="400" w:left="960"/>
      </w:pPr>
      <w:r>
        <w:t xml:space="preserve">obj * </w:t>
      </w:r>
      <w:r w:rsidR="0057244D">
        <w:rPr>
          <w:rFonts w:hint="eastAsia"/>
        </w:rPr>
        <w:t>volatile</w:t>
      </w:r>
      <w:r>
        <w:t xml:space="preserve"> * my_free_list;</w:t>
      </w:r>
    </w:p>
    <w:p w14:paraId="50F8DE30" w14:textId="2440FA66" w:rsidR="00EF4AA8" w:rsidRDefault="00EF4AA8" w:rsidP="007C0DA1">
      <w:pPr>
        <w:ind w:leftChars="400" w:left="960"/>
      </w:pPr>
      <w:r>
        <w:t>obj * result;</w:t>
      </w:r>
    </w:p>
    <w:p w14:paraId="5ED1A57F" w14:textId="6CA9FDE8" w:rsidR="00EF4AA8" w:rsidRDefault="00EF4AA8" w:rsidP="007C0DA1">
      <w:pPr>
        <w:ind w:leftChars="400" w:left="960"/>
      </w:pPr>
    </w:p>
    <w:p w14:paraId="507EA34B" w14:textId="77888047" w:rsidR="006317EC" w:rsidRDefault="006317EC" w:rsidP="007C0DA1">
      <w:pPr>
        <w:ind w:leftChars="400" w:left="960"/>
      </w:pPr>
      <w:r w:rsidRPr="00D54E63">
        <w:rPr>
          <w:rFonts w:hint="eastAsia"/>
          <w:color w:val="00B050"/>
        </w:rPr>
        <w:t>//</w:t>
      </w:r>
      <w:r w:rsidRPr="00D54E63">
        <w:rPr>
          <w:rFonts w:hint="eastAsia"/>
          <w:color w:val="00B050"/>
        </w:rPr>
        <w:t>大于</w:t>
      </w:r>
      <w:r w:rsidRPr="00D54E63">
        <w:rPr>
          <w:rFonts w:hint="eastAsia"/>
          <w:color w:val="00B050"/>
        </w:rPr>
        <w:t>128</w:t>
      </w:r>
      <w:r w:rsidRPr="00D54E63">
        <w:rPr>
          <w:rFonts w:hint="eastAsia"/>
          <w:color w:val="00B050"/>
        </w:rPr>
        <w:t>就调用第一级配置器</w:t>
      </w:r>
    </w:p>
    <w:p w14:paraId="4751E119" w14:textId="77777777" w:rsidR="00EF4AA8" w:rsidRDefault="00EF4AA8" w:rsidP="007C0DA1">
      <w:pPr>
        <w:ind w:leftChars="400" w:left="960"/>
      </w:pPr>
      <w:r>
        <w:t>if (n &gt; (size_t) __MAX_BYTES) {</w:t>
      </w:r>
    </w:p>
    <w:p w14:paraId="18E775D2" w14:textId="77777777" w:rsidR="00EF4AA8" w:rsidRDefault="00EF4AA8" w:rsidP="007C0DA1">
      <w:pPr>
        <w:ind w:leftChars="600" w:left="1440"/>
      </w:pPr>
      <w:r>
        <w:t>return(malloc_alloc::allocate(n));</w:t>
      </w:r>
    </w:p>
    <w:p w14:paraId="69F212EE" w14:textId="765B2181" w:rsidR="00EF4AA8" w:rsidRDefault="00EF4AA8" w:rsidP="007C0DA1">
      <w:pPr>
        <w:ind w:leftChars="400" w:left="960"/>
      </w:pPr>
      <w:r>
        <w:t>}</w:t>
      </w:r>
    </w:p>
    <w:p w14:paraId="2121518B" w14:textId="164208C1" w:rsidR="007866C9" w:rsidRDefault="007866C9" w:rsidP="007C0DA1">
      <w:pPr>
        <w:ind w:leftChars="400" w:left="960"/>
      </w:pPr>
    </w:p>
    <w:p w14:paraId="7E56A3FC" w14:textId="6EB6E726" w:rsidR="007866C9" w:rsidRDefault="007866C9" w:rsidP="007C0DA1">
      <w:pPr>
        <w:ind w:leftChars="400" w:left="960"/>
      </w:pPr>
      <w:r w:rsidRPr="00D54E63">
        <w:rPr>
          <w:color w:val="00B050"/>
        </w:rPr>
        <w:t>//</w:t>
      </w:r>
      <w:r w:rsidRPr="00D54E63">
        <w:rPr>
          <w:rFonts w:hint="eastAsia"/>
          <w:color w:val="00B050"/>
        </w:rPr>
        <w:t>根据字节数，找到合适的</w:t>
      </w:r>
      <w:r w:rsidRPr="00D54E63">
        <w:rPr>
          <w:rFonts w:hint="eastAsia"/>
          <w:color w:val="00B050"/>
        </w:rPr>
        <w:t>free</w:t>
      </w:r>
      <w:r w:rsidR="007B319E">
        <w:rPr>
          <w:color w:val="00B050"/>
        </w:rPr>
        <w:t xml:space="preserve"> </w:t>
      </w:r>
      <w:r w:rsidRPr="00D54E63">
        <w:rPr>
          <w:color w:val="00B050"/>
        </w:rPr>
        <w:t>list</w:t>
      </w:r>
    </w:p>
    <w:p w14:paraId="09D1B620" w14:textId="77777777" w:rsidR="00A17F4C" w:rsidRDefault="00EF4AA8" w:rsidP="007C0DA1">
      <w:pPr>
        <w:ind w:leftChars="400" w:left="960"/>
      </w:pPr>
      <w:r>
        <w:t>my_free_list = free_list + FREELIST_INDEX(n);</w:t>
      </w:r>
    </w:p>
    <w:p w14:paraId="24CCCC7F" w14:textId="4CCB73B3" w:rsidR="00EF4AA8" w:rsidRPr="00FF59C1" w:rsidRDefault="007E62B0" w:rsidP="007C0DA1">
      <w:pPr>
        <w:ind w:leftChars="400" w:left="960"/>
      </w:pPr>
      <w:r w:rsidRPr="00A81236">
        <w:rPr>
          <w:color w:val="00B050"/>
        </w:rPr>
        <w:t>// my_free_list</w:t>
      </w:r>
      <w:r w:rsidRPr="00A81236">
        <w:rPr>
          <w:rFonts w:hint="eastAsia"/>
          <w:color w:val="00B050"/>
        </w:rPr>
        <w:t>是一个二维指针</w:t>
      </w:r>
      <w:r w:rsidR="00EC047E" w:rsidRPr="00A81236">
        <w:rPr>
          <w:rFonts w:hint="eastAsia"/>
          <w:color w:val="00B050"/>
        </w:rPr>
        <w:t>obj</w:t>
      </w:r>
      <w:r w:rsidR="00EC047E" w:rsidRPr="00A81236">
        <w:rPr>
          <w:color w:val="00B050"/>
        </w:rPr>
        <w:t>**</w:t>
      </w:r>
      <w:r w:rsidR="0017288B">
        <w:rPr>
          <w:rFonts w:hint="eastAsia"/>
          <w:color w:val="00B050"/>
        </w:rPr>
        <w:t>，指向当前区块的链表头指针</w:t>
      </w:r>
      <w:r w:rsidRPr="00A81236">
        <w:rPr>
          <w:rFonts w:hint="eastAsia"/>
          <w:color w:val="00B050"/>
        </w:rPr>
        <w:t>，因此下面的</w:t>
      </w:r>
      <w:r w:rsidRPr="00A81236">
        <w:rPr>
          <w:rFonts w:hint="eastAsia"/>
          <w:color w:val="00B050"/>
        </w:rPr>
        <w:t>result</w:t>
      </w:r>
      <w:r w:rsidR="00EC121C">
        <w:rPr>
          <w:rFonts w:hint="eastAsia"/>
          <w:color w:val="00B050"/>
        </w:rPr>
        <w:t>是</w:t>
      </w:r>
      <w:r w:rsidR="00EC121C">
        <w:rPr>
          <w:rFonts w:hint="eastAsia"/>
          <w:color w:val="00B050"/>
        </w:rPr>
        <w:t>obj</w:t>
      </w:r>
      <w:r w:rsidR="00EC121C">
        <w:rPr>
          <w:color w:val="00B050"/>
        </w:rPr>
        <w:t>*</w:t>
      </w:r>
      <w:r w:rsidR="00EC121C">
        <w:rPr>
          <w:rFonts w:hint="eastAsia"/>
          <w:color w:val="00B050"/>
        </w:rPr>
        <w:t>，即</w:t>
      </w:r>
      <w:r w:rsidRPr="00A81236">
        <w:rPr>
          <w:rFonts w:hint="eastAsia"/>
          <w:color w:val="00B050"/>
        </w:rPr>
        <w:t>指向的是</w:t>
      </w:r>
      <w:r w:rsidRPr="00A81236">
        <w:rPr>
          <w:rFonts w:hint="eastAsia"/>
          <w:color w:val="00B050"/>
        </w:rPr>
        <w:t>obj</w:t>
      </w:r>
      <w:r w:rsidRPr="00A81236">
        <w:rPr>
          <w:rFonts w:hint="eastAsia"/>
          <w:color w:val="00B050"/>
        </w:rPr>
        <w:t>对象</w:t>
      </w:r>
      <w:r w:rsidR="00A17F4C">
        <w:rPr>
          <w:rFonts w:hint="eastAsia"/>
          <w:color w:val="00B050"/>
        </w:rPr>
        <w:t>，而函数在</w:t>
      </w:r>
      <w:r w:rsidR="00A17F4C">
        <w:rPr>
          <w:rFonts w:hint="eastAsia"/>
          <w:color w:val="00B050"/>
        </w:rPr>
        <w:t>result</w:t>
      </w:r>
      <w:r w:rsidR="00A17F4C">
        <w:rPr>
          <w:rFonts w:hint="eastAsia"/>
          <w:color w:val="00B050"/>
        </w:rPr>
        <w:t>非空时返回的就是</w:t>
      </w:r>
      <w:r w:rsidR="00A17F4C">
        <w:rPr>
          <w:rFonts w:hint="eastAsia"/>
          <w:color w:val="00B050"/>
        </w:rPr>
        <w:t>result</w:t>
      </w:r>
      <w:r w:rsidR="00EF5285">
        <w:rPr>
          <w:rFonts w:hint="eastAsia"/>
          <w:color w:val="00B050"/>
        </w:rPr>
        <w:t>，即指向</w:t>
      </w:r>
      <w:r w:rsidR="00EF5285">
        <w:rPr>
          <w:rFonts w:hint="eastAsia"/>
          <w:color w:val="00B050"/>
        </w:rPr>
        <w:t>obj</w:t>
      </w:r>
      <w:r w:rsidR="00EF5285">
        <w:rPr>
          <w:rFonts w:hint="eastAsia"/>
          <w:color w:val="00B050"/>
        </w:rPr>
        <w:t>对象的指针</w:t>
      </w:r>
      <w:r w:rsidR="00FF59C1">
        <w:rPr>
          <w:rFonts w:hint="eastAsia"/>
          <w:color w:val="00B050"/>
        </w:rPr>
        <w:t>，客户会在该</w:t>
      </w:r>
      <w:r w:rsidR="00FF59C1">
        <w:rPr>
          <w:rFonts w:hint="eastAsia"/>
          <w:color w:val="00B050"/>
        </w:rPr>
        <w:t>obj</w:t>
      </w:r>
      <w:r w:rsidR="00FF59C1">
        <w:rPr>
          <w:rFonts w:hint="eastAsia"/>
          <w:color w:val="00B050"/>
        </w:rPr>
        <w:t>所占的内存空间上构造元素</w:t>
      </w:r>
    </w:p>
    <w:p w14:paraId="2D06F140" w14:textId="5244BF63" w:rsidR="00EF4AA8" w:rsidRDefault="00EF4AA8" w:rsidP="007C0DA1">
      <w:pPr>
        <w:ind w:leftChars="400" w:left="960"/>
      </w:pPr>
      <w:r>
        <w:t>result = *my_free_list;</w:t>
      </w:r>
    </w:p>
    <w:p w14:paraId="3F1EF6AA" w14:textId="20E65F82" w:rsidR="00EF4AA8" w:rsidRDefault="00EF4AA8" w:rsidP="007C0DA1">
      <w:pPr>
        <w:ind w:leftChars="400" w:left="960"/>
      </w:pPr>
      <w:r>
        <w:t>if (result == 0) {</w:t>
      </w:r>
      <w:r w:rsidR="001909C6">
        <w:t>//</w:t>
      </w:r>
      <w:r w:rsidR="001909C6">
        <w:rPr>
          <w:rFonts w:hint="eastAsia"/>
        </w:rPr>
        <w:t>如果对应的</w:t>
      </w:r>
      <w:r w:rsidR="001909C6">
        <w:rPr>
          <w:rFonts w:hint="eastAsia"/>
        </w:rPr>
        <w:t>free</w:t>
      </w:r>
      <w:r w:rsidR="001909C6">
        <w:t>_list</w:t>
      </w:r>
      <w:r w:rsidR="001909C6">
        <w:rPr>
          <w:rFonts w:hint="eastAsia"/>
        </w:rPr>
        <w:t>没有可用区块，那么调用</w:t>
      </w:r>
      <w:r w:rsidR="001909C6">
        <w:rPr>
          <w:rFonts w:hint="eastAsia"/>
        </w:rPr>
        <w:t>refill</w:t>
      </w:r>
    </w:p>
    <w:p w14:paraId="08D91723" w14:textId="43A7CE76" w:rsidR="00EF4AA8" w:rsidRPr="001459D8" w:rsidRDefault="00EF4AA8" w:rsidP="007C0DA1">
      <w:pPr>
        <w:ind w:leftChars="600" w:left="1440"/>
      </w:pPr>
      <w:r>
        <w:t>void *r = refill(ROUND_UP(n));</w:t>
      </w:r>
      <w:r w:rsidR="001459D8">
        <w:t>//</w:t>
      </w:r>
      <w:r w:rsidR="001459D8">
        <w:rPr>
          <w:rFonts w:hint="eastAsia"/>
        </w:rPr>
        <w:t>该函数下节详述</w:t>
      </w:r>
    </w:p>
    <w:p w14:paraId="58A74502" w14:textId="77777777" w:rsidR="00EF4AA8" w:rsidRDefault="00EF4AA8" w:rsidP="007C0DA1">
      <w:pPr>
        <w:ind w:leftChars="600" w:left="1440"/>
      </w:pPr>
      <w:r>
        <w:t>return r;</w:t>
      </w:r>
    </w:p>
    <w:p w14:paraId="64996DDB" w14:textId="77777777" w:rsidR="00EF4AA8" w:rsidRDefault="00EF4AA8" w:rsidP="007C0DA1">
      <w:pPr>
        <w:ind w:leftChars="400" w:left="960"/>
      </w:pPr>
      <w:r>
        <w:t>}</w:t>
      </w:r>
    </w:p>
    <w:p w14:paraId="198A4B70" w14:textId="6961B98D" w:rsidR="00EF4AA8" w:rsidRPr="00E034E0" w:rsidRDefault="00EF4AA8" w:rsidP="007C0DA1">
      <w:pPr>
        <w:ind w:leftChars="400" w:left="960"/>
      </w:pPr>
      <w:r>
        <w:t>*my_free_list = result -&gt; free_list_link;</w:t>
      </w:r>
      <w:r w:rsidR="00E034E0" w:rsidRPr="004E4157">
        <w:rPr>
          <w:color w:val="00B050"/>
        </w:rPr>
        <w:t>//</w:t>
      </w:r>
      <w:r w:rsidR="00E034E0" w:rsidRPr="004E4157">
        <w:rPr>
          <w:rFonts w:hint="eastAsia"/>
          <w:color w:val="00B050"/>
        </w:rPr>
        <w:t>将当前</w:t>
      </w:r>
      <w:r w:rsidR="00E034E0" w:rsidRPr="004E4157">
        <w:rPr>
          <w:rFonts w:hint="eastAsia"/>
          <w:color w:val="00B050"/>
        </w:rPr>
        <w:t>result</w:t>
      </w:r>
      <w:r w:rsidR="00E034E0" w:rsidRPr="004E4157">
        <w:rPr>
          <w:rFonts w:hint="eastAsia"/>
          <w:color w:val="00B050"/>
        </w:rPr>
        <w:t>指针的下一个节点作为该区块的头指针</w:t>
      </w:r>
    </w:p>
    <w:p w14:paraId="3B1B4C26" w14:textId="77777777" w:rsidR="00EF4AA8" w:rsidRDefault="00EF4AA8" w:rsidP="007C0DA1">
      <w:pPr>
        <w:ind w:leftChars="400" w:left="960"/>
      </w:pPr>
      <w:r>
        <w:t>return (result);</w:t>
      </w:r>
    </w:p>
    <w:p w14:paraId="0B9E471D" w14:textId="71A0A65E" w:rsidR="00EF4AA8" w:rsidRPr="00EF4AA8" w:rsidRDefault="00EF4AA8" w:rsidP="00EF4AA8">
      <w:pPr>
        <w:ind w:leftChars="200" w:left="480"/>
      </w:pPr>
      <w:r>
        <w:t>};</w:t>
      </w:r>
    </w:p>
    <w:p w14:paraId="60AC8113" w14:textId="257C749A" w:rsidR="000F4700" w:rsidRDefault="000F4700">
      <w:pPr>
        <w:widowControl/>
        <w:jc w:val="left"/>
      </w:pPr>
    </w:p>
    <w:p w14:paraId="3291EEB8" w14:textId="2F3A5F0D" w:rsidR="00607DA6" w:rsidRDefault="00607DA6" w:rsidP="003D069D">
      <w:pPr>
        <w:pStyle w:val="3"/>
        <w:numPr>
          <w:ilvl w:val="2"/>
          <w:numId w:val="1"/>
        </w:numPr>
      </w:pPr>
      <w:r>
        <w:rPr>
          <w:rFonts w:hint="eastAsia"/>
        </w:rPr>
        <w:t>空间释放函数deallocate</w:t>
      </w:r>
      <w:r>
        <w:t>()</w:t>
      </w:r>
    </w:p>
    <w:p w14:paraId="1B375853" w14:textId="2A0ACB2B" w:rsidR="00B175E4" w:rsidRDefault="00B175E4" w:rsidP="00B175E4">
      <w:r>
        <w:rPr>
          <w:rFonts w:hint="eastAsia"/>
        </w:rPr>
        <w:t>1</w:t>
      </w:r>
      <w:r>
        <w:rPr>
          <w:rFonts w:hint="eastAsia"/>
        </w:rPr>
        <w:t>、身为一个配置器，</w:t>
      </w:r>
      <w:r>
        <w:rPr>
          <w:rFonts w:hint="eastAsia"/>
        </w:rPr>
        <w:t>__default_alloc_template</w:t>
      </w:r>
      <w:r>
        <w:rPr>
          <w:rFonts w:hint="eastAsia"/>
        </w:rPr>
        <w:t>拥有配置器的标准接口函数</w:t>
      </w:r>
      <w:r w:rsidR="005960E0">
        <w:rPr>
          <w:rFonts w:hint="eastAsia"/>
        </w:rPr>
        <w:t>de</w:t>
      </w:r>
      <w:r>
        <w:rPr>
          <w:rFonts w:hint="eastAsia"/>
        </w:rPr>
        <w:t>allocate</w:t>
      </w:r>
      <w:r>
        <w:t>()</w:t>
      </w:r>
    </w:p>
    <w:p w14:paraId="096E906C" w14:textId="578743B3" w:rsidR="006B0264" w:rsidRDefault="006B0264" w:rsidP="006B026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__default_alloc_template::deallocate()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099A95D4" w14:textId="6B37B445" w:rsidR="000D634A" w:rsidRDefault="000D634A" w:rsidP="000D634A">
      <w:pPr>
        <w:ind w:leftChars="200" w:left="480"/>
      </w:pPr>
      <w:r>
        <w:t>static void deallocate(void *p, size_t n) {</w:t>
      </w:r>
    </w:p>
    <w:p w14:paraId="0C6B6E01" w14:textId="77777777" w:rsidR="000D634A" w:rsidRDefault="000D634A" w:rsidP="000D634A">
      <w:pPr>
        <w:ind w:leftChars="400" w:left="960"/>
      </w:pPr>
      <w:r>
        <w:t>obj *q = (obj *)p;</w:t>
      </w:r>
    </w:p>
    <w:p w14:paraId="43E2DE1D" w14:textId="6C82B3C5" w:rsidR="000D634A" w:rsidRDefault="000D634A" w:rsidP="000D634A">
      <w:pPr>
        <w:ind w:leftChars="400" w:left="960"/>
      </w:pPr>
      <w:r>
        <w:t xml:space="preserve">obj * </w:t>
      </w:r>
      <w:r w:rsidR="004B135D">
        <w:rPr>
          <w:rFonts w:hint="eastAsia"/>
        </w:rPr>
        <w:t>volatile</w:t>
      </w:r>
      <w:r>
        <w:t xml:space="preserve"> * my_free_list;</w:t>
      </w:r>
    </w:p>
    <w:p w14:paraId="6D285163" w14:textId="0A88E928" w:rsidR="000D634A" w:rsidRDefault="000D634A" w:rsidP="000D634A">
      <w:pPr>
        <w:ind w:leftChars="400" w:left="960"/>
      </w:pPr>
    </w:p>
    <w:p w14:paraId="416566BE" w14:textId="05FAD8D9" w:rsidR="00770185" w:rsidRDefault="00770185" w:rsidP="000D634A">
      <w:pPr>
        <w:ind w:leftChars="400" w:left="960"/>
      </w:pPr>
      <w:r w:rsidRPr="0090118B">
        <w:rPr>
          <w:rFonts w:hint="eastAsia"/>
          <w:color w:val="00B050"/>
        </w:rPr>
        <w:lastRenderedPageBreak/>
        <w:t>//</w:t>
      </w:r>
      <w:r w:rsidRPr="0090118B">
        <w:rPr>
          <w:rFonts w:hint="eastAsia"/>
          <w:color w:val="00B050"/>
        </w:rPr>
        <w:t>大于</w:t>
      </w:r>
      <w:r w:rsidRPr="0090118B">
        <w:rPr>
          <w:rFonts w:hint="eastAsia"/>
          <w:color w:val="00B050"/>
        </w:rPr>
        <w:t>128</w:t>
      </w:r>
      <w:r w:rsidRPr="0090118B">
        <w:rPr>
          <w:rFonts w:hint="eastAsia"/>
          <w:color w:val="00B050"/>
        </w:rPr>
        <w:t>就调用第一级配置器</w:t>
      </w:r>
    </w:p>
    <w:p w14:paraId="68A6206E" w14:textId="77777777" w:rsidR="000D634A" w:rsidRDefault="000D634A" w:rsidP="000D634A">
      <w:pPr>
        <w:ind w:leftChars="400" w:left="960"/>
      </w:pPr>
      <w:r>
        <w:t>if (n &gt; (size_t) __MAX_BYTES) {</w:t>
      </w:r>
    </w:p>
    <w:p w14:paraId="31EC1249" w14:textId="77777777" w:rsidR="000D634A" w:rsidRDefault="000D634A" w:rsidP="000D634A">
      <w:pPr>
        <w:ind w:leftChars="600" w:left="1440"/>
      </w:pPr>
      <w:r>
        <w:t>malloc_alloc::deallocate(p, n);</w:t>
      </w:r>
    </w:p>
    <w:p w14:paraId="2AE1603D" w14:textId="77777777" w:rsidR="000D634A" w:rsidRDefault="000D634A" w:rsidP="000D634A">
      <w:pPr>
        <w:ind w:leftChars="600" w:left="1440"/>
      </w:pPr>
      <w:r>
        <w:t>return;</w:t>
      </w:r>
    </w:p>
    <w:p w14:paraId="292A6D87" w14:textId="7F6F5516" w:rsidR="000D634A" w:rsidRDefault="000D634A" w:rsidP="000D634A">
      <w:pPr>
        <w:ind w:leftChars="400" w:left="960"/>
      </w:pPr>
      <w:r>
        <w:t>}</w:t>
      </w:r>
    </w:p>
    <w:p w14:paraId="6D202733" w14:textId="058CB343" w:rsidR="007B25A6" w:rsidRDefault="007B25A6" w:rsidP="000D634A">
      <w:pPr>
        <w:ind w:leftChars="400" w:left="960"/>
      </w:pPr>
    </w:p>
    <w:p w14:paraId="01C5BBD4" w14:textId="60CFA46A" w:rsidR="007B25A6" w:rsidRDefault="007B25A6" w:rsidP="000D634A">
      <w:pPr>
        <w:ind w:leftChars="400" w:left="960"/>
      </w:pPr>
      <w:r w:rsidRPr="0090118B">
        <w:rPr>
          <w:color w:val="00B050"/>
        </w:rPr>
        <w:t>//</w:t>
      </w:r>
      <w:r w:rsidRPr="0090118B">
        <w:rPr>
          <w:rFonts w:hint="eastAsia"/>
          <w:color w:val="00B050"/>
        </w:rPr>
        <w:t>寻找对应的</w:t>
      </w:r>
      <w:r w:rsidRPr="0090118B">
        <w:rPr>
          <w:rFonts w:hint="eastAsia"/>
          <w:color w:val="00B050"/>
        </w:rPr>
        <w:t>free</w:t>
      </w:r>
      <w:r w:rsidRPr="0090118B">
        <w:rPr>
          <w:color w:val="00B050"/>
        </w:rPr>
        <w:t xml:space="preserve"> </w:t>
      </w:r>
      <w:r w:rsidRPr="0090118B">
        <w:rPr>
          <w:rFonts w:hint="eastAsia"/>
          <w:color w:val="00B050"/>
        </w:rPr>
        <w:t>list</w:t>
      </w:r>
      <w:r w:rsidR="00510F8E">
        <w:rPr>
          <w:rFonts w:hint="eastAsia"/>
          <w:color w:val="00B050"/>
        </w:rPr>
        <w:t>，同理，</w:t>
      </w:r>
      <w:r w:rsidR="00510F8E" w:rsidRPr="00510F8E">
        <w:rPr>
          <w:color w:val="00B050"/>
        </w:rPr>
        <w:t>my_free_list</w:t>
      </w:r>
      <w:r w:rsidR="00510F8E">
        <w:rPr>
          <w:rFonts w:hint="eastAsia"/>
          <w:color w:val="00B050"/>
        </w:rPr>
        <w:t>为</w:t>
      </w:r>
      <w:r w:rsidR="00510F8E">
        <w:rPr>
          <w:rFonts w:hint="eastAsia"/>
          <w:color w:val="00B050"/>
        </w:rPr>
        <w:t>obj</w:t>
      </w:r>
      <w:r w:rsidR="00510F8E">
        <w:rPr>
          <w:color w:val="00B050"/>
        </w:rPr>
        <w:t>**</w:t>
      </w:r>
      <w:r w:rsidR="00510F8E">
        <w:rPr>
          <w:rFonts w:hint="eastAsia"/>
          <w:color w:val="00B050"/>
        </w:rPr>
        <w:t>类型，指向对应区块的链表头指针</w:t>
      </w:r>
      <w:r w:rsidR="00093A5D">
        <w:rPr>
          <w:rFonts w:hint="eastAsia"/>
          <w:color w:val="00B050"/>
        </w:rPr>
        <w:t>，并将</w:t>
      </w:r>
      <w:r w:rsidR="00093A5D">
        <w:rPr>
          <w:rFonts w:hint="eastAsia"/>
          <w:color w:val="00B050"/>
        </w:rPr>
        <w:t>q</w:t>
      </w:r>
      <w:r w:rsidR="00093A5D">
        <w:rPr>
          <w:color w:val="00B050"/>
        </w:rPr>
        <w:t>(</w:t>
      </w:r>
      <w:r w:rsidR="00D23852">
        <w:rPr>
          <w:rFonts w:hint="eastAsia"/>
          <w:color w:val="00B050"/>
        </w:rPr>
        <w:t>即被释放的地址</w:t>
      </w:r>
      <w:r w:rsidR="00093A5D">
        <w:rPr>
          <w:color w:val="00B050"/>
        </w:rPr>
        <w:t>)</w:t>
      </w:r>
      <w:r w:rsidR="009D3B78">
        <w:rPr>
          <w:rFonts w:hint="eastAsia"/>
          <w:color w:val="00B050"/>
        </w:rPr>
        <w:t>插入</w:t>
      </w:r>
      <w:r w:rsidR="00093A5D">
        <w:rPr>
          <w:rFonts w:hint="eastAsia"/>
          <w:color w:val="00B050"/>
        </w:rPr>
        <w:t>链表</w:t>
      </w:r>
      <w:r w:rsidR="009D3B78">
        <w:rPr>
          <w:rFonts w:hint="eastAsia"/>
          <w:color w:val="00B050"/>
        </w:rPr>
        <w:t>到头部</w:t>
      </w:r>
    </w:p>
    <w:p w14:paraId="03BB758C" w14:textId="77777777" w:rsidR="000D634A" w:rsidRDefault="000D634A" w:rsidP="000D634A">
      <w:pPr>
        <w:ind w:leftChars="400" w:left="960"/>
      </w:pPr>
      <w:r>
        <w:t>my_free_list = free_list + FREELIST_INDEX(n);</w:t>
      </w:r>
    </w:p>
    <w:p w14:paraId="739B1983" w14:textId="77777777" w:rsidR="000D634A" w:rsidRDefault="000D634A" w:rsidP="000D634A">
      <w:pPr>
        <w:ind w:leftChars="400" w:left="960"/>
      </w:pPr>
      <w:r>
        <w:t>q -&gt; free_list_link = *my_free_list;</w:t>
      </w:r>
    </w:p>
    <w:p w14:paraId="07E47C4D" w14:textId="12A8DFB7" w:rsidR="000D634A" w:rsidRDefault="000D634A" w:rsidP="000D634A">
      <w:pPr>
        <w:ind w:leftChars="400" w:left="960"/>
      </w:pPr>
      <w:r>
        <w:t>*my_free_list = q;</w:t>
      </w:r>
    </w:p>
    <w:p w14:paraId="26D84FB0" w14:textId="77777777" w:rsidR="000D634A" w:rsidRDefault="000D634A" w:rsidP="000D634A">
      <w:pPr>
        <w:ind w:leftChars="200" w:left="480"/>
      </w:pPr>
    </w:p>
    <w:p w14:paraId="6D5D3855" w14:textId="7B026B38" w:rsidR="00B175E4" w:rsidRDefault="000D634A" w:rsidP="000D634A">
      <w:pPr>
        <w:ind w:leftChars="200" w:left="480"/>
      </w:pPr>
      <w:r>
        <w:t>}</w:t>
      </w:r>
    </w:p>
    <w:p w14:paraId="3B011AD5" w14:textId="346F2A8E" w:rsidR="00B175E4" w:rsidRDefault="00B175E4" w:rsidP="00B175E4"/>
    <w:p w14:paraId="27C066E0" w14:textId="14122F37" w:rsidR="00B175E4" w:rsidRDefault="00CB2297" w:rsidP="003D069D">
      <w:pPr>
        <w:pStyle w:val="3"/>
        <w:numPr>
          <w:ilvl w:val="2"/>
          <w:numId w:val="1"/>
        </w:numPr>
      </w:pPr>
      <w:bookmarkStart w:id="3" w:name="_Ref479353756"/>
      <w:r>
        <w:rPr>
          <w:rFonts w:hint="eastAsia"/>
        </w:rPr>
        <w:t>重新填充free</w:t>
      </w:r>
      <w:r>
        <w:t xml:space="preserve"> </w:t>
      </w:r>
      <w:r>
        <w:rPr>
          <w:rFonts w:hint="eastAsia"/>
        </w:rPr>
        <w:t>lists</w:t>
      </w:r>
      <w:bookmarkEnd w:id="3"/>
    </w:p>
    <w:p w14:paraId="18AA0A74" w14:textId="3F6ADCDD" w:rsidR="002071EE" w:rsidRDefault="002071EE" w:rsidP="002071EE">
      <w:r>
        <w:rPr>
          <w:rFonts w:hint="eastAsia"/>
        </w:rPr>
        <w:t>1</w:t>
      </w:r>
      <w:r>
        <w:rPr>
          <w:rFonts w:hint="eastAsia"/>
        </w:rPr>
        <w:t>、当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中没有可用区块时，就调用</w:t>
      </w:r>
      <w:r>
        <w:rPr>
          <w:rFonts w:hint="eastAsia"/>
        </w:rPr>
        <w:t>refill</w:t>
      </w:r>
      <w:r>
        <w:t>()</w:t>
      </w:r>
      <w:r>
        <w:rPr>
          <w:rFonts w:hint="eastAsia"/>
        </w:rPr>
        <w:t>，准备为</w:t>
      </w:r>
      <w:r>
        <w:rPr>
          <w:rFonts w:hint="eastAsia"/>
        </w:rPr>
        <w:t>free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重新填充空间</w:t>
      </w:r>
      <w:r w:rsidR="002C6829">
        <w:rPr>
          <w:rFonts w:hint="eastAsia"/>
        </w:rPr>
        <w:t>。新的空间将取自内存池</w:t>
      </w:r>
      <w:r w:rsidR="002C6829">
        <w:rPr>
          <w:rFonts w:hint="eastAsia"/>
        </w:rPr>
        <w:t>(</w:t>
      </w:r>
      <w:r w:rsidR="002C6829">
        <w:rPr>
          <w:rFonts w:hint="eastAsia"/>
        </w:rPr>
        <w:t>由</w:t>
      </w:r>
      <w:r w:rsidR="002C6829">
        <w:rPr>
          <w:rFonts w:hint="eastAsia"/>
        </w:rPr>
        <w:t>chunk</w:t>
      </w:r>
      <w:r w:rsidR="002C6829">
        <w:t>_alloc()</w:t>
      </w:r>
      <w:r w:rsidR="002C6829">
        <w:rPr>
          <w:rFonts w:hint="eastAsia"/>
        </w:rPr>
        <w:t>完成</w:t>
      </w:r>
      <w:r w:rsidR="00DA08CB">
        <w:rPr>
          <w:rFonts w:hint="eastAsia"/>
        </w:rPr>
        <w:t>，默认取得</w:t>
      </w:r>
      <w:r w:rsidR="00DA08CB">
        <w:rPr>
          <w:rFonts w:hint="eastAsia"/>
        </w:rPr>
        <w:t>20</w:t>
      </w:r>
      <w:r w:rsidR="00DA08CB">
        <w:rPr>
          <w:rFonts w:hint="eastAsia"/>
        </w:rPr>
        <w:t>个新节点，万一内存池不够用，获得的节点数可能小于</w:t>
      </w:r>
      <w:r w:rsidR="00DA08CB">
        <w:rPr>
          <w:rFonts w:hint="eastAsia"/>
        </w:rPr>
        <w:t>20</w:t>
      </w:r>
      <w:r w:rsidR="002C6829">
        <w:rPr>
          <w:rFonts w:hint="eastAsia"/>
        </w:rPr>
        <w:t>)</w:t>
      </w:r>
    </w:p>
    <w:p w14:paraId="01A7EC85" w14:textId="7B3D01B1" w:rsidR="004F6C0F" w:rsidRDefault="004F6C0F" w:rsidP="002071EE">
      <w:r>
        <w:t>2</w:t>
      </w:r>
      <w:r>
        <w:rPr>
          <w:rFonts w:hint="eastAsia"/>
        </w:rPr>
        <w:t>、</w:t>
      </w:r>
      <w:r w:rsidR="00475E9A">
        <w:rPr>
          <w:rFonts w:hint="eastAsia"/>
        </w:rPr>
        <w:t>__default_alloc_template::refill</w:t>
      </w:r>
      <w:r w:rsidR="00475E9A"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59A16553" w14:textId="77777777" w:rsidR="004F6C0F" w:rsidRDefault="004F6C0F" w:rsidP="004F6C0F">
      <w:pPr>
        <w:ind w:leftChars="200" w:left="480"/>
      </w:pPr>
      <w:r>
        <w:t>template &lt;bool threads, int inst&gt;</w:t>
      </w:r>
    </w:p>
    <w:p w14:paraId="1472C19E" w14:textId="77777777" w:rsidR="0057244D" w:rsidRDefault="004F6C0F" w:rsidP="0057244D">
      <w:pPr>
        <w:ind w:leftChars="200" w:left="480"/>
      </w:pPr>
      <w:r>
        <w:t>void* __default_alloc_template&lt;threads, inst</w:t>
      </w:r>
      <w:r w:rsidR="0057244D">
        <w:t>&gt;::refill(size_t n)</w:t>
      </w:r>
      <w:r w:rsidR="0057244D">
        <w:rPr>
          <w:rFonts w:hint="eastAsia"/>
        </w:rPr>
        <w:t xml:space="preserve"> </w:t>
      </w:r>
      <w:r>
        <w:t>{</w:t>
      </w:r>
    </w:p>
    <w:p w14:paraId="3F9A65BF" w14:textId="21BA74D1" w:rsidR="0057244D" w:rsidRDefault="004F6C0F" w:rsidP="0057244D">
      <w:pPr>
        <w:ind w:leftChars="400" w:left="960"/>
      </w:pPr>
      <w:r>
        <w:t>int nobjs = 20;</w:t>
      </w:r>
    </w:p>
    <w:p w14:paraId="09204906" w14:textId="0627D2C1" w:rsidR="00617898" w:rsidRDefault="00617898" w:rsidP="0057244D">
      <w:pPr>
        <w:ind w:leftChars="400" w:left="960"/>
      </w:pPr>
      <w:r w:rsidRPr="00C30058">
        <w:rPr>
          <w:color w:val="00B050"/>
        </w:rPr>
        <w:t>//</w:t>
      </w:r>
      <w:r w:rsidRPr="00C30058">
        <w:rPr>
          <w:rFonts w:hint="eastAsia"/>
          <w:color w:val="00B050"/>
        </w:rPr>
        <w:t>调用</w:t>
      </w:r>
      <w:r w:rsidRPr="00C30058">
        <w:rPr>
          <w:rFonts w:hint="eastAsia"/>
          <w:color w:val="00B050"/>
        </w:rPr>
        <w:t>chunk</w:t>
      </w:r>
      <w:r w:rsidRPr="00C30058">
        <w:rPr>
          <w:color w:val="00B050"/>
        </w:rPr>
        <w:t>_alloc()</w:t>
      </w:r>
      <w:r w:rsidRPr="00C30058">
        <w:rPr>
          <w:rFonts w:hint="eastAsia"/>
          <w:color w:val="00B050"/>
        </w:rPr>
        <w:t>，尝试取得</w:t>
      </w:r>
      <w:r w:rsidRPr="00C30058">
        <w:rPr>
          <w:rFonts w:hint="eastAsia"/>
          <w:color w:val="00B050"/>
        </w:rPr>
        <w:t>nobjs</w:t>
      </w:r>
      <w:r w:rsidRPr="00C30058">
        <w:rPr>
          <w:rFonts w:hint="eastAsia"/>
          <w:color w:val="00B050"/>
        </w:rPr>
        <w:t>个区块作为</w:t>
      </w:r>
      <w:r w:rsidRPr="00C30058">
        <w:rPr>
          <w:rFonts w:hint="eastAsia"/>
          <w:color w:val="00B050"/>
        </w:rPr>
        <w:t>free</w:t>
      </w:r>
      <w:r w:rsidRPr="00C30058">
        <w:rPr>
          <w:color w:val="00B050"/>
        </w:rPr>
        <w:t xml:space="preserve"> </w:t>
      </w:r>
      <w:r w:rsidRPr="00C30058">
        <w:rPr>
          <w:rFonts w:hint="eastAsia"/>
          <w:color w:val="00B050"/>
        </w:rPr>
        <w:t>list</w:t>
      </w:r>
      <w:r w:rsidRPr="00C30058">
        <w:rPr>
          <w:rFonts w:hint="eastAsia"/>
          <w:color w:val="00B050"/>
        </w:rPr>
        <w:t>的新节点</w:t>
      </w:r>
    </w:p>
    <w:p w14:paraId="62AE4548" w14:textId="597DF8E8" w:rsidR="0057244D" w:rsidRDefault="004F6C0F" w:rsidP="0057244D">
      <w:pPr>
        <w:ind w:leftChars="400" w:left="960"/>
      </w:pPr>
      <w:r w:rsidRPr="00617898">
        <w:rPr>
          <w:color w:val="FF0000"/>
        </w:rPr>
        <w:t>char * chunk = chunk_alloc(n, nobjs);</w:t>
      </w:r>
      <w:r w:rsidR="00F2382E" w:rsidRPr="00C83027">
        <w:rPr>
          <w:color w:val="00B050"/>
        </w:rPr>
        <w:t>//</w:t>
      </w:r>
      <w:r w:rsidR="00F2382E" w:rsidRPr="00C83027">
        <w:rPr>
          <w:rFonts w:hint="eastAsia"/>
          <w:color w:val="00B050"/>
        </w:rPr>
        <w:t>下节详述</w:t>
      </w:r>
    </w:p>
    <w:p w14:paraId="4204196D" w14:textId="600FD18F" w:rsidR="0057244D" w:rsidRDefault="004F6C0F" w:rsidP="0057244D">
      <w:pPr>
        <w:ind w:leftChars="400" w:left="960"/>
      </w:pPr>
      <w:r>
        <w:t xml:space="preserve">obj * </w:t>
      </w:r>
      <w:r w:rsidR="00227E9A">
        <w:rPr>
          <w:rFonts w:hint="eastAsia"/>
        </w:rPr>
        <w:t>volatile</w:t>
      </w:r>
      <w:r>
        <w:t xml:space="preserve"> * my_free_list;</w:t>
      </w:r>
    </w:p>
    <w:p w14:paraId="0C942E66" w14:textId="77777777" w:rsidR="0057244D" w:rsidRDefault="004F6C0F" w:rsidP="0057244D">
      <w:pPr>
        <w:ind w:leftChars="400" w:left="960"/>
      </w:pPr>
      <w:r>
        <w:t>obj * result;</w:t>
      </w:r>
    </w:p>
    <w:p w14:paraId="2A946896" w14:textId="77777777" w:rsidR="0057244D" w:rsidRDefault="004F6C0F" w:rsidP="0057244D">
      <w:pPr>
        <w:ind w:leftChars="400" w:left="960"/>
      </w:pPr>
      <w:r>
        <w:t>obj * current_obj, * next_obj;</w:t>
      </w:r>
    </w:p>
    <w:p w14:paraId="0E165157" w14:textId="77777777" w:rsidR="0057244D" w:rsidRDefault="004F6C0F" w:rsidP="0057244D">
      <w:pPr>
        <w:ind w:leftChars="400" w:left="960"/>
      </w:pPr>
      <w:r>
        <w:t>int i;</w:t>
      </w:r>
    </w:p>
    <w:p w14:paraId="3F2BC965" w14:textId="7474CB20" w:rsidR="0057244D" w:rsidRDefault="0057244D" w:rsidP="0057244D">
      <w:pPr>
        <w:ind w:leftChars="400" w:left="960"/>
      </w:pPr>
    </w:p>
    <w:p w14:paraId="3FA186EE" w14:textId="5603F534" w:rsidR="00C83027" w:rsidRDefault="00C83027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如果只获得一个区块，这个区块就分配给调用者，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无新节点</w:t>
      </w:r>
    </w:p>
    <w:p w14:paraId="6BF7973A" w14:textId="31D955E2" w:rsidR="0057244D" w:rsidRDefault="004F6C0F" w:rsidP="0057244D">
      <w:pPr>
        <w:ind w:leftChars="400" w:left="960"/>
      </w:pPr>
      <w:r>
        <w:t>if (1 == nobjs) return(chunk);</w:t>
      </w:r>
    </w:p>
    <w:p w14:paraId="79C09005" w14:textId="5A6DE574" w:rsidR="00C40FCF" w:rsidRDefault="005754AE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否则准备调整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  <w:r w:rsidRPr="003B0571">
        <w:rPr>
          <w:rFonts w:hint="eastAsia"/>
          <w:color w:val="00B050"/>
        </w:rPr>
        <w:t>，纳入新节点</w:t>
      </w:r>
    </w:p>
    <w:p w14:paraId="325EE553" w14:textId="6B62169C" w:rsidR="0057244D" w:rsidRDefault="004F6C0F" w:rsidP="0057244D">
      <w:pPr>
        <w:ind w:leftChars="400" w:left="960"/>
      </w:pPr>
      <w:r>
        <w:t>my_free_list = free_list + FREELIST_INDEX(n);</w:t>
      </w:r>
    </w:p>
    <w:p w14:paraId="2D0A562F" w14:textId="11367733" w:rsidR="00C40FCF" w:rsidRDefault="00C40FCF" w:rsidP="0057244D">
      <w:pPr>
        <w:ind w:leftChars="400" w:left="960"/>
      </w:pPr>
    </w:p>
    <w:p w14:paraId="7187A8BB" w14:textId="06F4BBE9" w:rsidR="00AB1F04" w:rsidRDefault="00AB1F04" w:rsidP="0057244D">
      <w:pPr>
        <w:ind w:leftChars="400" w:left="960"/>
      </w:pPr>
      <w:r w:rsidRPr="003B0571">
        <w:rPr>
          <w:rFonts w:hint="eastAsia"/>
          <w:color w:val="00B050"/>
        </w:rPr>
        <w:t>//</w:t>
      </w:r>
      <w:r w:rsidRPr="003B0571">
        <w:rPr>
          <w:rFonts w:hint="eastAsia"/>
          <w:color w:val="00B050"/>
        </w:rPr>
        <w:t>以下在</w:t>
      </w:r>
      <w:r w:rsidRPr="003B0571">
        <w:rPr>
          <w:rFonts w:hint="eastAsia"/>
          <w:color w:val="00B050"/>
        </w:rPr>
        <w:t>chunk</w:t>
      </w:r>
      <w:r w:rsidRPr="003B0571">
        <w:rPr>
          <w:rFonts w:hint="eastAsia"/>
          <w:color w:val="00B050"/>
        </w:rPr>
        <w:t>空间内建立</w:t>
      </w:r>
      <w:r w:rsidRPr="003B0571">
        <w:rPr>
          <w:rFonts w:hint="eastAsia"/>
          <w:color w:val="00B050"/>
        </w:rPr>
        <w:t>free</w:t>
      </w:r>
      <w:r w:rsidRPr="003B0571">
        <w:rPr>
          <w:color w:val="00B050"/>
        </w:rPr>
        <w:t xml:space="preserve"> </w:t>
      </w:r>
      <w:r w:rsidRPr="003B0571">
        <w:rPr>
          <w:rFonts w:hint="eastAsia"/>
          <w:color w:val="00B050"/>
        </w:rPr>
        <w:t>list</w:t>
      </w:r>
    </w:p>
    <w:p w14:paraId="3B6A9D63" w14:textId="00991821" w:rsidR="0057244D" w:rsidRDefault="004F6C0F" w:rsidP="0057244D">
      <w:pPr>
        <w:ind w:leftChars="400" w:left="960"/>
      </w:pPr>
      <w:r>
        <w:t>result = (obj *)chunk;</w:t>
      </w:r>
    </w:p>
    <w:p w14:paraId="0C3F4F4E" w14:textId="267DF358" w:rsidR="00C40FCF" w:rsidRDefault="00E5000F" w:rsidP="0057244D">
      <w:pPr>
        <w:ind w:leftChars="400" w:left="960"/>
      </w:pPr>
      <w:r w:rsidRPr="00A82EB9">
        <w:rPr>
          <w:rFonts w:hint="eastAsia"/>
          <w:color w:val="00B050"/>
        </w:rPr>
        <w:t>//</w:t>
      </w:r>
      <w:r w:rsidRPr="00A82EB9">
        <w:rPr>
          <w:rFonts w:hint="eastAsia"/>
          <w:color w:val="00B050"/>
        </w:rPr>
        <w:t>以下引导</w:t>
      </w:r>
      <w:r w:rsidRPr="00A82EB9">
        <w:rPr>
          <w:rFonts w:hint="eastAsia"/>
          <w:color w:val="00B050"/>
        </w:rPr>
        <w:t>free</w:t>
      </w:r>
      <w:r w:rsidRPr="00A82EB9">
        <w:rPr>
          <w:color w:val="00B050"/>
        </w:rPr>
        <w:t xml:space="preserve"> </w:t>
      </w:r>
      <w:r w:rsidRPr="00A82EB9">
        <w:rPr>
          <w:rFonts w:hint="eastAsia"/>
          <w:color w:val="00B050"/>
        </w:rPr>
        <w:t>list</w:t>
      </w:r>
      <w:r w:rsidRPr="00A82EB9">
        <w:rPr>
          <w:rFonts w:hint="eastAsia"/>
          <w:color w:val="00B050"/>
        </w:rPr>
        <w:t>指向新配置的空间</w:t>
      </w:r>
      <w:r w:rsidRPr="00A82EB9">
        <w:rPr>
          <w:rFonts w:hint="eastAsia"/>
          <w:color w:val="00B050"/>
        </w:rPr>
        <w:t>(</w:t>
      </w:r>
      <w:r w:rsidRPr="00A82EB9">
        <w:rPr>
          <w:rFonts w:hint="eastAsia"/>
          <w:color w:val="00B050"/>
        </w:rPr>
        <w:t>取</w:t>
      </w:r>
      <w:r w:rsidR="002B7526">
        <w:rPr>
          <w:rFonts w:hint="eastAsia"/>
          <w:color w:val="00B050"/>
        </w:rPr>
        <w:t>自</w:t>
      </w:r>
      <w:r w:rsidRPr="00A82EB9">
        <w:rPr>
          <w:rFonts w:hint="eastAsia"/>
          <w:color w:val="00B050"/>
        </w:rPr>
        <w:t>内存池</w:t>
      </w:r>
      <w:r w:rsidRPr="00A82EB9">
        <w:rPr>
          <w:rFonts w:hint="eastAsia"/>
          <w:color w:val="00B050"/>
        </w:rPr>
        <w:t>)</w:t>
      </w:r>
    </w:p>
    <w:p w14:paraId="12D2D50B" w14:textId="73D22858" w:rsidR="0057244D" w:rsidRDefault="004F6C0F" w:rsidP="0057244D">
      <w:pPr>
        <w:ind w:leftChars="400" w:left="960"/>
      </w:pPr>
      <w:r>
        <w:t>*my_free_list = next_obj = (obj *)(chunk + n);</w:t>
      </w:r>
    </w:p>
    <w:p w14:paraId="4FD63CC4" w14:textId="31535E39" w:rsidR="00C75302" w:rsidRDefault="00C75302" w:rsidP="00C75302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以下将</w:t>
      </w:r>
      <w:r>
        <w:rPr>
          <w:rFonts w:hint="eastAsia"/>
        </w:rPr>
        <w:t>free list</w:t>
      </w:r>
      <w:r>
        <w:rPr>
          <w:rFonts w:hint="eastAsia"/>
        </w:rPr>
        <w:t>各节点串接起来</w:t>
      </w:r>
    </w:p>
    <w:p w14:paraId="0175A7F3" w14:textId="59D5EF40" w:rsidR="0057244D" w:rsidRDefault="004F6C0F" w:rsidP="0057244D">
      <w:pPr>
        <w:ind w:leftChars="400" w:left="960"/>
      </w:pPr>
      <w:r>
        <w:t>for (i = 1; ; i++) {</w:t>
      </w:r>
      <w:r w:rsidR="00EC5E5B" w:rsidRPr="00C95848">
        <w:rPr>
          <w:color w:val="00B050"/>
        </w:rPr>
        <w:t>//</w:t>
      </w:r>
      <w:r w:rsidR="00EC5E5B" w:rsidRPr="00C95848">
        <w:rPr>
          <w:rFonts w:hint="eastAsia"/>
          <w:color w:val="00B050"/>
        </w:rPr>
        <w:t>从</w:t>
      </w:r>
      <w:r w:rsidR="00EC5E5B" w:rsidRPr="00C95848">
        <w:rPr>
          <w:rFonts w:hint="eastAsia"/>
          <w:color w:val="00B050"/>
        </w:rPr>
        <w:t>1</w:t>
      </w:r>
      <w:r w:rsidR="00EC5E5B" w:rsidRPr="00C95848">
        <w:rPr>
          <w:rFonts w:hint="eastAsia"/>
          <w:color w:val="00B050"/>
        </w:rPr>
        <w:t>开始，因为第</w:t>
      </w:r>
      <w:r w:rsidR="00EC5E5B" w:rsidRPr="00C95848">
        <w:rPr>
          <w:rFonts w:hint="eastAsia"/>
          <w:color w:val="00B050"/>
        </w:rPr>
        <w:t>0</w:t>
      </w:r>
      <w:r w:rsidR="00EC5E5B" w:rsidRPr="00C95848">
        <w:rPr>
          <w:rFonts w:hint="eastAsia"/>
          <w:color w:val="00B050"/>
        </w:rPr>
        <w:t>个返回给客户端</w:t>
      </w:r>
      <w:r w:rsidR="005A78E8">
        <w:rPr>
          <w:rFonts w:hint="eastAsia"/>
          <w:color w:val="00B050"/>
        </w:rPr>
        <w:t>，剩余的才插入</w:t>
      </w:r>
      <w:r w:rsidR="005A78E8">
        <w:rPr>
          <w:rFonts w:hint="eastAsia"/>
          <w:color w:val="00B050"/>
        </w:rPr>
        <w:t>free</w:t>
      </w:r>
      <w:r w:rsidR="005A78E8">
        <w:rPr>
          <w:color w:val="00B050"/>
        </w:rPr>
        <w:t xml:space="preserve"> </w:t>
      </w:r>
      <w:r w:rsidR="005A78E8">
        <w:rPr>
          <w:rFonts w:hint="eastAsia"/>
          <w:color w:val="00B050"/>
        </w:rPr>
        <w:t>list</w:t>
      </w:r>
    </w:p>
    <w:p w14:paraId="7F770B0F" w14:textId="7F2402F9" w:rsidR="0057244D" w:rsidRDefault="004F6C0F" w:rsidP="00C40FCF">
      <w:pPr>
        <w:ind w:leftChars="600" w:left="1440"/>
      </w:pPr>
      <w:r>
        <w:t>current_obj = next_obj;</w:t>
      </w:r>
    </w:p>
    <w:p w14:paraId="44947A99" w14:textId="77777777" w:rsidR="00EF6023" w:rsidRDefault="00EF6023" w:rsidP="00C40FCF">
      <w:pPr>
        <w:ind w:leftChars="600" w:left="1440"/>
        <w:rPr>
          <w:color w:val="00B050"/>
        </w:rPr>
      </w:pPr>
      <w:r w:rsidRPr="00234582">
        <w:rPr>
          <w:color w:val="00B050"/>
        </w:rPr>
        <w:t>//</w:t>
      </w:r>
      <w:r>
        <w:rPr>
          <w:rFonts w:hint="eastAsia"/>
          <w:color w:val="00B050"/>
        </w:rPr>
        <w:t>关键语句详解</w:t>
      </w:r>
    </w:p>
    <w:p w14:paraId="43533136" w14:textId="77777777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由于</w:t>
      </w:r>
      <w:r w:rsidRPr="00EF6023">
        <w:rPr>
          <w:rFonts w:hint="eastAsia"/>
          <w:color w:val="00B050"/>
        </w:rPr>
        <w:t>char</w:t>
      </w:r>
      <w:r w:rsidRPr="00EF6023">
        <w:rPr>
          <w:rFonts w:hint="eastAsia"/>
          <w:color w:val="00B050"/>
        </w:rPr>
        <w:t>为一个字节，因此</w:t>
      </w:r>
      <w:r w:rsidRPr="00EF6023">
        <w:rPr>
          <w:rFonts w:hint="eastAsia"/>
          <w:color w:val="00B050"/>
        </w:rPr>
        <w:t>char*</w:t>
      </w:r>
      <w:r w:rsidRPr="00EF6023">
        <w:rPr>
          <w:rFonts w:hint="eastAsia"/>
          <w:color w:val="00B050"/>
        </w:rPr>
        <w:t>指针</w:t>
      </w:r>
      <w:r w:rsidRPr="00EF6023">
        <w:rPr>
          <w:color w:val="00B050"/>
        </w:rPr>
        <w:t>next_obj</w:t>
      </w:r>
      <w:r w:rsidRPr="00EF6023">
        <w:rPr>
          <w:rFonts w:hint="eastAsia"/>
          <w:color w:val="00B050"/>
        </w:rPr>
        <w:t>加上</w:t>
      </w:r>
      <w:r w:rsidRPr="00EF6023">
        <w:rPr>
          <w:rFonts w:hint="eastAsia"/>
          <w:color w:val="00B050"/>
        </w:rPr>
        <w:t>1</w:t>
      </w:r>
      <w:r>
        <w:rPr>
          <w:rFonts w:hint="eastAsia"/>
          <w:color w:val="00B050"/>
        </w:rPr>
        <w:t>相当</w:t>
      </w:r>
      <w:r>
        <w:rPr>
          <w:rFonts w:hint="eastAsia"/>
          <w:color w:val="00B050"/>
        </w:rPr>
        <w:lastRenderedPageBreak/>
        <w:t>于移动一个字节</w:t>
      </w:r>
    </w:p>
    <w:p w14:paraId="1F35B9D3" w14:textId="5ACF67EC" w:rsidR="00EF6023" w:rsidRP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FF0000"/>
        </w:rPr>
        <w:t>而分配的对象是</w:t>
      </w:r>
      <w:r w:rsidRPr="00EF6023">
        <w:rPr>
          <w:rFonts w:hint="eastAsia"/>
          <w:color w:val="FF0000"/>
        </w:rPr>
        <w:t>n</w:t>
      </w:r>
      <w:r w:rsidRPr="00EF6023">
        <w:rPr>
          <w:rFonts w:hint="eastAsia"/>
          <w:color w:val="FF0000"/>
        </w:rPr>
        <w:t>字节的，因此加</w:t>
      </w:r>
      <w:r w:rsidRPr="00EF6023">
        <w:rPr>
          <w:rFonts w:hint="eastAsia"/>
          <w:color w:val="FF0000"/>
        </w:rPr>
        <w:t>n</w:t>
      </w:r>
      <w:r w:rsidRPr="00EF6023">
        <w:rPr>
          <w:color w:val="FF0000"/>
        </w:rPr>
        <w:t>(</w:t>
      </w:r>
      <w:r w:rsidRPr="00EF6023">
        <w:rPr>
          <w:rFonts w:hint="eastAsia"/>
          <w:color w:val="FF0000"/>
        </w:rPr>
        <w:t>从这里可以看出，</w:t>
      </w:r>
      <w:r w:rsidRPr="00EF6023">
        <w:rPr>
          <w:rFonts w:hint="eastAsia"/>
          <w:color w:val="FF0000"/>
        </w:rPr>
        <w:t>next</w:t>
      </w:r>
      <w:r w:rsidRPr="00EF6023">
        <w:rPr>
          <w:color w:val="FF0000"/>
        </w:rPr>
        <w:t>_obj</w:t>
      </w:r>
      <w:r w:rsidRPr="00EF6023">
        <w:rPr>
          <w:rFonts w:hint="eastAsia"/>
          <w:color w:val="FF0000"/>
        </w:rPr>
        <w:t>所指向的内存区域大小是</w:t>
      </w:r>
      <w:r w:rsidRPr="00EF6023">
        <w:rPr>
          <w:rFonts w:hint="eastAsia"/>
          <w:color w:val="FF0000"/>
        </w:rPr>
        <w:t>n+obj</w:t>
      </w:r>
      <w:r w:rsidRPr="00EF6023">
        <w:rPr>
          <w:rFonts w:hint="eastAsia"/>
          <w:color w:val="FF0000"/>
        </w:rPr>
        <w:t>对象的大小，因此</w:t>
      </w:r>
      <w:r w:rsidRPr="00EF6023">
        <w:rPr>
          <w:rFonts w:hint="eastAsia"/>
          <w:color w:val="FF0000"/>
        </w:rPr>
        <w:t>obj</w:t>
      </w:r>
      <w:r w:rsidRPr="00EF6023">
        <w:rPr>
          <w:rFonts w:hint="eastAsia"/>
          <w:color w:val="FF0000"/>
        </w:rPr>
        <w:t>对象所占的空间至始至终作为</w:t>
      </w:r>
      <w:r w:rsidRPr="00EF6023">
        <w:rPr>
          <w:rFonts w:hint="eastAsia"/>
          <w:color w:val="FF0000"/>
        </w:rPr>
        <w:t>overhead</w:t>
      </w:r>
      <w:r w:rsidRPr="00EF6023">
        <w:rPr>
          <w:rFonts w:hint="eastAsia"/>
          <w:color w:val="FF0000"/>
        </w:rPr>
        <w:t>，没有被用户对象所重用</w:t>
      </w:r>
      <w:r w:rsidRPr="00EF6023">
        <w:rPr>
          <w:color w:val="FF0000"/>
        </w:rPr>
        <w:t>)</w:t>
      </w:r>
    </w:p>
    <w:p w14:paraId="2392F3CF" w14:textId="5286FA1B" w:rsidR="00EF6023" w:rsidRDefault="00EF6023" w:rsidP="00EF6023">
      <w:pPr>
        <w:pStyle w:val="a7"/>
        <w:numPr>
          <w:ilvl w:val="0"/>
          <w:numId w:val="56"/>
        </w:numPr>
        <w:ind w:firstLineChars="0"/>
      </w:pPr>
      <w:r w:rsidRPr="00EF6023">
        <w:rPr>
          <w:rFonts w:hint="eastAsia"/>
          <w:color w:val="00B050"/>
        </w:rPr>
        <w:t>然后转型为联合对象</w:t>
      </w:r>
      <w:r w:rsidRPr="00EF6023">
        <w:rPr>
          <w:rFonts w:hint="eastAsia"/>
          <w:color w:val="00B050"/>
        </w:rPr>
        <w:t>obj</w:t>
      </w:r>
      <w:r w:rsidRPr="00EF6023">
        <w:rPr>
          <w:rFonts w:hint="eastAsia"/>
          <w:color w:val="00B050"/>
        </w:rPr>
        <w:t>的指针</w:t>
      </w:r>
    </w:p>
    <w:p w14:paraId="54253506" w14:textId="5D541E87" w:rsidR="0057244D" w:rsidRPr="004A6895" w:rsidRDefault="004F6C0F" w:rsidP="00C40FCF">
      <w:pPr>
        <w:ind w:leftChars="600" w:left="1440"/>
      </w:pPr>
      <w:r>
        <w:t xml:space="preserve">next_obj = (obj *)((char *)next_obj + </w:t>
      </w:r>
      <w:r w:rsidRPr="00390E42">
        <w:rPr>
          <w:color w:val="FF0000"/>
        </w:rPr>
        <w:t>n</w:t>
      </w:r>
      <w:r>
        <w:t>);</w:t>
      </w:r>
      <w:r w:rsidR="00EF6023" w:rsidRPr="004A6895">
        <w:t xml:space="preserve"> </w:t>
      </w:r>
    </w:p>
    <w:p w14:paraId="60E5E343" w14:textId="77777777" w:rsidR="0057244D" w:rsidRDefault="004F6C0F" w:rsidP="00C40FCF">
      <w:pPr>
        <w:ind w:leftChars="600" w:left="1440"/>
      </w:pPr>
      <w:r>
        <w:t>if (nobjs - 1 == i) {</w:t>
      </w:r>
    </w:p>
    <w:p w14:paraId="08A8C761" w14:textId="77777777" w:rsidR="0057244D" w:rsidRDefault="004F6C0F" w:rsidP="00C40FCF">
      <w:pPr>
        <w:ind w:leftChars="800" w:left="1920"/>
      </w:pPr>
      <w:r>
        <w:t>current_obj -&gt; free_list_link = 0;</w:t>
      </w:r>
    </w:p>
    <w:p w14:paraId="47029BD2" w14:textId="77777777" w:rsidR="0057244D" w:rsidRDefault="004F6C0F" w:rsidP="00C40FCF">
      <w:pPr>
        <w:ind w:leftChars="800" w:left="1920"/>
      </w:pPr>
      <w:r>
        <w:t>break;</w:t>
      </w:r>
    </w:p>
    <w:p w14:paraId="6D92120F" w14:textId="77777777" w:rsidR="0057244D" w:rsidRDefault="004F6C0F" w:rsidP="00C40FCF">
      <w:pPr>
        <w:ind w:leftChars="600" w:left="1440"/>
      </w:pPr>
      <w:r>
        <w:t>} else {</w:t>
      </w:r>
    </w:p>
    <w:p w14:paraId="2A3BD115" w14:textId="77777777" w:rsidR="0057244D" w:rsidRDefault="004F6C0F" w:rsidP="00C40FCF">
      <w:pPr>
        <w:ind w:leftChars="800" w:left="1920"/>
      </w:pPr>
      <w:r>
        <w:t>current_obj -&gt; free_list_link = next_obj;</w:t>
      </w:r>
    </w:p>
    <w:p w14:paraId="7875A0A3" w14:textId="77777777" w:rsidR="0057244D" w:rsidRDefault="004F6C0F" w:rsidP="00C40FCF">
      <w:pPr>
        <w:ind w:leftChars="600" w:left="1440"/>
      </w:pPr>
      <w:r>
        <w:t>}</w:t>
      </w:r>
    </w:p>
    <w:p w14:paraId="1D33AFA7" w14:textId="77777777" w:rsidR="0057244D" w:rsidRDefault="004F6C0F" w:rsidP="0057244D">
      <w:pPr>
        <w:ind w:leftChars="400" w:left="960"/>
      </w:pPr>
      <w:r>
        <w:t>}</w:t>
      </w:r>
    </w:p>
    <w:p w14:paraId="030F2959" w14:textId="5149F473" w:rsidR="004F6C0F" w:rsidRDefault="004F6C0F" w:rsidP="0057244D">
      <w:pPr>
        <w:ind w:leftChars="400" w:left="960"/>
      </w:pPr>
      <w:r>
        <w:t>return(result);</w:t>
      </w:r>
    </w:p>
    <w:p w14:paraId="5688834B" w14:textId="77B1DAF3" w:rsidR="004F6C0F" w:rsidRPr="002071EE" w:rsidRDefault="004F6C0F" w:rsidP="004F6C0F">
      <w:pPr>
        <w:ind w:leftChars="200" w:left="480"/>
      </w:pPr>
      <w:r>
        <w:t>}</w:t>
      </w:r>
    </w:p>
    <w:p w14:paraId="43E18C41" w14:textId="77777777" w:rsidR="00454715" w:rsidRDefault="00454715">
      <w:pPr>
        <w:widowControl/>
        <w:jc w:val="left"/>
      </w:pPr>
    </w:p>
    <w:p w14:paraId="139FBEC0" w14:textId="6F603E54" w:rsidR="00454715" w:rsidRDefault="00454715" w:rsidP="003D069D">
      <w:pPr>
        <w:pStyle w:val="3"/>
        <w:numPr>
          <w:ilvl w:val="2"/>
          <w:numId w:val="1"/>
        </w:numPr>
      </w:pPr>
      <w:r>
        <w:rPr>
          <w:rFonts w:hint="eastAsia"/>
        </w:rPr>
        <w:t>内存池(memory pool)</w:t>
      </w:r>
    </w:p>
    <w:p w14:paraId="5A4400D8" w14:textId="6E76D111" w:rsidR="001D3E36" w:rsidRDefault="001D3E36" w:rsidP="001D3E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default_alloc_template::chunk</w:t>
      </w:r>
      <w:r>
        <w:t>_alloc</w:t>
      </w:r>
      <w:r>
        <w:rPr>
          <w:rFonts w:hint="eastAsia"/>
        </w:rPr>
        <w:t>源码</w:t>
      </w:r>
      <w:r w:rsidR="00030774">
        <w:rPr>
          <w:rFonts w:hint="eastAsia"/>
        </w:rPr>
        <w:t>(&lt;stl_alloc.h&gt;</w:t>
      </w:r>
      <w:r w:rsidR="00030774">
        <w:t>)(</w:t>
      </w:r>
      <w:r w:rsidR="00030774" w:rsidRPr="00DC3EA6">
        <w:rPr>
          <w:rFonts w:hint="eastAsia"/>
          <w:color w:val="FF0000"/>
        </w:rPr>
        <w:t>已核对</w:t>
      </w:r>
      <w:r w:rsidR="00030774">
        <w:t>)</w:t>
      </w:r>
    </w:p>
    <w:p w14:paraId="44F42212" w14:textId="012EC326" w:rsidR="00EE1D99" w:rsidRDefault="00EE1D99" w:rsidP="00D4193A">
      <w:pPr>
        <w:ind w:leftChars="200" w:left="480"/>
      </w:pPr>
      <w:r w:rsidRPr="0022418F">
        <w:rPr>
          <w:rFonts w:hint="eastAsia"/>
          <w:color w:val="FF0000"/>
        </w:rPr>
        <w:t>//</w:t>
      </w:r>
      <w:r w:rsidRPr="0022418F">
        <w:rPr>
          <w:rFonts w:hint="eastAsia"/>
          <w:color w:val="FF0000"/>
        </w:rPr>
        <w:t>假设</w:t>
      </w:r>
      <w:r w:rsidRPr="0022418F">
        <w:rPr>
          <w:rFonts w:hint="eastAsia"/>
          <w:color w:val="FF0000"/>
        </w:rPr>
        <w:t>size</w:t>
      </w:r>
      <w:r w:rsidRPr="0022418F">
        <w:rPr>
          <w:rFonts w:hint="eastAsia"/>
          <w:color w:val="FF0000"/>
        </w:rPr>
        <w:t>已经上调至</w:t>
      </w:r>
      <w:r w:rsidRPr="0022418F">
        <w:rPr>
          <w:rFonts w:hint="eastAsia"/>
          <w:color w:val="FF0000"/>
        </w:rPr>
        <w:t>8</w:t>
      </w:r>
      <w:r w:rsidRPr="0022418F">
        <w:rPr>
          <w:rFonts w:hint="eastAsia"/>
          <w:color w:val="FF0000"/>
        </w:rPr>
        <w:t>的倍数</w:t>
      </w:r>
    </w:p>
    <w:p w14:paraId="132D9983" w14:textId="1FBD8716" w:rsidR="00D4193A" w:rsidRDefault="00D4193A" w:rsidP="00D4193A">
      <w:pPr>
        <w:ind w:leftChars="200" w:left="480"/>
      </w:pPr>
      <w:r>
        <w:t>template &lt;bool threads, int inst&gt;</w:t>
      </w:r>
    </w:p>
    <w:p w14:paraId="5766E246" w14:textId="77777777" w:rsidR="00D4193A" w:rsidRDefault="00D4193A" w:rsidP="00D4193A">
      <w:pPr>
        <w:ind w:leftChars="200" w:left="480"/>
      </w:pPr>
      <w:r>
        <w:t>char*</w:t>
      </w:r>
    </w:p>
    <w:p w14:paraId="647DF4D6" w14:textId="77777777" w:rsidR="00D4193A" w:rsidRDefault="00D4193A" w:rsidP="00D4193A">
      <w:pPr>
        <w:ind w:leftChars="200" w:left="480"/>
      </w:pPr>
      <w:r>
        <w:t>__default_alloc_template&lt;threads, inst&gt;::chunk_alloc(size_t size, int&amp; nobjs)</w:t>
      </w:r>
      <w:r>
        <w:rPr>
          <w:rFonts w:hint="eastAsia"/>
        </w:rPr>
        <w:t xml:space="preserve"> </w:t>
      </w:r>
      <w:r>
        <w:t>{</w:t>
      </w:r>
    </w:p>
    <w:p w14:paraId="2CEAD363" w14:textId="77777777" w:rsidR="00D4193A" w:rsidRDefault="00D4193A" w:rsidP="00CE3497">
      <w:pPr>
        <w:ind w:leftChars="400" w:left="960"/>
      </w:pPr>
      <w:r>
        <w:t>char * result;</w:t>
      </w:r>
    </w:p>
    <w:p w14:paraId="4230EC76" w14:textId="77777777" w:rsidR="00D4193A" w:rsidRDefault="00D4193A" w:rsidP="00CE3497">
      <w:pPr>
        <w:ind w:leftChars="400" w:left="960"/>
      </w:pPr>
      <w:r>
        <w:t>size_t total_bytes = size * nobjs;</w:t>
      </w:r>
    </w:p>
    <w:p w14:paraId="7C4CCC3B" w14:textId="0C33DAD9" w:rsidR="00D4193A" w:rsidRDefault="00D4193A" w:rsidP="00CE3497">
      <w:pPr>
        <w:ind w:leftChars="400" w:left="960"/>
      </w:pPr>
      <w:r>
        <w:t>size_t bytes_left = end_free - start_free;</w:t>
      </w:r>
      <w:r w:rsidR="00CE3497" w:rsidRPr="00CE3497">
        <w:rPr>
          <w:color w:val="00B050"/>
        </w:rPr>
        <w:t>//</w:t>
      </w:r>
      <w:r w:rsidR="00CE3497" w:rsidRPr="00CE3497">
        <w:rPr>
          <w:rFonts w:hint="eastAsia"/>
          <w:color w:val="00B050"/>
        </w:rPr>
        <w:t>内存池剩余空间</w:t>
      </w:r>
    </w:p>
    <w:p w14:paraId="6AD5370C" w14:textId="1E743A2E" w:rsidR="00D4193A" w:rsidRDefault="00D4193A" w:rsidP="00CE3497">
      <w:pPr>
        <w:ind w:leftChars="400" w:left="960"/>
      </w:pPr>
      <w:r>
        <w:t>if (bytes_left &gt;= total_bytes) {</w:t>
      </w:r>
    </w:p>
    <w:p w14:paraId="6BE8B413" w14:textId="2EB248BD" w:rsidR="00A8282A" w:rsidRDefault="00A8282A" w:rsidP="00A8282A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内存剩余空间完全满足需求</w:t>
      </w:r>
    </w:p>
    <w:p w14:paraId="0AE608C6" w14:textId="77777777" w:rsidR="00D4193A" w:rsidRDefault="00D4193A" w:rsidP="00CE3497">
      <w:pPr>
        <w:ind w:leftChars="600" w:left="1440"/>
      </w:pPr>
      <w:r>
        <w:t>result = start_free;</w:t>
      </w:r>
    </w:p>
    <w:p w14:paraId="5CFA2458" w14:textId="77777777" w:rsidR="00D4193A" w:rsidRDefault="00D4193A" w:rsidP="00CE3497">
      <w:pPr>
        <w:ind w:leftChars="600" w:left="1440"/>
      </w:pPr>
      <w:r>
        <w:t>start_free += total_bytes;</w:t>
      </w:r>
    </w:p>
    <w:p w14:paraId="42DB646E" w14:textId="77777777" w:rsidR="00D4193A" w:rsidRDefault="00D4193A" w:rsidP="00CE3497">
      <w:pPr>
        <w:ind w:leftChars="600" w:left="1440"/>
      </w:pPr>
      <w:r>
        <w:t>return(result);</w:t>
      </w:r>
    </w:p>
    <w:p w14:paraId="0356D05C" w14:textId="77777777" w:rsidR="00D4193A" w:rsidRDefault="00D4193A" w:rsidP="00CE3497">
      <w:pPr>
        <w:ind w:leftChars="400" w:left="960"/>
      </w:pPr>
      <w:r>
        <w:t>} else if (bytes_left &gt;= size) {</w:t>
      </w:r>
    </w:p>
    <w:p w14:paraId="03AF25C8" w14:textId="34A80C36" w:rsidR="003C6175" w:rsidRPr="003C6175" w:rsidRDefault="003C6175" w:rsidP="003C6175">
      <w:pPr>
        <w:ind w:leftChars="500" w:left="1200"/>
        <w:rPr>
          <w:color w:val="00B050"/>
        </w:rPr>
      </w:pPr>
      <w:r w:rsidRPr="003C6175">
        <w:rPr>
          <w:rFonts w:hint="eastAsia"/>
          <w:color w:val="00B050"/>
        </w:rPr>
        <w:t>//</w:t>
      </w:r>
      <w:r w:rsidRPr="003C6175">
        <w:rPr>
          <w:rFonts w:hint="eastAsia"/>
          <w:color w:val="00B050"/>
        </w:rPr>
        <w:t>内存池剩余空间不能完全满足需求，但足够供应一个</w:t>
      </w:r>
      <w:r w:rsidRPr="003C6175">
        <w:rPr>
          <w:rFonts w:hint="eastAsia"/>
          <w:color w:val="00B050"/>
        </w:rPr>
        <w:t>(</w:t>
      </w:r>
      <w:r w:rsidRPr="003C6175">
        <w:rPr>
          <w:rFonts w:hint="eastAsia"/>
          <w:color w:val="00B050"/>
        </w:rPr>
        <w:t>含</w:t>
      </w:r>
      <w:r w:rsidRPr="003C6175">
        <w:rPr>
          <w:rFonts w:hint="eastAsia"/>
          <w:color w:val="00B050"/>
        </w:rPr>
        <w:t>)</w:t>
      </w:r>
      <w:r w:rsidRPr="003C6175">
        <w:rPr>
          <w:rFonts w:hint="eastAsia"/>
          <w:color w:val="00B050"/>
        </w:rPr>
        <w:t>以上区块</w:t>
      </w:r>
    </w:p>
    <w:p w14:paraId="71449883" w14:textId="14AE7445" w:rsidR="00D4193A" w:rsidRDefault="00D4193A" w:rsidP="00CE3497">
      <w:pPr>
        <w:ind w:leftChars="600" w:left="1440"/>
      </w:pPr>
      <w:r>
        <w:t>nobjs = bytes_left/size;</w:t>
      </w:r>
    </w:p>
    <w:p w14:paraId="75563060" w14:textId="77777777" w:rsidR="00D4193A" w:rsidRDefault="00D4193A" w:rsidP="00CE3497">
      <w:pPr>
        <w:ind w:leftChars="600" w:left="1440"/>
      </w:pPr>
      <w:r>
        <w:t>total_bytes = size * nobjs;</w:t>
      </w:r>
    </w:p>
    <w:p w14:paraId="0020FB0E" w14:textId="77777777" w:rsidR="00D4193A" w:rsidRDefault="00D4193A" w:rsidP="00CE3497">
      <w:pPr>
        <w:ind w:leftChars="600" w:left="1440"/>
      </w:pPr>
      <w:r>
        <w:t>result = start_free;</w:t>
      </w:r>
    </w:p>
    <w:p w14:paraId="4C3088F6" w14:textId="77777777" w:rsidR="00D4193A" w:rsidRDefault="00D4193A" w:rsidP="00CE3497">
      <w:pPr>
        <w:ind w:leftChars="600" w:left="1440"/>
      </w:pPr>
      <w:r>
        <w:t>start_free += total_bytes;</w:t>
      </w:r>
    </w:p>
    <w:p w14:paraId="18B20F1E" w14:textId="77777777" w:rsidR="00D4193A" w:rsidRDefault="00D4193A" w:rsidP="00CE3497">
      <w:pPr>
        <w:ind w:leftChars="600" w:left="1440"/>
      </w:pPr>
      <w:r>
        <w:t>return(result);</w:t>
      </w:r>
    </w:p>
    <w:p w14:paraId="49E5A4A9" w14:textId="32897CB9" w:rsidR="00D4193A" w:rsidRDefault="00D4193A" w:rsidP="00CE3497">
      <w:pPr>
        <w:ind w:leftChars="400" w:left="960"/>
      </w:pPr>
      <w:r>
        <w:t>} else {</w:t>
      </w:r>
      <w:r w:rsidR="0008623C" w:rsidRPr="003C6175">
        <w:rPr>
          <w:rFonts w:hint="eastAsia"/>
          <w:color w:val="00B050"/>
        </w:rPr>
        <w:t>//</w:t>
      </w:r>
      <w:r w:rsidR="0008623C" w:rsidRPr="003C6175">
        <w:rPr>
          <w:rFonts w:hint="eastAsia"/>
          <w:color w:val="00B050"/>
        </w:rPr>
        <w:t>内存池剩余空间连一个区块的大小都无法提供</w:t>
      </w:r>
    </w:p>
    <w:p w14:paraId="6AEB6C0F" w14:textId="351DB531" w:rsidR="003C6175" w:rsidRPr="007C2806" w:rsidRDefault="0008623C" w:rsidP="00CE3497">
      <w:pPr>
        <w:ind w:leftChars="600" w:left="1440"/>
      </w:pPr>
      <w:r w:rsidRPr="0008623C">
        <w:rPr>
          <w:rFonts w:hint="eastAsia"/>
          <w:color w:val="FF0000"/>
        </w:rPr>
        <w:t>//</w:t>
      </w:r>
      <w:r w:rsidR="008418CA">
        <w:rPr>
          <w:rFonts w:hint="eastAsia"/>
          <w:color w:val="FF0000"/>
        </w:rPr>
        <w:t>新内存量的大小为需求量的两倍，加上一个随着配置次数增加而越来越大的附加量</w:t>
      </w:r>
      <w:r w:rsidR="007C2806" w:rsidRPr="007C2806">
        <w:rPr>
          <w:rFonts w:hint="eastAsia"/>
          <w:color w:val="00B0F0"/>
        </w:rPr>
        <w:t>(</w:t>
      </w:r>
      <w:r w:rsidR="007C2806" w:rsidRPr="007C2806">
        <w:rPr>
          <w:rFonts w:hint="eastAsia"/>
          <w:color w:val="00B0F0"/>
        </w:rPr>
        <w:t>每次分配的内存必然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每次取的内存也是</w:t>
      </w:r>
      <w:r w:rsidR="007C2806" w:rsidRPr="007C2806">
        <w:rPr>
          <w:rFonts w:hint="eastAsia"/>
          <w:color w:val="00B0F0"/>
        </w:rPr>
        <w:t>8</w:t>
      </w:r>
      <w:r w:rsidR="007C2806" w:rsidRPr="007C2806">
        <w:rPr>
          <w:rFonts w:hint="eastAsia"/>
          <w:color w:val="00B0F0"/>
        </w:rPr>
        <w:t>的倍数，因此</w:t>
      </w:r>
      <w:r w:rsidR="007C2806" w:rsidRP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00B0F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="007C2806" w:rsidRPr="007C2806">
        <w:rPr>
          <w:rFonts w:hint="eastAsia"/>
          <w:color w:val="00B0F0"/>
        </w:rPr>
        <w:t>处这种情况不会发生</w:t>
      </w:r>
      <w:r w:rsidR="007C2806" w:rsidRPr="007C2806">
        <w:rPr>
          <w:rFonts w:hint="eastAsia"/>
          <w:color w:val="00B0F0"/>
        </w:rPr>
        <w:t>)</w:t>
      </w:r>
    </w:p>
    <w:p w14:paraId="1C87A433" w14:textId="4D5AC92B" w:rsidR="00D4193A" w:rsidRDefault="00D4193A" w:rsidP="00CE3497">
      <w:pPr>
        <w:ind w:leftChars="600" w:left="1440"/>
      </w:pPr>
      <w:r>
        <w:t>size_t bytes_to_get = 2 * total_bytes + ROUND_UP(heap_size &gt;&gt; 4);</w:t>
      </w:r>
    </w:p>
    <w:p w14:paraId="2EE44945" w14:textId="65D0F20C" w:rsidR="003C6175" w:rsidRDefault="003C6175" w:rsidP="00CE3497">
      <w:pPr>
        <w:ind w:leftChars="600" w:left="1440"/>
      </w:pPr>
      <w:r w:rsidRPr="003C6175">
        <w:rPr>
          <w:color w:val="00B050"/>
        </w:rPr>
        <w:t>//</w:t>
      </w:r>
      <w:r w:rsidRPr="003C6175">
        <w:rPr>
          <w:rFonts w:hint="eastAsia"/>
          <w:color w:val="00B050"/>
        </w:rPr>
        <w:t>以下尝试让内存池中的残余零头还有利用价值</w:t>
      </w:r>
    </w:p>
    <w:p w14:paraId="59F4C7EA" w14:textId="77777777" w:rsidR="00D4193A" w:rsidRDefault="00D4193A" w:rsidP="00CE3497">
      <w:pPr>
        <w:ind w:leftChars="600" w:left="1440"/>
      </w:pPr>
      <w:r>
        <w:lastRenderedPageBreak/>
        <w:t>if (bytes_left &gt; 0) {</w:t>
      </w:r>
    </w:p>
    <w:p w14:paraId="1DBCE03D" w14:textId="68054F2F" w:rsidR="003C6175" w:rsidRDefault="003C6175" w:rsidP="00CE3497">
      <w:pPr>
        <w:ind w:leftChars="800" w:left="1920"/>
        <w:rPr>
          <w:color w:val="00B050"/>
        </w:rPr>
      </w:pPr>
      <w:r w:rsidRPr="00C869D8">
        <w:rPr>
          <w:rFonts w:hint="eastAsia"/>
          <w:color w:val="00B050"/>
        </w:rPr>
        <w:t>//</w:t>
      </w:r>
      <w:r w:rsidRPr="00C869D8">
        <w:rPr>
          <w:rFonts w:hint="eastAsia"/>
          <w:color w:val="00B050"/>
        </w:rPr>
        <w:t>内存池还有一些零头，先配给适当的</w:t>
      </w:r>
      <w:r w:rsidRPr="00C869D8">
        <w:rPr>
          <w:rFonts w:hint="eastAsia"/>
          <w:color w:val="00B050"/>
        </w:rPr>
        <w:t>free</w:t>
      </w:r>
      <w:r w:rsidRPr="00C869D8">
        <w:rPr>
          <w:color w:val="00B050"/>
        </w:rPr>
        <w:t xml:space="preserve"> </w:t>
      </w:r>
      <w:r w:rsidRPr="00C869D8">
        <w:rPr>
          <w:rFonts w:hint="eastAsia"/>
          <w:color w:val="00B050"/>
        </w:rPr>
        <w:t>list</w:t>
      </w:r>
    </w:p>
    <w:p w14:paraId="2EBBBB48" w14:textId="10A99319" w:rsidR="00C869D8" w:rsidRDefault="00C869D8" w:rsidP="00CE3497">
      <w:pPr>
        <w:ind w:leftChars="800" w:left="1920"/>
      </w:pPr>
      <w:r>
        <w:rPr>
          <w:color w:val="00B050"/>
        </w:rPr>
        <w:t>//</w:t>
      </w:r>
      <w:r>
        <w:rPr>
          <w:rFonts w:hint="eastAsia"/>
          <w:color w:val="00B050"/>
        </w:rPr>
        <w:t>先寻找适当的</w:t>
      </w:r>
      <w:r>
        <w:rPr>
          <w:rFonts w:hint="eastAsia"/>
          <w:color w:val="00B050"/>
        </w:rPr>
        <w:t>fre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list</w:t>
      </w:r>
      <w:r>
        <w:rPr>
          <w:color w:val="00B050"/>
        </w:rPr>
        <w:t>(</w:t>
      </w:r>
      <w:r w:rsidR="007C2806">
        <w:rPr>
          <mc:AlternateContent>
            <mc:Choice Requires="w16se">
              <w:rFonts w:hint="eastAsia"/>
            </mc:Choice>
            <mc:Fallback>
              <w:rFonts w:ascii="宋体" w:eastAsia="宋体" w:hAnsi="宋体" w:cs="宋体" w:hint="eastAsia"/>
            </mc:Fallback>
          </mc:AlternateContent>
          <w:color w:val="FF0000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C869D8">
        <w:rPr>
          <w:rFonts w:hint="eastAsia"/>
          <w:color w:val="FF0000"/>
        </w:rPr>
        <w:t>这里奇怪，因为</w:t>
      </w:r>
      <w:r w:rsidRPr="00C869D8">
        <w:rPr>
          <w:color w:val="FF0000"/>
        </w:rPr>
        <w:t>FREELIST_INDEX</w:t>
      </w:r>
      <w:r w:rsidRPr="00C869D8">
        <w:rPr>
          <w:rFonts w:hint="eastAsia"/>
          <w:color w:val="FF0000"/>
        </w:rPr>
        <w:t>本身含有向上</w:t>
      </w:r>
      <w:r w:rsidR="00350B11">
        <w:rPr>
          <w:rFonts w:hint="eastAsia"/>
          <w:color w:val="FF0000"/>
        </w:rPr>
        <w:t>扩充到</w:t>
      </w:r>
      <w:r w:rsidR="00350B11">
        <w:rPr>
          <w:rFonts w:hint="eastAsia"/>
          <w:color w:val="FF0000"/>
        </w:rPr>
        <w:t>8byte</w:t>
      </w:r>
      <w:r w:rsidR="00350B11">
        <w:rPr>
          <w:rFonts w:hint="eastAsia"/>
          <w:color w:val="FF0000"/>
        </w:rPr>
        <w:t>倍数的含义</w:t>
      </w:r>
      <w:r w:rsidRPr="00C869D8">
        <w:rPr>
          <w:rFonts w:hint="eastAsia"/>
          <w:color w:val="FF0000"/>
        </w:rPr>
        <w:t>，比如剩余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，那么会将这个</w:t>
      </w:r>
      <w:r w:rsidRPr="00C869D8">
        <w:rPr>
          <w:rFonts w:hint="eastAsia"/>
          <w:color w:val="FF0000"/>
        </w:rPr>
        <w:t>1byte</w:t>
      </w:r>
      <w:r w:rsidRPr="00C869D8">
        <w:rPr>
          <w:rFonts w:hint="eastAsia"/>
          <w:color w:val="FF0000"/>
        </w:rPr>
        <w:t>的区块插入到自由链表的第一个链表中，也就是</w:t>
      </w:r>
      <w:r w:rsidRPr="00C869D8">
        <w:rPr>
          <w:rFonts w:hint="eastAsia"/>
          <w:color w:val="FF0000"/>
        </w:rPr>
        <w:t>8byte</w:t>
      </w:r>
      <w:r w:rsidRPr="00C869D8">
        <w:rPr>
          <w:rFonts w:hint="eastAsia"/>
          <w:color w:val="FF0000"/>
        </w:rPr>
        <w:t>的表中，这样不是出问题了么</w:t>
      </w:r>
      <w:r w:rsidRPr="00C869D8">
        <w:rPr>
          <w:rFonts w:hint="eastAsia"/>
          <w:color w:val="FF0000"/>
        </w:rPr>
        <w:t>?</w:t>
      </w:r>
      <w:r w:rsidR="00CD5213" w:rsidRPr="00CD5213">
        <w:rPr>
          <w:rFonts w:hint="eastAsia"/>
          <w:color w:val="00B0F0"/>
        </w:rPr>
        <w:t>可能</w:t>
      </w:r>
      <w:r w:rsidR="00CD5213" w:rsidRPr="00CD5213">
        <w:rPr>
          <w:color w:val="00B0F0"/>
        </w:rPr>
        <w:t>bytes_left</w:t>
      </w:r>
      <w:r w:rsidR="00CD5213" w:rsidRPr="00CD5213">
        <w:rPr>
          <w:rFonts w:hint="eastAsia"/>
          <w:color w:val="00B0F0"/>
        </w:rPr>
        <w:t>永远是</w:t>
      </w:r>
      <w:r w:rsidR="00CD5213" w:rsidRPr="00CD5213">
        <w:rPr>
          <w:rFonts w:hint="eastAsia"/>
          <w:color w:val="00B0F0"/>
        </w:rPr>
        <w:t>8</w:t>
      </w:r>
      <w:r w:rsidR="00CD5213" w:rsidRPr="00CD5213">
        <w:rPr>
          <w:rFonts w:hint="eastAsia"/>
          <w:color w:val="00B0F0"/>
        </w:rPr>
        <w:t>的倍数，因此这种情况不会发生</w:t>
      </w:r>
      <w:r>
        <w:rPr>
          <w:color w:val="00B050"/>
        </w:rPr>
        <w:t>)</w:t>
      </w:r>
    </w:p>
    <w:p w14:paraId="6C88C5C7" w14:textId="7C7322A7" w:rsidR="00D4193A" w:rsidRDefault="00D4193A" w:rsidP="00CE3497">
      <w:pPr>
        <w:ind w:leftChars="800" w:left="1920"/>
      </w:pPr>
      <w:r>
        <w:t xml:space="preserve">obj * </w:t>
      </w:r>
      <w:r w:rsidR="00C869D8">
        <w:rPr>
          <w:rFonts w:hint="eastAsia"/>
        </w:rPr>
        <w:t>volatile</w:t>
      </w:r>
      <w:r>
        <w:t xml:space="preserve"> * my_free_list =</w:t>
      </w:r>
    </w:p>
    <w:p w14:paraId="702287EF" w14:textId="6C40ADBE" w:rsidR="00D4193A" w:rsidRDefault="00D4193A" w:rsidP="00CE3497">
      <w:pPr>
        <w:ind w:leftChars="800" w:left="1920"/>
      </w:pPr>
      <w:r>
        <w:t>free_list + FREELIST_INDEX(bytes_left);</w:t>
      </w:r>
    </w:p>
    <w:p w14:paraId="08563D2D" w14:textId="1E8D7218" w:rsidR="000E4B42" w:rsidRDefault="000E4B42" w:rsidP="00CE3497">
      <w:pPr>
        <w:ind w:leftChars="800" w:left="1920"/>
      </w:pPr>
      <w:r w:rsidRPr="000D221C">
        <w:rPr>
          <w:color w:val="00B050"/>
        </w:rPr>
        <w:t>//</w:t>
      </w:r>
      <w:r w:rsidRPr="000D221C">
        <w:rPr>
          <w:rFonts w:hint="eastAsia"/>
          <w:color w:val="00B050"/>
        </w:rPr>
        <w:t>调整</w:t>
      </w:r>
      <w:r w:rsidRPr="000D221C">
        <w:rPr>
          <w:rFonts w:hint="eastAsia"/>
          <w:color w:val="00B050"/>
        </w:rPr>
        <w:t>free</w:t>
      </w:r>
      <w:r w:rsidRPr="000D221C">
        <w:rPr>
          <w:color w:val="00B050"/>
        </w:rPr>
        <w:t xml:space="preserve"> </w:t>
      </w:r>
      <w:r w:rsidRPr="000D221C">
        <w:rPr>
          <w:rFonts w:hint="eastAsia"/>
          <w:color w:val="00B050"/>
        </w:rPr>
        <w:t>list</w:t>
      </w:r>
      <w:r w:rsidRPr="000D221C">
        <w:rPr>
          <w:rFonts w:hint="eastAsia"/>
          <w:color w:val="00B050"/>
        </w:rPr>
        <w:t>，将内存池中的残余空间编入</w:t>
      </w:r>
    </w:p>
    <w:p w14:paraId="14912B86" w14:textId="77777777" w:rsidR="00D4193A" w:rsidRDefault="00D4193A" w:rsidP="00CE3497">
      <w:pPr>
        <w:ind w:leftChars="800" w:left="1920"/>
      </w:pPr>
      <w:r>
        <w:t>((obj *)start_free) -&gt; free_list_link = *my_free_list;</w:t>
      </w:r>
    </w:p>
    <w:p w14:paraId="02765220" w14:textId="77777777" w:rsidR="00D4193A" w:rsidRDefault="00D4193A" w:rsidP="00CE3497">
      <w:pPr>
        <w:ind w:leftChars="800" w:left="1920"/>
      </w:pPr>
      <w:r>
        <w:t>*my_free_list = (obj *)start_free;</w:t>
      </w:r>
    </w:p>
    <w:p w14:paraId="329D2079" w14:textId="6841E80C" w:rsidR="00D4193A" w:rsidRDefault="00D4193A" w:rsidP="00CE3497">
      <w:pPr>
        <w:ind w:leftChars="600" w:left="1440"/>
      </w:pPr>
      <w:r>
        <w:t>}</w:t>
      </w:r>
    </w:p>
    <w:p w14:paraId="4370110A" w14:textId="3D4A9010" w:rsidR="004F34A9" w:rsidRDefault="004F34A9" w:rsidP="00CE3497">
      <w:pPr>
        <w:ind w:leftChars="600" w:left="1440"/>
      </w:pPr>
    </w:p>
    <w:p w14:paraId="70859113" w14:textId="47E32111" w:rsidR="004F34A9" w:rsidRDefault="004F34A9" w:rsidP="00CE3497">
      <w:pPr>
        <w:ind w:leftChars="600" w:left="1440"/>
      </w:pPr>
      <w:r w:rsidRPr="00253E6D">
        <w:rPr>
          <w:color w:val="00B050"/>
        </w:rPr>
        <w:t>//</w:t>
      </w:r>
      <w:r w:rsidRPr="00253E6D">
        <w:rPr>
          <w:rFonts w:hint="eastAsia"/>
          <w:color w:val="00B050"/>
        </w:rPr>
        <w:t>配置</w:t>
      </w:r>
      <w:r w:rsidRPr="00253E6D">
        <w:rPr>
          <w:rFonts w:hint="eastAsia"/>
          <w:color w:val="00B050"/>
        </w:rPr>
        <w:t>heap</w:t>
      </w:r>
      <w:r w:rsidRPr="00253E6D">
        <w:rPr>
          <w:rFonts w:hint="eastAsia"/>
          <w:color w:val="00B050"/>
        </w:rPr>
        <w:t>空间，用来补充内存池</w:t>
      </w:r>
    </w:p>
    <w:p w14:paraId="6863B462" w14:textId="77777777" w:rsidR="00D4193A" w:rsidRDefault="00D4193A" w:rsidP="00CE3497">
      <w:pPr>
        <w:ind w:leftChars="600" w:left="1440"/>
      </w:pPr>
      <w:r w:rsidRPr="00534937">
        <w:rPr>
          <w:color w:val="FF0000"/>
        </w:rPr>
        <w:t>start_free = (char *)malloc(bytes_to_get);</w:t>
      </w:r>
    </w:p>
    <w:p w14:paraId="2EEE2796" w14:textId="77777777" w:rsidR="00D4193A" w:rsidRDefault="00D4193A" w:rsidP="00CE3497">
      <w:pPr>
        <w:ind w:leftChars="600" w:left="1440"/>
      </w:pPr>
      <w:r>
        <w:t>if (0 == start_free) {</w:t>
      </w:r>
    </w:p>
    <w:p w14:paraId="54E229FA" w14:textId="1D4FD99C" w:rsidR="00253E6D" w:rsidRDefault="00253E6D" w:rsidP="00CE3497">
      <w:pPr>
        <w:ind w:leftChars="800" w:left="1920"/>
      </w:pPr>
      <w:r w:rsidRPr="00253E6D">
        <w:rPr>
          <w:rFonts w:hint="eastAsia"/>
          <w:color w:val="00B050"/>
        </w:rPr>
        <w:t>//heap</w:t>
      </w:r>
      <w:r w:rsidRPr="00253E6D">
        <w:rPr>
          <w:rFonts w:hint="eastAsia"/>
          <w:color w:val="00B050"/>
        </w:rPr>
        <w:t>空间不足，</w:t>
      </w:r>
      <w:r w:rsidRPr="00253E6D">
        <w:rPr>
          <w:rFonts w:hint="eastAsia"/>
          <w:color w:val="00B050"/>
        </w:rPr>
        <w:t>malloc</w:t>
      </w:r>
      <w:r w:rsidRPr="00253E6D">
        <w:rPr>
          <w:color w:val="00B050"/>
        </w:rPr>
        <w:t>()</w:t>
      </w:r>
      <w:r w:rsidRPr="00253E6D">
        <w:rPr>
          <w:rFonts w:hint="eastAsia"/>
          <w:color w:val="00B050"/>
        </w:rPr>
        <w:t>失败</w:t>
      </w:r>
    </w:p>
    <w:p w14:paraId="108C227A" w14:textId="174533D5" w:rsidR="00D4193A" w:rsidRDefault="00D4193A" w:rsidP="00CE3497">
      <w:pPr>
        <w:ind w:leftChars="800" w:left="1920"/>
      </w:pPr>
      <w:r>
        <w:t>int i;</w:t>
      </w:r>
    </w:p>
    <w:p w14:paraId="15C2EC94" w14:textId="3E324D86" w:rsidR="00D4193A" w:rsidRDefault="00D4193A" w:rsidP="00CE3497">
      <w:pPr>
        <w:ind w:leftChars="800" w:left="1920"/>
      </w:pPr>
      <w:r>
        <w:t xml:space="preserve">obj * </w:t>
      </w:r>
      <w:r w:rsidR="00391CAF">
        <w:rPr>
          <w:rFonts w:hint="eastAsia"/>
        </w:rPr>
        <w:t>volatile</w:t>
      </w:r>
      <w:r>
        <w:t xml:space="preserve"> * my_free_list, *p;</w:t>
      </w:r>
    </w:p>
    <w:p w14:paraId="37ABD31D" w14:textId="010890E1" w:rsidR="00D4193A" w:rsidRPr="00346F46" w:rsidRDefault="00D4193A" w:rsidP="00CE3497">
      <w:pPr>
        <w:ind w:leftChars="800" w:left="1920"/>
        <w:rPr>
          <w:color w:val="00B050"/>
        </w:rPr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试着检验我们手上拥有的东西，这不会造成伤害，我们不打算配置较小的区块，因为那在多进程</w:t>
      </w:r>
      <w:r w:rsidR="00346F46" w:rsidRPr="00346F46">
        <w:rPr>
          <w:rFonts w:hint="eastAsia"/>
          <w:color w:val="00B050"/>
        </w:rPr>
        <w:t>(multi-process)</w:t>
      </w:r>
      <w:r w:rsidR="00346F46" w:rsidRPr="00346F46">
        <w:rPr>
          <w:rFonts w:hint="eastAsia"/>
          <w:color w:val="00B050"/>
        </w:rPr>
        <w:t>机器上容易导致灾难</w:t>
      </w:r>
    </w:p>
    <w:p w14:paraId="2EA59E83" w14:textId="585C92B8" w:rsidR="00D4193A" w:rsidRDefault="00D4193A" w:rsidP="00CE3497">
      <w:pPr>
        <w:ind w:leftChars="800" w:left="1920"/>
      </w:pPr>
      <w:r w:rsidRPr="00346F46">
        <w:rPr>
          <w:color w:val="00B050"/>
        </w:rPr>
        <w:t>//</w:t>
      </w:r>
      <w:r w:rsidR="00346F46" w:rsidRPr="00346F46">
        <w:rPr>
          <w:rFonts w:hint="eastAsia"/>
          <w:color w:val="00B050"/>
        </w:rPr>
        <w:t>以下搜索适当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346F46" w:rsidRPr="00346F46">
        <w:rPr>
          <w:rFonts w:hint="eastAsia"/>
          <w:color w:val="00B050"/>
        </w:rPr>
        <w:t>，所谓适当是指</w:t>
      </w:r>
      <w:r w:rsidR="00346F46" w:rsidRPr="00346F46">
        <w:rPr>
          <w:rFonts w:hint="eastAsia"/>
          <w:color w:val="00B050"/>
        </w:rPr>
        <w:t>"</w:t>
      </w:r>
      <w:r w:rsidR="00346F46" w:rsidRPr="00346F46">
        <w:rPr>
          <w:rFonts w:hint="eastAsia"/>
          <w:color w:val="00B050"/>
        </w:rPr>
        <w:t>尚未拥有区块，切区块足够大</w:t>
      </w:r>
      <w:r w:rsidR="00346F46" w:rsidRPr="00346F46">
        <w:rPr>
          <w:rFonts w:hint="eastAsia"/>
          <w:color w:val="00B050"/>
        </w:rPr>
        <w:t>"</w:t>
      </w:r>
      <w:r w:rsidR="00B12D61">
        <w:rPr>
          <w:rFonts w:hint="eastAsia"/>
          <w:color w:val="00B050"/>
        </w:rPr>
        <w:t>的</w:t>
      </w:r>
      <w:r w:rsidR="00346F46" w:rsidRPr="00346F46">
        <w:rPr>
          <w:rFonts w:hint="eastAsia"/>
          <w:color w:val="00B050"/>
        </w:rPr>
        <w:t>free</w:t>
      </w:r>
      <w:r w:rsidR="00346F46" w:rsidRPr="00346F46">
        <w:rPr>
          <w:color w:val="00B050"/>
        </w:rPr>
        <w:t xml:space="preserve"> </w:t>
      </w:r>
      <w:r w:rsidR="00346F46" w:rsidRPr="00346F46">
        <w:rPr>
          <w:rFonts w:hint="eastAsia"/>
          <w:color w:val="00B050"/>
        </w:rPr>
        <w:t>list</w:t>
      </w:r>
      <w:r w:rsidR="00B12D61">
        <w:rPr>
          <w:rFonts w:hint="eastAsia"/>
          <w:color w:val="00B050"/>
        </w:rPr>
        <w:t>，</w:t>
      </w:r>
      <w:r w:rsidR="002621FF">
        <w:rPr>
          <w:rFonts w:hint="eastAsia"/>
          <w:color w:val="00B050"/>
        </w:rPr>
        <w:t>(</w:t>
      </w:r>
      <w:r w:rsidR="00B12D61">
        <w:rPr>
          <w:rFonts w:hint="eastAsia"/>
          <w:color w:val="00B050"/>
        </w:rPr>
        <w:t>例如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空间，本来会从</w:t>
      </w:r>
      <w:r w:rsidR="00B12D61">
        <w:rPr>
          <w:rFonts w:hint="eastAsia"/>
          <w:color w:val="00B050"/>
        </w:rPr>
        <w:t>8byte</w:t>
      </w:r>
      <w:r w:rsidR="00B12D61">
        <w:rPr>
          <w:rFonts w:hint="eastAsia"/>
          <w:color w:val="00B050"/>
        </w:rPr>
        <w:t>的自由链表中查找，但现在会往更高的自由链表中查找，比方说</w:t>
      </w:r>
      <w:r w:rsidR="00B12D61">
        <w:rPr>
          <w:rFonts w:hint="eastAsia"/>
          <w:color w:val="00B050"/>
        </w:rPr>
        <w:t>128byte</w:t>
      </w:r>
      <w:r w:rsidR="00B12D61">
        <w:rPr>
          <w:rFonts w:hint="eastAsia"/>
          <w:color w:val="00B050"/>
        </w:rPr>
        <w:t>的表中还有，那么也会将其分配给本次需要</w:t>
      </w:r>
      <w:r w:rsidR="00B12D61">
        <w:rPr>
          <w:rFonts w:hint="eastAsia"/>
          <w:color w:val="00B050"/>
        </w:rPr>
        <w:t>7byte</w:t>
      </w:r>
      <w:r w:rsidR="00B12D61">
        <w:rPr>
          <w:rFonts w:hint="eastAsia"/>
          <w:color w:val="00B050"/>
        </w:rPr>
        <w:t>的客户</w:t>
      </w:r>
      <w:r w:rsidR="002621FF">
        <w:rPr>
          <w:rFonts w:hint="eastAsia"/>
          <w:color w:val="00B050"/>
        </w:rPr>
        <w:t>)</w:t>
      </w:r>
    </w:p>
    <w:p w14:paraId="4D742AF6" w14:textId="77777777" w:rsidR="00D4193A" w:rsidRDefault="00D4193A" w:rsidP="00CE3497">
      <w:pPr>
        <w:ind w:leftChars="800" w:left="1920"/>
      </w:pPr>
      <w:r>
        <w:t>for (i = size; i &lt;= __MAX_BYTES; i += __ALIGN) {</w:t>
      </w:r>
    </w:p>
    <w:p w14:paraId="585F471C" w14:textId="77777777" w:rsidR="00D4193A" w:rsidRDefault="00D4193A" w:rsidP="00CE3497">
      <w:pPr>
        <w:ind w:leftChars="1000" w:left="2400"/>
      </w:pPr>
      <w:r>
        <w:t>my_free_list = free_list + FREELIST_INDEX(i);</w:t>
      </w:r>
    </w:p>
    <w:p w14:paraId="65B898BD" w14:textId="77777777" w:rsidR="00D4193A" w:rsidRDefault="00D4193A" w:rsidP="00CE3497">
      <w:pPr>
        <w:ind w:leftChars="1000" w:left="2400"/>
      </w:pPr>
      <w:r>
        <w:t>p = *my_free_list;</w:t>
      </w:r>
    </w:p>
    <w:p w14:paraId="4706B315" w14:textId="13F85258" w:rsidR="001C6334" w:rsidRPr="001C6334" w:rsidRDefault="00D4193A" w:rsidP="001C6334">
      <w:pPr>
        <w:ind w:leftChars="1000" w:left="2400"/>
        <w:rPr>
          <w:color w:val="00B050"/>
        </w:rPr>
      </w:pPr>
      <w:r>
        <w:t>if (0 != p) {</w:t>
      </w:r>
      <w:r w:rsidR="001C6334" w:rsidRPr="001C6334">
        <w:rPr>
          <w:color w:val="00B050"/>
        </w:rPr>
        <w:t>//</w:t>
      </w:r>
      <w:r w:rsidR="001C6334" w:rsidRPr="001C6334">
        <w:rPr>
          <w:rFonts w:hint="eastAsia"/>
          <w:color w:val="00B050"/>
        </w:rPr>
        <w:t>free</w:t>
      </w:r>
      <w:r w:rsidR="001C6334" w:rsidRPr="001C6334">
        <w:rPr>
          <w:color w:val="00B050"/>
        </w:rPr>
        <w:t xml:space="preserve"> </w:t>
      </w:r>
      <w:r w:rsidR="001C6334" w:rsidRPr="001C6334">
        <w:rPr>
          <w:rFonts w:hint="eastAsia"/>
          <w:color w:val="00B050"/>
        </w:rPr>
        <w:t>list</w:t>
      </w:r>
      <w:r w:rsidR="001C6334" w:rsidRPr="001C6334">
        <w:rPr>
          <w:rFonts w:hint="eastAsia"/>
          <w:color w:val="00B050"/>
        </w:rPr>
        <w:t>内尚有未用区块</w:t>
      </w:r>
    </w:p>
    <w:p w14:paraId="7F09B9EE" w14:textId="01229F73" w:rsidR="001C6334" w:rsidRDefault="001C6334" w:rsidP="00CE3497">
      <w:pPr>
        <w:ind w:leftChars="1200" w:left="2880"/>
      </w:pPr>
      <w:r w:rsidRPr="001C6334">
        <w:rPr>
          <w:rFonts w:hint="eastAsia"/>
          <w:color w:val="00B050"/>
        </w:rPr>
        <w:t>//</w:t>
      </w:r>
      <w:r w:rsidRPr="001C6334">
        <w:rPr>
          <w:rFonts w:hint="eastAsia"/>
          <w:color w:val="00B050"/>
        </w:rPr>
        <w:t>调整</w:t>
      </w:r>
      <w:r w:rsidRPr="001C6334">
        <w:rPr>
          <w:rFonts w:hint="eastAsia"/>
          <w:color w:val="00B050"/>
        </w:rPr>
        <w:t>free</w:t>
      </w:r>
      <w:r w:rsidRPr="001C6334">
        <w:rPr>
          <w:color w:val="00B050"/>
        </w:rPr>
        <w:t xml:space="preserve"> </w:t>
      </w:r>
      <w:r w:rsidRPr="001C6334">
        <w:rPr>
          <w:rFonts w:hint="eastAsia"/>
          <w:color w:val="00B050"/>
        </w:rPr>
        <w:t>list</w:t>
      </w:r>
      <w:r w:rsidRPr="001C6334">
        <w:rPr>
          <w:rFonts w:hint="eastAsia"/>
          <w:color w:val="00B050"/>
        </w:rPr>
        <w:t>以释放区块</w:t>
      </w:r>
    </w:p>
    <w:p w14:paraId="1E0C6CE7" w14:textId="387BC38D" w:rsidR="00D4193A" w:rsidRDefault="00D4193A" w:rsidP="00CE3497">
      <w:pPr>
        <w:ind w:leftChars="1200" w:left="2880"/>
      </w:pPr>
      <w:r>
        <w:t>*my_free_list = p -&gt; free_list_link;</w:t>
      </w:r>
    </w:p>
    <w:p w14:paraId="53DB8D2E" w14:textId="77777777" w:rsidR="00D4193A" w:rsidRDefault="00D4193A" w:rsidP="00CE3497">
      <w:pPr>
        <w:ind w:leftChars="1200" w:left="2880"/>
      </w:pPr>
      <w:r>
        <w:t>start_free = (char *)p;</w:t>
      </w:r>
    </w:p>
    <w:p w14:paraId="2F3F358C" w14:textId="3DA0C5B5" w:rsidR="00D4193A" w:rsidRDefault="00D4193A" w:rsidP="00CE3497">
      <w:pPr>
        <w:ind w:leftChars="1200" w:left="2880"/>
      </w:pPr>
      <w:r>
        <w:t>end_free = start_free + i;</w:t>
      </w:r>
    </w:p>
    <w:p w14:paraId="5BCD8785" w14:textId="75A3E549" w:rsidR="00E26970" w:rsidRDefault="00E26970" w:rsidP="00CE3497">
      <w:pPr>
        <w:ind w:leftChars="1200" w:left="2880"/>
      </w:pPr>
      <w:r w:rsidRPr="00E26970">
        <w:rPr>
          <w:color w:val="00B050"/>
        </w:rPr>
        <w:t>//</w:t>
      </w:r>
      <w:r w:rsidRPr="00E26970">
        <w:rPr>
          <w:rFonts w:hint="eastAsia"/>
          <w:color w:val="00B050"/>
        </w:rPr>
        <w:t>递归调用自己，为了修正</w:t>
      </w:r>
      <w:r w:rsidRPr="00E26970">
        <w:rPr>
          <w:rFonts w:hint="eastAsia"/>
          <w:color w:val="00B050"/>
        </w:rPr>
        <w:t>nobjs</w:t>
      </w:r>
      <w:r w:rsidR="00E4058C" w:rsidRPr="00E4058C">
        <w:rPr>
          <w:color w:val="FF0000"/>
        </w:rPr>
        <w:t>(</w:t>
      </w:r>
      <w:r w:rsidR="00E4058C" w:rsidRPr="00E4058C">
        <w:rPr>
          <w:rFonts w:hint="eastAsia"/>
          <w:color w:val="FF0000"/>
        </w:rPr>
        <w:t>此时只是将该链表表头抽出，然后修改内存池首位地址</w:t>
      </w:r>
      <w:r w:rsidR="00E4058C" w:rsidRPr="00E4058C">
        <w:rPr>
          <w:color w:val="FF0000"/>
        </w:rPr>
        <w:t>)</w:t>
      </w:r>
    </w:p>
    <w:p w14:paraId="70744220" w14:textId="77777777" w:rsidR="00D4193A" w:rsidRDefault="00D4193A" w:rsidP="00CE3497">
      <w:pPr>
        <w:ind w:leftChars="1200" w:left="2880"/>
      </w:pPr>
      <w:r>
        <w:t>return(chunk_alloc(size, nobjs));</w:t>
      </w:r>
    </w:p>
    <w:p w14:paraId="3126F615" w14:textId="5D3C715B" w:rsidR="00D4193A" w:rsidRDefault="00E26970" w:rsidP="00CE3497">
      <w:pPr>
        <w:ind w:leftChars="1200" w:left="2880"/>
      </w:pPr>
      <w:r w:rsidRPr="00F21051">
        <w:rPr>
          <w:color w:val="00B050"/>
        </w:rPr>
        <w:t>//</w:t>
      </w:r>
      <w:r w:rsidRPr="00F21051">
        <w:rPr>
          <w:rFonts w:hint="eastAsia"/>
          <w:color w:val="00B050"/>
        </w:rPr>
        <w:t>注意，任何残余零头终将被编入适当的</w:t>
      </w:r>
      <w:r w:rsidRPr="00F21051">
        <w:rPr>
          <w:rFonts w:hint="eastAsia"/>
          <w:color w:val="00B050"/>
        </w:rPr>
        <w:t>free</w:t>
      </w:r>
      <w:r w:rsidRPr="00F21051">
        <w:rPr>
          <w:color w:val="00B050"/>
        </w:rPr>
        <w:t xml:space="preserve"> </w:t>
      </w:r>
      <w:r w:rsidRPr="00F21051">
        <w:rPr>
          <w:rFonts w:hint="eastAsia"/>
          <w:color w:val="00B050"/>
        </w:rPr>
        <w:t>list</w:t>
      </w:r>
      <w:r w:rsidRPr="00F21051">
        <w:rPr>
          <w:rFonts w:hint="eastAsia"/>
          <w:color w:val="00B050"/>
        </w:rPr>
        <w:t>中备用</w:t>
      </w:r>
    </w:p>
    <w:p w14:paraId="1DB57C8D" w14:textId="77777777" w:rsidR="00D4193A" w:rsidRDefault="00D4193A" w:rsidP="00CE3497">
      <w:pPr>
        <w:ind w:leftChars="1000" w:left="2400"/>
      </w:pPr>
      <w:r>
        <w:t>}</w:t>
      </w:r>
    </w:p>
    <w:p w14:paraId="6538E9B7" w14:textId="77777777" w:rsidR="00D4193A" w:rsidRDefault="00D4193A" w:rsidP="00CE3497">
      <w:pPr>
        <w:ind w:leftChars="800" w:left="1920"/>
      </w:pPr>
      <w:r>
        <w:t>}</w:t>
      </w:r>
    </w:p>
    <w:p w14:paraId="4931ABB2" w14:textId="24DBE720" w:rsidR="00D4193A" w:rsidRDefault="00D4193A" w:rsidP="00CE3497">
      <w:pPr>
        <w:ind w:leftChars="700" w:left="1680"/>
      </w:pPr>
      <w:r>
        <w:t>end_free = 0;</w:t>
      </w:r>
      <w:r>
        <w:tab/>
      </w:r>
      <w:r w:rsidRPr="00630145">
        <w:rPr>
          <w:color w:val="00B050"/>
        </w:rPr>
        <w:t>//</w:t>
      </w:r>
      <w:r w:rsidR="00780D5B" w:rsidRPr="00630145">
        <w:rPr>
          <w:rFonts w:hint="eastAsia"/>
          <w:color w:val="00B050"/>
        </w:rPr>
        <w:t>如果出现意外</w:t>
      </w:r>
      <w:r w:rsidR="00780D5B" w:rsidRPr="00630145">
        <w:rPr>
          <w:rFonts w:hint="eastAsia"/>
          <w:color w:val="00B050"/>
        </w:rPr>
        <w:t>(</w:t>
      </w:r>
      <w:r w:rsidR="00780D5B" w:rsidRPr="00630145">
        <w:rPr>
          <w:rFonts w:hint="eastAsia"/>
          <w:color w:val="00B050"/>
        </w:rPr>
        <w:t>没有任何内存可用</w:t>
      </w:r>
      <w:r w:rsidR="00780D5B" w:rsidRPr="00630145">
        <w:rPr>
          <w:rFonts w:hint="eastAsia"/>
          <w:color w:val="00B050"/>
        </w:rPr>
        <w:t>)</w:t>
      </w:r>
    </w:p>
    <w:p w14:paraId="57DBB64E" w14:textId="77777777" w:rsidR="00D4193A" w:rsidRDefault="00D4193A" w:rsidP="00CE3497">
      <w:pPr>
        <w:ind w:leftChars="700" w:left="1680"/>
      </w:pPr>
      <w:r>
        <w:lastRenderedPageBreak/>
        <w:t>start_free = (char *)malloc_alloc::allocate(bytes_to_get);</w:t>
      </w:r>
    </w:p>
    <w:p w14:paraId="5B1890FF" w14:textId="73962982" w:rsidR="00D4193A" w:rsidRDefault="00D4193A" w:rsidP="00CE3497">
      <w:pPr>
        <w:ind w:leftChars="700" w:left="1680"/>
      </w:pPr>
      <w:r w:rsidRPr="00461F46">
        <w:rPr>
          <w:color w:val="00B050"/>
        </w:rPr>
        <w:t>//</w:t>
      </w:r>
      <w:r w:rsidR="00461F46" w:rsidRPr="00461F46">
        <w:rPr>
          <w:rFonts w:hint="eastAsia"/>
          <w:color w:val="00B050"/>
        </w:rPr>
        <w:t>这将导致抛出异常，或内存不足的情况得以改善</w:t>
      </w:r>
    </w:p>
    <w:p w14:paraId="3C499542" w14:textId="3122B262" w:rsidR="00D4193A" w:rsidRDefault="00D4193A" w:rsidP="00CE3497">
      <w:pPr>
        <w:ind w:leftChars="600" w:left="1440"/>
      </w:pPr>
      <w:r>
        <w:t>}</w:t>
      </w:r>
    </w:p>
    <w:p w14:paraId="1B2225BB" w14:textId="28F75056" w:rsidR="00D337E3" w:rsidRDefault="00D337E3" w:rsidP="00CE3497">
      <w:pPr>
        <w:ind w:leftChars="600" w:left="1440"/>
      </w:pPr>
      <w:r w:rsidRPr="00D337E3">
        <w:rPr>
          <w:color w:val="FF0000"/>
        </w:rPr>
        <w:t>//</w:t>
      </w:r>
      <w:r w:rsidRPr="00D337E3">
        <w:rPr>
          <w:rFonts w:hint="eastAsia"/>
          <w:color w:val="FF0000"/>
        </w:rPr>
        <w:t>下面两句意思不懂</w:t>
      </w:r>
    </w:p>
    <w:p w14:paraId="7C738DF0" w14:textId="77777777" w:rsidR="00D4193A" w:rsidRDefault="00D4193A" w:rsidP="00CE3497">
      <w:pPr>
        <w:ind w:leftChars="600" w:left="1440"/>
      </w:pPr>
      <w:r>
        <w:t>heap_size += bytes_to_get;</w:t>
      </w:r>
    </w:p>
    <w:p w14:paraId="5166BB78" w14:textId="62C3502B" w:rsidR="00D4193A" w:rsidRDefault="00D4193A" w:rsidP="00CE3497">
      <w:pPr>
        <w:ind w:leftChars="600" w:left="1440"/>
      </w:pPr>
      <w:r>
        <w:t>end_free = start_free + bytes_to_get;</w:t>
      </w:r>
    </w:p>
    <w:p w14:paraId="79E769D8" w14:textId="2EF7FAED" w:rsidR="00461F46" w:rsidRDefault="00461F46" w:rsidP="00CE3497">
      <w:pPr>
        <w:ind w:leftChars="600" w:left="1440"/>
      </w:pPr>
      <w:r w:rsidRPr="00461F46">
        <w:rPr>
          <w:color w:val="00B050"/>
        </w:rPr>
        <w:t>//</w:t>
      </w:r>
      <w:r w:rsidRPr="00461F46">
        <w:rPr>
          <w:rFonts w:hint="eastAsia"/>
          <w:color w:val="00B050"/>
        </w:rPr>
        <w:t>递归调用自己，为了修正</w:t>
      </w:r>
      <w:r w:rsidRPr="00461F46">
        <w:rPr>
          <w:rFonts w:hint="eastAsia"/>
          <w:color w:val="00B050"/>
        </w:rPr>
        <w:t>nobjs</w:t>
      </w:r>
    </w:p>
    <w:p w14:paraId="5186A3EC" w14:textId="77777777" w:rsidR="00D4193A" w:rsidRDefault="00D4193A" w:rsidP="00CE3497">
      <w:pPr>
        <w:ind w:leftChars="600" w:left="1440"/>
      </w:pPr>
      <w:r>
        <w:t>return(chunk_alloc(size, nobjs));</w:t>
      </w:r>
    </w:p>
    <w:p w14:paraId="224621D7" w14:textId="4EC0B257" w:rsidR="00D4193A" w:rsidRDefault="00D4193A" w:rsidP="00CE3497">
      <w:pPr>
        <w:ind w:leftChars="400" w:left="960"/>
      </w:pPr>
      <w:r>
        <w:t>}</w:t>
      </w:r>
    </w:p>
    <w:p w14:paraId="63F25A16" w14:textId="778CF491" w:rsidR="001D3E36" w:rsidRPr="001D3E36" w:rsidRDefault="00D4193A" w:rsidP="00D4193A">
      <w:pPr>
        <w:ind w:leftChars="200" w:left="480"/>
      </w:pPr>
      <w:r>
        <w:t>}</w:t>
      </w:r>
    </w:p>
    <w:p w14:paraId="3EB418DE" w14:textId="0D64DDF0" w:rsidR="00454715" w:rsidRDefault="00454715">
      <w:pPr>
        <w:widowControl/>
        <w:jc w:val="left"/>
      </w:pPr>
    </w:p>
    <w:p w14:paraId="71A2FCCD" w14:textId="653D754B" w:rsidR="002E05B4" w:rsidRDefault="002E05B4" w:rsidP="003D069D">
      <w:pPr>
        <w:pStyle w:val="2"/>
        <w:numPr>
          <w:ilvl w:val="1"/>
          <w:numId w:val="1"/>
        </w:numPr>
      </w:pPr>
      <w:bookmarkStart w:id="4" w:name="_Ref478293575"/>
      <w:r>
        <w:rPr>
          <w:rFonts w:hint="eastAsia"/>
        </w:rPr>
        <w:t>内存处理基本工具</w:t>
      </w:r>
      <w:bookmarkEnd w:id="4"/>
      <w:r w:rsidR="000F715C">
        <w:rPr>
          <w:rFonts w:hint="eastAsia"/>
        </w:rPr>
        <w:t>（Important）</w:t>
      </w:r>
    </w:p>
    <w:p w14:paraId="39564641" w14:textId="167FD5D0" w:rsidR="002E05B4" w:rsidRDefault="002E05B4" w:rsidP="002E05B4">
      <w:r>
        <w:rPr>
          <w:rFonts w:hint="eastAsia"/>
        </w:rPr>
        <w:t>1</w:t>
      </w:r>
      <w:r>
        <w:rPr>
          <w:rFonts w:hint="eastAsia"/>
        </w:rPr>
        <w:t>、</w:t>
      </w:r>
      <w:r w:rsidRPr="00683D09">
        <w:rPr>
          <w:rFonts w:hint="eastAsia"/>
          <w:b/>
          <w:color w:val="FF0000"/>
        </w:rPr>
        <w:t>STL</w:t>
      </w:r>
      <w:r w:rsidRPr="00683D09">
        <w:rPr>
          <w:rFonts w:hint="eastAsia"/>
          <w:b/>
          <w:color w:val="FF0000"/>
        </w:rPr>
        <w:t>定义五个全局函数，作用于未初始化空间上</w:t>
      </w:r>
      <w:r w:rsidR="00683D09">
        <w:rPr>
          <w:rFonts w:hint="eastAsia"/>
          <w:b/>
          <w:color w:val="FF0000"/>
        </w:rPr>
        <w:t>(</w:t>
      </w:r>
      <w:r w:rsidR="00683D09">
        <w:rPr>
          <w:rFonts w:hint="eastAsia"/>
          <w:b/>
          <w:color w:val="FF0000"/>
        </w:rPr>
        <w:t>已经分配的内存，但是内存区域尚未初始化</w:t>
      </w:r>
      <w:r w:rsidR="00683D09">
        <w:rPr>
          <w:rFonts w:hint="eastAsia"/>
          <w:b/>
          <w:color w:val="FF0000"/>
        </w:rPr>
        <w:t>)</w:t>
      </w:r>
    </w:p>
    <w:p w14:paraId="122422F1" w14:textId="64ECEFCD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rPr>
          <w:rFonts w:hint="eastAsia"/>
        </w:rPr>
        <w:t>construct</w:t>
      </w:r>
      <w:r>
        <w:t>()</w:t>
      </w:r>
    </w:p>
    <w:p w14:paraId="70B86CF4" w14:textId="4FBB5617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destroy()</w:t>
      </w:r>
    </w:p>
    <w:p w14:paraId="60E28446" w14:textId="27C68E92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copy()</w:t>
      </w:r>
    </w:p>
    <w:p w14:paraId="07582BF1" w14:textId="63BB4A0E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()</w:t>
      </w:r>
    </w:p>
    <w:p w14:paraId="2314D3E1" w14:textId="4D245C60" w:rsidR="00632FAF" w:rsidRDefault="00632FAF" w:rsidP="003D069D">
      <w:pPr>
        <w:pStyle w:val="a7"/>
        <w:numPr>
          <w:ilvl w:val="0"/>
          <w:numId w:val="18"/>
        </w:numPr>
        <w:ind w:firstLineChars="0"/>
      </w:pPr>
      <w:r>
        <w:t>uninitialized_fill_n()</w:t>
      </w:r>
    </w:p>
    <w:p w14:paraId="06F89CE1" w14:textId="4678757D" w:rsidR="00632FAF" w:rsidRPr="002E05B4" w:rsidRDefault="00632FAF" w:rsidP="003D069D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包含</w:t>
      </w:r>
      <w:r>
        <w:rPr>
          <w:rFonts w:hint="eastAsia"/>
        </w:rPr>
        <w:t>&lt;memory&gt;</w:t>
      </w:r>
      <w:r>
        <w:rPr>
          <w:rFonts w:hint="eastAsia"/>
        </w:rPr>
        <w:t>，定义于</w:t>
      </w:r>
      <w:r>
        <w:rPr>
          <w:rFonts w:hint="eastAsia"/>
        </w:rPr>
        <w:t>&lt;stl_uninitialized&gt;</w:t>
      </w:r>
      <w:r>
        <w:rPr>
          <w:rFonts w:hint="eastAsia"/>
        </w:rPr>
        <w:t>中</w:t>
      </w:r>
    </w:p>
    <w:p w14:paraId="022025BB" w14:textId="77777777" w:rsidR="00246E57" w:rsidRDefault="00246E57">
      <w:pPr>
        <w:widowControl/>
        <w:jc w:val="left"/>
      </w:pPr>
    </w:p>
    <w:p w14:paraId="037C0BE3" w14:textId="2BE5BFFB" w:rsidR="00246E57" w:rsidRDefault="00246E57" w:rsidP="003D069D">
      <w:pPr>
        <w:pStyle w:val="3"/>
        <w:numPr>
          <w:ilvl w:val="2"/>
          <w:numId w:val="1"/>
        </w:numPr>
      </w:pPr>
      <w:bookmarkStart w:id="5" w:name="_Ref479253221"/>
      <w:r>
        <w:rPr>
          <w:rFonts w:hint="eastAsia"/>
        </w:rPr>
        <w:t>uninitialized</w:t>
      </w:r>
      <w:r>
        <w:t>_copy</w:t>
      </w:r>
      <w:bookmarkEnd w:id="5"/>
    </w:p>
    <w:p w14:paraId="2802BE87" w14:textId="0E9DE2B6" w:rsidR="008A5F9F" w:rsidRDefault="008A5F9F" w:rsidP="008A5F9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能够将内存的配置与对象的构造行为分开</w:t>
      </w:r>
    </w:p>
    <w:p w14:paraId="0EA08935" w14:textId="77777777" w:rsidR="00A923E8" w:rsidRDefault="00A923E8" w:rsidP="00A923E8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输出目的地的</w:t>
      </w:r>
      <w:r>
        <w:rPr>
          <w:rFonts w:hint="eastAsia"/>
        </w:rPr>
        <w:t>[result,result+(last-first))</w:t>
      </w:r>
      <w:r>
        <w:rPr>
          <w:rFonts w:hint="eastAsia"/>
        </w:rPr>
        <w:t>范围内的每一个迭代器都指向未初始化区域，则</w:t>
      </w:r>
      <w:r>
        <w:rPr>
          <w:rFonts w:hint="eastAsia"/>
        </w:rPr>
        <w:t>uninitialized</w:t>
      </w:r>
      <w:r>
        <w:t>_copy</w:t>
      </w:r>
      <w:r>
        <w:rPr>
          <w:rFonts w:hint="eastAsia"/>
        </w:rPr>
        <w:t>会使用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给身为输入来源的</w:t>
      </w:r>
      <w:r>
        <w:rPr>
          <w:rFonts w:hint="eastAsia"/>
        </w:rPr>
        <w:t>[first,last)</w:t>
      </w:r>
      <w:r>
        <w:rPr>
          <w:rFonts w:hint="eastAsia"/>
        </w:rPr>
        <w:t>范围内的每一个对象产生一份复制品，放进输出范围中</w:t>
      </w:r>
    </w:p>
    <w:p w14:paraId="5A0F0E32" w14:textId="66D3A3BD" w:rsidR="00A923E8" w:rsidRPr="00A923E8" w:rsidRDefault="00A923E8" w:rsidP="008A5F9F">
      <w:pPr>
        <w:pStyle w:val="a7"/>
        <w:numPr>
          <w:ilvl w:val="0"/>
          <w:numId w:val="19"/>
        </w:numPr>
        <w:ind w:firstLineChars="0"/>
      </w:pPr>
      <w:r>
        <w:rPr>
          <w:rFonts w:hint="eastAsia"/>
        </w:rPr>
        <w:t>针对输入范围内的每一个迭代器</w:t>
      </w:r>
      <w:r>
        <w:rPr>
          <w:rFonts w:hint="eastAsia"/>
        </w:rPr>
        <w:t>i</w:t>
      </w:r>
      <w:r>
        <w:rPr>
          <w:rFonts w:hint="eastAsia"/>
        </w:rPr>
        <w:t>，该函数会调用</w:t>
      </w:r>
      <w:r>
        <w:br/>
      </w:r>
      <w:r>
        <w:rPr>
          <w:rFonts w:hint="eastAsia"/>
        </w:rPr>
        <w:t>construct(&amp;*(result+(i-first)),*i)</w:t>
      </w:r>
      <w:r>
        <w:rPr>
          <w:rFonts w:hint="eastAsia"/>
        </w:rPr>
        <w:t>，产生</w:t>
      </w:r>
      <w:r>
        <w:rPr>
          <w:rFonts w:hint="eastAsia"/>
        </w:rPr>
        <w:t>i</w:t>
      </w:r>
      <w:r>
        <w:rPr>
          <w:rFonts w:hint="eastAsia"/>
        </w:rPr>
        <w:t>的复制品，放置于输出范围的相对位置上，</w:t>
      </w:r>
      <w:r>
        <w:rPr>
          <w:rFonts w:hint="eastAsia"/>
        </w:rPr>
        <w:t>"result+(i-first))</w:t>
      </w:r>
      <w:r>
        <w:t>"</w:t>
      </w:r>
      <w:r>
        <w:rPr>
          <w:rFonts w:hint="eastAsia"/>
        </w:rPr>
        <w:t>是个迭代器，因此需要解引用，然后取地址来获取指针</w:t>
      </w:r>
    </w:p>
    <w:p w14:paraId="24E5379C" w14:textId="0D6CF283" w:rsidR="007B05EC" w:rsidRDefault="007B05EC" w:rsidP="008A5F9F">
      <w:r>
        <w:rPr>
          <w:rFonts w:hint="eastAsia"/>
        </w:rPr>
        <w:t>2</w:t>
      </w:r>
      <w:r w:rsidR="00282B38">
        <w:rPr>
          <w:rFonts w:hint="eastAsia"/>
        </w:rPr>
        <w:t>、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FD48433" w14:textId="77777777" w:rsidR="007D61C4" w:rsidRDefault="007D61C4" w:rsidP="007D61C4">
      <w:pPr>
        <w:ind w:leftChars="200" w:left="480"/>
      </w:pPr>
      <w:r>
        <w:t>template &lt;class InputIterator, class ForwardIterator&gt;</w:t>
      </w:r>
    </w:p>
    <w:p w14:paraId="72C39DAD" w14:textId="5584F05B" w:rsidR="007D61C4" w:rsidRDefault="007D61C4" w:rsidP="007D61C4">
      <w:pPr>
        <w:ind w:leftChars="200" w:left="480"/>
      </w:pPr>
      <w:r>
        <w:t>ForwardIterator</w:t>
      </w:r>
    </w:p>
    <w:p w14:paraId="3E55CC56" w14:textId="77777777" w:rsidR="007D61C4" w:rsidRDefault="007D61C4" w:rsidP="007D61C4">
      <w:pPr>
        <w:ind w:leftChars="200" w:left="480"/>
      </w:pPr>
      <w:r>
        <w:t>uninitialized_copy(InputIterator first, InputIterator last,</w:t>
      </w:r>
    </w:p>
    <w:p w14:paraId="5D54CF30" w14:textId="47C398FA" w:rsidR="00EF4BDA" w:rsidRDefault="007D61C4" w:rsidP="00EF4BDA">
      <w:pPr>
        <w:ind w:leftChars="1100" w:left="2640"/>
      </w:pPr>
      <w:r>
        <w:t>ForwardIterator result)</w:t>
      </w:r>
      <w:r w:rsidR="00EF4BDA" w:rsidRPr="00EF4BDA">
        <w:t xml:space="preserve"> </w:t>
      </w:r>
      <w:r w:rsidR="00EF4BDA">
        <w:t>{</w:t>
      </w:r>
    </w:p>
    <w:p w14:paraId="199D3A9C" w14:textId="5BE4D811" w:rsidR="00EF4BDA" w:rsidRDefault="00EF4BDA" w:rsidP="00EF4BDA">
      <w:pPr>
        <w:ind w:leftChars="400" w:left="960"/>
      </w:pPr>
      <w:r>
        <w:t>return __uninitialized_copy(first, last, result, value_type(result));</w:t>
      </w:r>
    </w:p>
    <w:p w14:paraId="018B58EF" w14:textId="6EEF0096" w:rsidR="007D61C4" w:rsidRDefault="00EF4BDA" w:rsidP="00EF4BDA">
      <w:pPr>
        <w:ind w:leftChars="200" w:left="480"/>
      </w:pPr>
      <w:r>
        <w:t>}</w:t>
      </w:r>
    </w:p>
    <w:p w14:paraId="276CA6D9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入端的起始位置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17895ABC" w14:textId="77777777" w:rsidR="00B71EE3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入端的结束位置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61F66796" w14:textId="25570C8E" w:rsidR="00DF43B6" w:rsidRDefault="00B71EE3" w:rsidP="000F00AD">
      <w:pPr>
        <w:pStyle w:val="a7"/>
        <w:numPr>
          <w:ilvl w:val="0"/>
          <w:numId w:val="24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resul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</w:p>
    <w:p w14:paraId="75F159B9" w14:textId="77777777" w:rsidR="00B71EE3" w:rsidRDefault="00B71EE3" w:rsidP="00B71EE3">
      <w:pPr>
        <w:ind w:leftChars="200" w:left="480"/>
      </w:pPr>
    </w:p>
    <w:p w14:paraId="70058ED9" w14:textId="77777777" w:rsidR="00DF43B6" w:rsidRDefault="00DF43B6" w:rsidP="00DF43B6">
      <w:pPr>
        <w:ind w:leftChars="200" w:left="480"/>
      </w:pPr>
      <w:r>
        <w:t>template &lt;class InputIterator, class ForwardIterator, class T&gt;</w:t>
      </w:r>
    </w:p>
    <w:p w14:paraId="2046180A" w14:textId="77777777" w:rsidR="00DF43B6" w:rsidRDefault="00DF43B6" w:rsidP="00DF43B6">
      <w:pPr>
        <w:ind w:leftChars="200" w:left="480"/>
      </w:pPr>
      <w:r>
        <w:t>inline ForwardIterator</w:t>
      </w:r>
    </w:p>
    <w:p w14:paraId="3C14FF31" w14:textId="77777777" w:rsidR="00DF43B6" w:rsidRDefault="00DF43B6" w:rsidP="00DF43B6">
      <w:pPr>
        <w:ind w:leftChars="200" w:left="480"/>
      </w:pPr>
      <w:r>
        <w:lastRenderedPageBreak/>
        <w:t>__uninitialized_copy(InputIterator first, InputIterator last,</w:t>
      </w:r>
    </w:p>
    <w:p w14:paraId="5A9E2218" w14:textId="46B4032B" w:rsidR="00DF43B6" w:rsidRDefault="00DF43B6" w:rsidP="00DF43B6">
      <w:pPr>
        <w:ind w:leftChars="1200" w:left="2880"/>
      </w:pPr>
      <w:r>
        <w:t>ForwardIterator result, T*) {</w:t>
      </w:r>
    </w:p>
    <w:p w14:paraId="02C47B1F" w14:textId="77777777" w:rsidR="00DF43B6" w:rsidRDefault="00DF43B6" w:rsidP="00DF43B6">
      <w:pPr>
        <w:ind w:leftChars="400" w:left="960"/>
      </w:pPr>
      <w:r w:rsidRPr="007E1134">
        <w:rPr>
          <w:color w:val="FF0000"/>
        </w:rPr>
        <w:t>typedef typename __type_traits&lt;T&gt;::is_POD_type is_POD;</w:t>
      </w:r>
    </w:p>
    <w:p w14:paraId="663BA97D" w14:textId="253BD0C2" w:rsidR="00DF43B6" w:rsidRDefault="00DF43B6" w:rsidP="00DF43B6">
      <w:pPr>
        <w:ind w:leftChars="400" w:left="960"/>
      </w:pPr>
      <w:r>
        <w:t xml:space="preserve">return __uninitialized_copy_aux(first, last, result, </w:t>
      </w:r>
      <w:r w:rsidRPr="007E1134">
        <w:rPr>
          <w:color w:val="FF0000"/>
        </w:rPr>
        <w:t>is_POD()</w:t>
      </w:r>
      <w:r>
        <w:t>);</w:t>
      </w:r>
    </w:p>
    <w:p w14:paraId="659AD283" w14:textId="07F26AC5" w:rsidR="00DF43B6" w:rsidRDefault="00DF43B6" w:rsidP="00DF43B6">
      <w:pPr>
        <w:ind w:leftChars="200" w:left="480"/>
      </w:pPr>
      <w:r>
        <w:t>}</w:t>
      </w:r>
    </w:p>
    <w:p w14:paraId="7037E264" w14:textId="269ADEDD" w:rsidR="00336B84" w:rsidRDefault="00E03C3E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14FEE434" w14:textId="2056E015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1856EC4" w14:textId="77777777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1E649D9A" w14:textId="46F720CE" w:rsidR="00F22492" w:rsidRDefault="00F2249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332F87D2" w14:textId="77777777" w:rsidR="007C1288" w:rsidRDefault="007C1288" w:rsidP="007C1288"/>
    <w:p w14:paraId="2638644A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5C6C2567" w14:textId="77777777" w:rsidR="00282B38" w:rsidRDefault="00282B38" w:rsidP="00282B38">
      <w:pPr>
        <w:ind w:leftChars="200" w:left="480"/>
      </w:pPr>
      <w:r>
        <w:t xml:space="preserve">inline ForwardIterator </w:t>
      </w:r>
    </w:p>
    <w:p w14:paraId="5A59177E" w14:textId="77777777" w:rsidR="00A02591" w:rsidRDefault="00282B38" w:rsidP="00A02591">
      <w:pPr>
        <w:ind w:leftChars="200" w:left="480"/>
      </w:pPr>
      <w:r>
        <w:t>__uninitialized_copy_aux(InputIterator first, InputIterator last,</w:t>
      </w:r>
    </w:p>
    <w:p w14:paraId="003E3CE5" w14:textId="77777777" w:rsidR="00A02591" w:rsidRDefault="00282B38" w:rsidP="007E1134">
      <w:pPr>
        <w:ind w:leftChars="1300" w:left="3120"/>
      </w:pPr>
      <w:r>
        <w:t>ForwardIterator result,</w:t>
      </w:r>
    </w:p>
    <w:p w14:paraId="27DB2675" w14:textId="0DAB508F" w:rsidR="00282B38" w:rsidRDefault="00282B38" w:rsidP="007E1134">
      <w:pPr>
        <w:ind w:leftChars="1300" w:left="3120"/>
      </w:pPr>
      <w:r w:rsidRPr="007E1134">
        <w:rPr>
          <w:color w:val="FF0000"/>
        </w:rPr>
        <w:t>__true_type</w:t>
      </w:r>
      <w:r>
        <w:t>) {</w:t>
      </w:r>
    </w:p>
    <w:p w14:paraId="1D5F307F" w14:textId="2EE82B5F" w:rsidR="00282B38" w:rsidRDefault="00282B38" w:rsidP="00A02591">
      <w:pPr>
        <w:ind w:leftChars="400" w:left="960"/>
      </w:pPr>
      <w:r>
        <w:t>return copy(first, last, result);</w:t>
      </w:r>
      <w:r w:rsidR="00E74631" w:rsidRPr="007E1134">
        <w:rPr>
          <w:color w:val="00B050"/>
        </w:rPr>
        <w:t>//</w:t>
      </w:r>
      <w:r w:rsidR="00E74631" w:rsidRPr="007E1134">
        <w:rPr>
          <w:rFonts w:hint="eastAsia"/>
          <w:color w:val="00B050"/>
        </w:rPr>
        <w:t>调用</w:t>
      </w:r>
      <w:r w:rsidR="00E74631" w:rsidRPr="007E1134">
        <w:rPr>
          <w:rFonts w:hint="eastAsia"/>
          <w:color w:val="00B050"/>
        </w:rPr>
        <w:t>STL</w:t>
      </w:r>
      <w:r w:rsidR="00E74631" w:rsidRPr="007E1134">
        <w:rPr>
          <w:rFonts w:hint="eastAsia"/>
          <w:color w:val="00B050"/>
        </w:rPr>
        <w:t>算法</w:t>
      </w:r>
      <w:r w:rsidR="00E74631" w:rsidRPr="007E1134">
        <w:rPr>
          <w:rFonts w:hint="eastAsia"/>
          <w:color w:val="00B050"/>
        </w:rPr>
        <w:t>copy</w:t>
      </w:r>
    </w:p>
    <w:p w14:paraId="67D43161" w14:textId="77777777" w:rsidR="00282B38" w:rsidRDefault="00282B38" w:rsidP="00282B38">
      <w:pPr>
        <w:ind w:leftChars="200" w:left="480"/>
      </w:pPr>
      <w:r>
        <w:t>}</w:t>
      </w:r>
    </w:p>
    <w:p w14:paraId="52774DC0" w14:textId="77777777" w:rsidR="00282B38" w:rsidRDefault="00282B38" w:rsidP="00282B38">
      <w:pPr>
        <w:ind w:leftChars="200" w:left="480"/>
      </w:pPr>
    </w:p>
    <w:p w14:paraId="45EE8DB9" w14:textId="77777777" w:rsidR="00282B38" w:rsidRDefault="00282B38" w:rsidP="00282B38">
      <w:pPr>
        <w:ind w:leftChars="200" w:left="480"/>
      </w:pPr>
      <w:r>
        <w:t>template &lt;class InputIterator, class ForwardIterator&gt;</w:t>
      </w:r>
    </w:p>
    <w:p w14:paraId="6BBFDD47" w14:textId="77777777" w:rsidR="00282B38" w:rsidRDefault="00282B38" w:rsidP="00282B38">
      <w:pPr>
        <w:ind w:leftChars="200" w:left="480"/>
      </w:pPr>
      <w:r>
        <w:t xml:space="preserve">ForwardIterator </w:t>
      </w:r>
    </w:p>
    <w:p w14:paraId="75E41192" w14:textId="77777777" w:rsidR="00073B25" w:rsidRDefault="00282B38" w:rsidP="00073B25">
      <w:pPr>
        <w:ind w:leftChars="200" w:left="480"/>
      </w:pPr>
      <w:r>
        <w:t>__uninitialized_copy_aux(InputIterator first, InputIterator last,</w:t>
      </w:r>
    </w:p>
    <w:p w14:paraId="6C8BB6D6" w14:textId="77777777" w:rsidR="00073B25" w:rsidRDefault="00282B38" w:rsidP="00073B25">
      <w:pPr>
        <w:ind w:leftChars="1300" w:left="3120"/>
      </w:pPr>
      <w:r>
        <w:t>ForwardIterator result,</w:t>
      </w:r>
    </w:p>
    <w:p w14:paraId="7CC9A678" w14:textId="530C7555" w:rsidR="00282B38" w:rsidRDefault="00282B38" w:rsidP="00073B25">
      <w:pPr>
        <w:ind w:leftChars="1300" w:left="3120"/>
      </w:pPr>
      <w:r w:rsidRPr="007E1134">
        <w:rPr>
          <w:color w:val="FF0000"/>
        </w:rPr>
        <w:t>__false_type</w:t>
      </w:r>
      <w:r>
        <w:t>) {</w:t>
      </w:r>
    </w:p>
    <w:p w14:paraId="5F04375D" w14:textId="1E51AF50" w:rsidR="00282B38" w:rsidRDefault="00282B38" w:rsidP="00073B25">
      <w:pPr>
        <w:ind w:leftChars="400" w:left="960"/>
      </w:pPr>
      <w:r>
        <w:t>ForwardIterator cur = result;</w:t>
      </w:r>
    </w:p>
    <w:p w14:paraId="2E3B38D1" w14:textId="0A5EE617" w:rsidR="00282B38" w:rsidRDefault="00282B38" w:rsidP="00073B25">
      <w:pPr>
        <w:ind w:leftChars="400" w:left="960"/>
      </w:pPr>
      <w:r>
        <w:t>for ( ; first != last; ++first, ++cur)</w:t>
      </w:r>
    </w:p>
    <w:p w14:paraId="30FF6499" w14:textId="7426F6C9" w:rsidR="00282B38" w:rsidRDefault="00282B38" w:rsidP="00073B25">
      <w:pPr>
        <w:ind w:leftChars="600" w:left="1440"/>
      </w:pPr>
      <w:r>
        <w:t>construct(&amp;*cur, *first);</w:t>
      </w:r>
      <w:r w:rsidR="005A4B66" w:rsidRPr="00B7764D">
        <w:rPr>
          <w:color w:val="00B050"/>
        </w:rPr>
        <w:t>//</w:t>
      </w:r>
      <w:r w:rsidR="005A4B66" w:rsidRPr="00B7764D">
        <w:rPr>
          <w:rFonts w:hint="eastAsia"/>
          <w:color w:val="00B050"/>
        </w:rPr>
        <w:t>必须一个一个构造，无法批量进行</w:t>
      </w:r>
    </w:p>
    <w:p w14:paraId="638AA33F" w14:textId="4B805C3C" w:rsidR="00282B38" w:rsidRDefault="00073B25" w:rsidP="00073B25">
      <w:pPr>
        <w:ind w:leftChars="400" w:left="960"/>
      </w:pPr>
      <w:r>
        <w:t>return cur;</w:t>
      </w:r>
    </w:p>
    <w:p w14:paraId="2C58B639" w14:textId="6414C436" w:rsidR="00282B38" w:rsidRDefault="00282B38" w:rsidP="00282B38">
      <w:pPr>
        <w:ind w:leftChars="200" w:left="480"/>
      </w:pPr>
      <w:r>
        <w:t>}</w:t>
      </w:r>
    </w:p>
    <w:p w14:paraId="31AFCC09" w14:textId="21D8C502" w:rsidR="00A369DA" w:rsidRDefault="003F2D43" w:rsidP="003F2D43">
      <w:r>
        <w:rPr>
          <w:rFonts w:hint="eastAsia"/>
        </w:rPr>
        <w:t>3</w:t>
      </w:r>
      <w:r>
        <w:rPr>
          <w:rFonts w:hint="eastAsia"/>
        </w:rPr>
        <w:t>、针对</w:t>
      </w:r>
      <w:r>
        <w:rPr>
          <w:rFonts w:hint="eastAsia"/>
        </w:rPr>
        <w:t>char</w:t>
      </w:r>
      <w:r>
        <w:t>*</w:t>
      </w:r>
      <w:r>
        <w:rPr>
          <w:rFonts w:hint="eastAsia"/>
        </w:rPr>
        <w:t>和</w:t>
      </w:r>
      <w:r>
        <w:rPr>
          <w:rFonts w:hint="eastAsia"/>
        </w:rPr>
        <w:t>wchar</w:t>
      </w:r>
      <w:r>
        <w:t>_t*</w:t>
      </w:r>
      <w:r>
        <w:rPr>
          <w:rFonts w:hint="eastAsia"/>
        </w:rPr>
        <w:t>两种型别，可以采用最具效率的做法</w:t>
      </w:r>
      <w:r>
        <w:rPr>
          <w:rFonts w:hint="eastAsia"/>
        </w:rPr>
        <w:t>memmove</w:t>
      </w:r>
      <w:r>
        <w:t>(</w:t>
      </w:r>
      <w:r>
        <w:rPr>
          <w:rFonts w:hint="eastAsia"/>
        </w:rPr>
        <w:t>直接移动内存</w:t>
      </w:r>
      <w:r w:rsidR="00FD4F1F">
        <w:rPr>
          <w:rFonts w:hint="eastAsia"/>
        </w:rPr>
        <w:t>内容</w:t>
      </w:r>
      <w:r w:rsidR="00FD4F1F">
        <w:rPr>
          <w:rFonts w:hint="eastAsia"/>
        </w:rPr>
        <w:t>)</w:t>
      </w:r>
      <w:r w:rsidR="00FD4F1F">
        <w:rPr>
          <w:rFonts w:hint="eastAsia"/>
        </w:rPr>
        <w:t>来执行复制行为，因此</w:t>
      </w:r>
      <w:r w:rsidR="00FD4F1F">
        <w:rPr>
          <w:rFonts w:hint="eastAsia"/>
        </w:rPr>
        <w:t>SGI</w:t>
      </w:r>
      <w:r w:rsidR="00FD4F1F">
        <w:rPr>
          <w:rFonts w:hint="eastAsia"/>
        </w:rPr>
        <w:t>得以为这两种型别设计一份特化版本</w:t>
      </w:r>
    </w:p>
    <w:p w14:paraId="140A969A" w14:textId="3C2541FF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char</w:t>
      </w:r>
      <w:r>
        <w:rPr>
          <w:rFonts w:hint="eastAsia"/>
        </w:rPr>
        <w:t>：一个字节</w:t>
      </w:r>
      <w:r w:rsidR="00F103AA">
        <w:rPr>
          <w:rFonts w:hint="eastAsia"/>
        </w:rPr>
        <w:t>，只能表示</w:t>
      </w:r>
      <w:r w:rsidR="00F103AA">
        <w:rPr>
          <w:rFonts w:hint="eastAsia"/>
        </w:rPr>
        <w:t>256</w:t>
      </w:r>
      <w:r w:rsidR="00F103AA">
        <w:rPr>
          <w:rFonts w:hint="eastAsia"/>
        </w:rPr>
        <w:t>个字符</w:t>
      </w:r>
    </w:p>
    <w:p w14:paraId="01C4B7D7" w14:textId="7215BE54" w:rsidR="005C35BC" w:rsidRDefault="005C35BC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wchar</w:t>
      </w:r>
      <w:r>
        <w:t>_t</w:t>
      </w:r>
      <w:r>
        <w:rPr>
          <w:rFonts w:hint="eastAsia"/>
        </w:rPr>
        <w:t>：</w:t>
      </w:r>
      <w:r>
        <w:rPr>
          <w:rFonts w:hint="eastAsia"/>
        </w:rPr>
        <w:t>2</w:t>
      </w:r>
      <w:r>
        <w:rPr>
          <w:rFonts w:hint="eastAsia"/>
        </w:rPr>
        <w:t>或</w:t>
      </w:r>
      <w:r>
        <w:rPr>
          <w:rFonts w:hint="eastAsia"/>
        </w:rPr>
        <w:t>4</w:t>
      </w:r>
      <w:r>
        <w:rPr>
          <w:rFonts w:hint="eastAsia"/>
        </w:rPr>
        <w:t>字节，用于存储其他字符，例如中文等，</w:t>
      </w:r>
      <w:r>
        <w:rPr>
          <w:rFonts w:hint="eastAsia"/>
        </w:rPr>
        <w:t>unicode</w:t>
      </w:r>
      <w:r>
        <w:rPr>
          <w:rFonts w:hint="eastAsia"/>
        </w:rPr>
        <w:t>编码</w:t>
      </w:r>
    </w:p>
    <w:p w14:paraId="40B90FAD" w14:textId="77777777" w:rsidR="00E53ACD" w:rsidRDefault="00DA489B" w:rsidP="00E53ACD">
      <w:pPr>
        <w:ind w:leftChars="200" w:left="480"/>
      </w:pPr>
      <w:r>
        <w:t xml:space="preserve">inline </w:t>
      </w:r>
      <w:r w:rsidRPr="00A56CD4">
        <w:rPr>
          <w:color w:val="FF0000"/>
        </w:rPr>
        <w:t>char*</w:t>
      </w:r>
      <w:r>
        <w:t xml:space="preserve"> uninitialized_copy(const char* first, const char* last,</w:t>
      </w:r>
    </w:p>
    <w:p w14:paraId="67DEC036" w14:textId="4C7507CD" w:rsidR="00DA489B" w:rsidRDefault="00DA489B" w:rsidP="00E53ACD">
      <w:pPr>
        <w:ind w:leftChars="1500" w:left="3600"/>
      </w:pPr>
      <w:r w:rsidRPr="00A56CD4">
        <w:rPr>
          <w:color w:val="FF0000"/>
        </w:rPr>
        <w:t>char*</w:t>
      </w:r>
      <w:r>
        <w:t xml:space="preserve"> result) {</w:t>
      </w:r>
    </w:p>
    <w:p w14:paraId="6780B7C0" w14:textId="1A33FE01" w:rsidR="00DA489B" w:rsidRDefault="00DA489B" w:rsidP="00E53ACD">
      <w:pPr>
        <w:ind w:leftChars="400" w:left="960"/>
      </w:pPr>
      <w:r>
        <w:t>memmove(result, first, last - first);</w:t>
      </w:r>
    </w:p>
    <w:p w14:paraId="50163351" w14:textId="27BEAA8D" w:rsidR="00DA489B" w:rsidRDefault="00DA489B" w:rsidP="00E53ACD">
      <w:pPr>
        <w:ind w:leftChars="400" w:left="960"/>
      </w:pPr>
      <w:r>
        <w:t>return result + (last - first);</w:t>
      </w:r>
    </w:p>
    <w:p w14:paraId="7EBB79D9" w14:textId="77777777" w:rsidR="00DA489B" w:rsidRDefault="00DA489B" w:rsidP="00DA489B">
      <w:pPr>
        <w:ind w:leftChars="200" w:left="480"/>
      </w:pPr>
      <w:r>
        <w:t>}</w:t>
      </w:r>
    </w:p>
    <w:p w14:paraId="793E6859" w14:textId="77777777" w:rsidR="00DA489B" w:rsidRDefault="00DA489B" w:rsidP="00DA489B">
      <w:pPr>
        <w:ind w:leftChars="200" w:left="480"/>
      </w:pPr>
    </w:p>
    <w:p w14:paraId="6DF5F7F7" w14:textId="77777777" w:rsidR="00F829F7" w:rsidRDefault="00DA489B" w:rsidP="00F829F7">
      <w:pPr>
        <w:ind w:leftChars="200" w:left="480"/>
      </w:pPr>
      <w:r>
        <w:t xml:space="preserve">inline </w:t>
      </w:r>
      <w:r w:rsidRPr="00A56CD4">
        <w:rPr>
          <w:color w:val="FF0000"/>
        </w:rPr>
        <w:t>wchar_t*</w:t>
      </w:r>
      <w:r>
        <w:t xml:space="preserve"> uninitialized_copy(const wchar_t* first, const wchar_t* last,</w:t>
      </w:r>
    </w:p>
    <w:p w14:paraId="38CB44B1" w14:textId="75EF073F" w:rsidR="00DA489B" w:rsidRDefault="00DA489B" w:rsidP="00F829F7">
      <w:pPr>
        <w:ind w:leftChars="1500" w:left="3600"/>
      </w:pPr>
      <w:r w:rsidRPr="00A56CD4">
        <w:rPr>
          <w:color w:val="FF0000"/>
        </w:rPr>
        <w:t>wchar_t*</w:t>
      </w:r>
      <w:r>
        <w:t xml:space="preserve"> result) {</w:t>
      </w:r>
    </w:p>
    <w:p w14:paraId="6916FFAF" w14:textId="4E7FC4C4" w:rsidR="00DA489B" w:rsidRDefault="00DA489B" w:rsidP="00F829F7">
      <w:pPr>
        <w:ind w:leftChars="400" w:left="960"/>
      </w:pPr>
      <w:r>
        <w:t>memmove(result, first, sizeof(wchar_t) * (last - first));</w:t>
      </w:r>
    </w:p>
    <w:p w14:paraId="325BBE0F" w14:textId="26C9E55E" w:rsidR="00DA489B" w:rsidRDefault="00DA489B" w:rsidP="00F829F7">
      <w:pPr>
        <w:ind w:leftChars="400" w:left="960"/>
      </w:pPr>
      <w:r>
        <w:t>return result + (last - first);</w:t>
      </w:r>
    </w:p>
    <w:p w14:paraId="559EA93E" w14:textId="049704FE" w:rsidR="00DA489B" w:rsidRDefault="00DA489B" w:rsidP="00DA489B">
      <w:pPr>
        <w:ind w:leftChars="200" w:left="480"/>
      </w:pPr>
      <w:r>
        <w:lastRenderedPageBreak/>
        <w:t>}</w:t>
      </w:r>
    </w:p>
    <w:p w14:paraId="1F3B378C" w14:textId="7DA647BF" w:rsidR="007D61C4" w:rsidRDefault="003F2D43" w:rsidP="007D61C4">
      <w:r>
        <w:t>4</w:t>
      </w:r>
      <w:r w:rsidR="00B218C9">
        <w:rPr>
          <w:rFonts w:hint="eastAsia"/>
        </w:rPr>
        <w:t>、如果需要实现一个容器，</w:t>
      </w:r>
      <w:r w:rsidR="00B218C9">
        <w:rPr>
          <w:rFonts w:hint="eastAsia"/>
        </w:rPr>
        <w:t>uninitialized</w:t>
      </w:r>
      <w:r w:rsidR="00B218C9">
        <w:t>_copy()</w:t>
      </w:r>
      <w:r w:rsidR="00B218C9">
        <w:rPr>
          <w:rFonts w:hint="eastAsia"/>
        </w:rPr>
        <w:t>这样的函数会为你带来很大帮助，因为容器的全区间构造函数，通常以两个步骤完成</w:t>
      </w:r>
    </w:p>
    <w:p w14:paraId="552024B7" w14:textId="29C1F993" w:rsidR="00B218C9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配置内存区块，足以包含范围内的所有元素</w:t>
      </w:r>
    </w:p>
    <w:p w14:paraId="11904F5A" w14:textId="00464B58" w:rsidR="00B218C9" w:rsidRPr="000F02E4" w:rsidRDefault="00B218C9" w:rsidP="003D069D">
      <w:pPr>
        <w:pStyle w:val="a7"/>
        <w:numPr>
          <w:ilvl w:val="0"/>
          <w:numId w:val="20"/>
        </w:numPr>
        <w:ind w:firstLineChars="0"/>
      </w:pPr>
      <w:r>
        <w:rPr>
          <w:rFonts w:hint="eastAsia"/>
        </w:rPr>
        <w:t>使用</w:t>
      </w:r>
      <w:r>
        <w:rPr>
          <w:rFonts w:hint="eastAsia"/>
        </w:rPr>
        <w:t>uninitialized</w:t>
      </w:r>
      <w:r>
        <w:t>_copy()</w:t>
      </w:r>
      <w:r>
        <w:rPr>
          <w:rFonts w:hint="eastAsia"/>
        </w:rPr>
        <w:t>，在该内存上构造元素</w:t>
      </w:r>
    </w:p>
    <w:p w14:paraId="3CFDF182" w14:textId="08C9A0B5" w:rsidR="007D61C4" w:rsidRPr="008A5F9F" w:rsidRDefault="003F2D43" w:rsidP="007D61C4">
      <w:r>
        <w:t>5</w:t>
      </w:r>
      <w:r w:rsidR="00777A2F">
        <w:rPr>
          <w:rFonts w:hint="eastAsia"/>
        </w:rPr>
        <w:t>、</w:t>
      </w:r>
      <w:r w:rsidR="00777A2F">
        <w:rPr>
          <w:rFonts w:hint="eastAsia"/>
        </w:rPr>
        <w:t>C++</w:t>
      </w:r>
      <w:r w:rsidR="00777A2F">
        <w:rPr>
          <w:rFonts w:hint="eastAsia"/>
        </w:rPr>
        <w:t>标准规格书要求</w:t>
      </w:r>
      <w:r w:rsidR="00777A2F">
        <w:rPr>
          <w:rFonts w:hint="eastAsia"/>
        </w:rPr>
        <w:t>uninitialized</w:t>
      </w:r>
      <w:r w:rsidR="00777A2F">
        <w:t>_copy()</w:t>
      </w:r>
      <w:r w:rsidR="00777A2F">
        <w:rPr>
          <w:rFonts w:hint="eastAsia"/>
        </w:rPr>
        <w:t>具有</w:t>
      </w:r>
      <w:r w:rsidR="00777A2F">
        <w:rPr>
          <w:rFonts w:hint="eastAsia"/>
        </w:rPr>
        <w:t>"commit or rollback"</w:t>
      </w:r>
      <w:r w:rsidR="00777A2F">
        <w:rPr>
          <w:rFonts w:hint="eastAsia"/>
        </w:rPr>
        <w:t>，意为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构造出所有必要元素</w:t>
      </w:r>
      <w:r w:rsidR="00777A2F">
        <w:rPr>
          <w:rFonts w:hint="eastAsia"/>
        </w:rPr>
        <w:t>"</w:t>
      </w:r>
      <w:r w:rsidR="00777A2F">
        <w:rPr>
          <w:rFonts w:hint="eastAsia"/>
        </w:rPr>
        <w:t>，要么</w:t>
      </w:r>
      <w:r w:rsidR="00777A2F">
        <w:rPr>
          <w:rFonts w:hint="eastAsia"/>
        </w:rPr>
        <w:t>"</w:t>
      </w:r>
      <w:r w:rsidR="00777A2F">
        <w:rPr>
          <w:rFonts w:hint="eastAsia"/>
        </w:rPr>
        <w:t>不构造任何东西</w:t>
      </w:r>
      <w:r w:rsidR="00777A2F">
        <w:rPr>
          <w:rFonts w:hint="eastAsia"/>
        </w:rPr>
        <w:t>"</w:t>
      </w:r>
    </w:p>
    <w:p w14:paraId="3EF94DCA" w14:textId="77777777" w:rsidR="00FD260C" w:rsidRDefault="00FD260C">
      <w:pPr>
        <w:widowControl/>
        <w:jc w:val="left"/>
      </w:pPr>
    </w:p>
    <w:p w14:paraId="5086102F" w14:textId="7C75937B" w:rsidR="00FD260C" w:rsidRDefault="00FD260C" w:rsidP="00FD260C">
      <w:pPr>
        <w:pStyle w:val="3"/>
        <w:numPr>
          <w:ilvl w:val="2"/>
          <w:numId w:val="1"/>
        </w:numPr>
      </w:pPr>
      <w:r>
        <w:rPr>
          <w:rFonts w:hint="eastAsia"/>
        </w:rPr>
        <w:t>un</w:t>
      </w:r>
      <w:r>
        <w:t>initialized_fill</w:t>
      </w:r>
    </w:p>
    <w:p w14:paraId="1649BDB2" w14:textId="77777777" w:rsidR="00605DA6" w:rsidRDefault="00605DA6" w:rsidP="00605DA6">
      <w:r>
        <w:t>1</w:t>
      </w:r>
      <w:r>
        <w:rPr>
          <w:rFonts w:hint="eastAsia"/>
        </w:rPr>
        <w:t>、</w:t>
      </w:r>
      <w:r>
        <w:t>uninitialized_fill()</w:t>
      </w:r>
      <w:r>
        <w:rPr>
          <w:rFonts w:hint="eastAsia"/>
        </w:rPr>
        <w:t>能够使我们将内存配置与对象的构造行为分离开</w:t>
      </w:r>
    </w:p>
    <w:p w14:paraId="3A4F8A68" w14:textId="0C42886D" w:rsidR="00605DA6" w:rsidRPr="00605DA6" w:rsidRDefault="00605DA6" w:rsidP="000F00AD">
      <w:pPr>
        <w:pStyle w:val="a7"/>
        <w:numPr>
          <w:ilvl w:val="0"/>
          <w:numId w:val="28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[first,last)</w:t>
      </w:r>
      <w:r>
        <w:rPr>
          <w:rFonts w:hint="eastAsia"/>
        </w:rPr>
        <w:t>范围内的每个迭代器都指向未初始化的内存，那么</w:t>
      </w:r>
      <w:r>
        <w:t>uninitialized_fill()</w:t>
      </w:r>
      <w:r>
        <w:rPr>
          <w:rFonts w:hint="eastAsia"/>
        </w:rPr>
        <w:t>会在该范围内产生</w:t>
      </w:r>
      <w:r>
        <w:rPr>
          <w:rFonts w:hint="eastAsia"/>
        </w:rPr>
        <w:t>x</w:t>
      </w:r>
      <w:r>
        <w:rPr>
          <w:rFonts w:hint="eastAsia"/>
        </w:rPr>
        <w:t>的复制品，即调用</w:t>
      </w:r>
      <w:r>
        <w:rPr>
          <w:rFonts w:hint="eastAsia"/>
        </w:rPr>
        <w:t>construct(&amp;*i,x)</w:t>
      </w:r>
    </w:p>
    <w:p w14:paraId="45A7C254" w14:textId="65F3ECA7" w:rsidR="00D3699A" w:rsidRDefault="008B6A4B" w:rsidP="00D3699A">
      <w:r>
        <w:t>2</w:t>
      </w:r>
      <w:r w:rsidR="002D1A7D">
        <w:rPr>
          <w:rFonts w:hint="eastAsia"/>
        </w:rPr>
        <w:t>、</w:t>
      </w:r>
      <w:r w:rsidR="00D3699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3358BAA8" w14:textId="77777777" w:rsidR="00E15A1F" w:rsidRDefault="00E15A1F" w:rsidP="00E15A1F">
      <w:pPr>
        <w:ind w:leftChars="200" w:left="480"/>
      </w:pPr>
      <w:r>
        <w:t>template &lt;class ForwardIterator, class T&gt;</w:t>
      </w:r>
    </w:p>
    <w:p w14:paraId="5E6E7035" w14:textId="77777777" w:rsidR="00E15A1F" w:rsidRDefault="00E15A1F" w:rsidP="00E15A1F">
      <w:pPr>
        <w:ind w:leftChars="200" w:left="480"/>
      </w:pPr>
      <w:r>
        <w:t>inline void uninitialized_fill(ForwardIterator first, ForwardIterator last,</w:t>
      </w:r>
    </w:p>
    <w:p w14:paraId="663D7D7D" w14:textId="342000C9" w:rsidR="00D278F8" w:rsidRDefault="00E15A1F" w:rsidP="00D278F8">
      <w:pPr>
        <w:ind w:leftChars="1300" w:left="3120"/>
      </w:pPr>
      <w:r>
        <w:t>const T&amp; x)</w:t>
      </w:r>
      <w:r w:rsidR="00D278F8" w:rsidRPr="00D278F8">
        <w:t xml:space="preserve"> </w:t>
      </w:r>
      <w:r w:rsidR="00D278F8">
        <w:t>{</w:t>
      </w:r>
    </w:p>
    <w:p w14:paraId="6004237D" w14:textId="4DCD3AC1" w:rsidR="00D278F8" w:rsidRDefault="00D278F8" w:rsidP="00D278F8">
      <w:pPr>
        <w:ind w:leftChars="400" w:left="960"/>
      </w:pPr>
      <w:r>
        <w:t>__uninitialized_fill(first, last, x, value_type(first));</w:t>
      </w:r>
    </w:p>
    <w:p w14:paraId="47ED1577" w14:textId="47DF9C61" w:rsidR="00E15A1F" w:rsidRDefault="00D278F8" w:rsidP="00D278F8">
      <w:pPr>
        <w:ind w:leftChars="200" w:left="480"/>
      </w:pPr>
      <w:r>
        <w:t>}</w:t>
      </w:r>
    </w:p>
    <w:p w14:paraId="687F0F00" w14:textId="1800A4FF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欲初始化空间</w:t>
      </w:r>
      <w:r>
        <w:rPr>
          <w:rFonts w:hint="eastAsia"/>
        </w:rPr>
        <w:t>)</w:t>
      </w:r>
      <w:r>
        <w:rPr>
          <w:rFonts w:hint="eastAsia"/>
        </w:rPr>
        <w:t>的起始处</w:t>
      </w:r>
      <w:r>
        <w:rPr>
          <w:rFonts w:hint="eastAsia"/>
        </w:rPr>
        <w:t>(</w:t>
      </w:r>
      <w:r>
        <w:rPr>
          <w:rFonts w:hint="eastAsia"/>
        </w:rPr>
        <w:t>闭</w:t>
      </w:r>
      <w:r>
        <w:rPr>
          <w:rFonts w:hint="eastAsia"/>
        </w:rPr>
        <w:t>)</w:t>
      </w:r>
    </w:p>
    <w:p w14:paraId="72261DC9" w14:textId="3443BDAE" w:rsidR="005766A0" w:rsidRDefault="005766A0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last</w:t>
      </w:r>
      <w:r>
        <w:rPr>
          <w:rFonts w:hint="eastAsia"/>
        </w:rPr>
        <w:t>指向输出端</w:t>
      </w:r>
      <w:r>
        <w:rPr>
          <w:rFonts w:hint="eastAsia"/>
        </w:rPr>
        <w:t>(</w:t>
      </w:r>
      <w:r>
        <w:rPr>
          <w:rFonts w:hint="eastAsia"/>
        </w:rPr>
        <w:t>预初始化空间</w:t>
      </w:r>
      <w:r>
        <w:rPr>
          <w:rFonts w:hint="eastAsia"/>
        </w:rPr>
        <w:t>)</w:t>
      </w:r>
      <w:r>
        <w:rPr>
          <w:rFonts w:hint="eastAsia"/>
        </w:rPr>
        <w:t>的结束处</w:t>
      </w:r>
      <w:r>
        <w:rPr>
          <w:rFonts w:hint="eastAsia"/>
        </w:rPr>
        <w:t>(</w:t>
      </w:r>
      <w:r>
        <w:rPr>
          <w:rFonts w:hint="eastAsia"/>
        </w:rPr>
        <w:t>开</w:t>
      </w:r>
      <w:r>
        <w:rPr>
          <w:rFonts w:hint="eastAsia"/>
        </w:rPr>
        <w:t>)</w:t>
      </w:r>
    </w:p>
    <w:p w14:paraId="25D09E25" w14:textId="15A5AEDB" w:rsidR="00BD47BC" w:rsidRDefault="00BD47BC" w:rsidP="000F00AD">
      <w:pPr>
        <w:pStyle w:val="a7"/>
        <w:numPr>
          <w:ilvl w:val="0"/>
          <w:numId w:val="27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表示初值</w:t>
      </w:r>
    </w:p>
    <w:p w14:paraId="27FA02A1" w14:textId="3D43AD36" w:rsidR="00F27072" w:rsidRDefault="00F27072" w:rsidP="00F27072"/>
    <w:p w14:paraId="03D0DF1D" w14:textId="77777777" w:rsidR="00A26061" w:rsidRDefault="00A26061" w:rsidP="00A26061">
      <w:pPr>
        <w:ind w:leftChars="200" w:left="480"/>
      </w:pPr>
      <w:r>
        <w:t>template &lt;class ForwardIterator, class T, class T1&gt;</w:t>
      </w:r>
    </w:p>
    <w:p w14:paraId="7F0C11DB" w14:textId="77777777" w:rsidR="00A26061" w:rsidRDefault="00A26061" w:rsidP="00A26061">
      <w:pPr>
        <w:ind w:leftChars="200" w:left="480"/>
      </w:pPr>
      <w:r>
        <w:t xml:space="preserve">inline void __uninitialized_fill(ForwardIterator first, ForwardIterator last, </w:t>
      </w:r>
    </w:p>
    <w:p w14:paraId="0D15F2DA" w14:textId="70C83B7F" w:rsidR="00A26061" w:rsidRDefault="00A26061" w:rsidP="00A026F3">
      <w:pPr>
        <w:ind w:leftChars="1400" w:left="3360"/>
      </w:pPr>
      <w:r>
        <w:t>const T&amp; x, T1*) {</w:t>
      </w:r>
    </w:p>
    <w:p w14:paraId="1E124514" w14:textId="341FD9A1" w:rsidR="00A26061" w:rsidRDefault="00A26061" w:rsidP="00A26061">
      <w:pPr>
        <w:ind w:leftChars="400" w:left="960"/>
      </w:pPr>
      <w:r w:rsidRPr="005F4395">
        <w:rPr>
          <w:color w:val="FF0000"/>
        </w:rPr>
        <w:t>typedef typename __type_traits&lt;T1&gt;::is_POD_type is_POD;</w:t>
      </w:r>
    </w:p>
    <w:p w14:paraId="3DF0C65D" w14:textId="6B5F99D7" w:rsidR="00A26061" w:rsidRDefault="00A26061" w:rsidP="00A26061">
      <w:pPr>
        <w:ind w:leftChars="400" w:left="960"/>
      </w:pPr>
      <w:r>
        <w:t xml:space="preserve">__uninitialized_fill_aux(first, last, x, </w:t>
      </w:r>
      <w:r w:rsidRPr="005F4395">
        <w:rPr>
          <w:color w:val="FF0000"/>
        </w:rPr>
        <w:t>is_POD()</w:t>
      </w:r>
      <w:r>
        <w:t>);</w:t>
      </w:r>
    </w:p>
    <w:p w14:paraId="655EBDAF" w14:textId="5364179C" w:rsidR="005766A0" w:rsidRDefault="00A26061" w:rsidP="00A26061">
      <w:pPr>
        <w:ind w:leftChars="200" w:left="480"/>
      </w:pPr>
      <w:r>
        <w:t>}</w:t>
      </w:r>
    </w:p>
    <w:p w14:paraId="61E37853" w14:textId="77777777" w:rsidR="00FB5C22" w:rsidRDefault="00FB5C22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这个函数进行的逻辑是，首先萃取出迭代器</w:t>
      </w:r>
      <w:r>
        <w:rPr>
          <w:rFonts w:hint="eastAsia"/>
        </w:rPr>
        <w:t>resul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型别是否为</w:t>
      </w:r>
      <w:r>
        <w:rPr>
          <w:rFonts w:hint="eastAsia"/>
        </w:rPr>
        <w:t>POD</w:t>
      </w:r>
      <w:r>
        <w:rPr>
          <w:rFonts w:hint="eastAsia"/>
        </w:rPr>
        <w:t>型别</w:t>
      </w:r>
    </w:p>
    <w:p w14:paraId="6E8C001C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47E2A89A" w14:textId="77777777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41EAA5B2" w14:textId="1B86D718" w:rsidR="00FB5C22" w:rsidRDefault="00FB5C22" w:rsidP="000F00AD">
      <w:pPr>
        <w:pStyle w:val="a7"/>
        <w:numPr>
          <w:ilvl w:val="0"/>
          <w:numId w:val="26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1EF663E6" w14:textId="6D634086" w:rsidR="002E51C6" w:rsidRDefault="002E51C6" w:rsidP="002E51C6"/>
    <w:p w14:paraId="22CB2ABA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6732DC03" w14:textId="77777777" w:rsidR="002E51C6" w:rsidRDefault="002E51C6" w:rsidP="002E51C6">
      <w:pPr>
        <w:ind w:leftChars="200" w:left="480"/>
      </w:pPr>
      <w:r>
        <w:t>inline void</w:t>
      </w:r>
    </w:p>
    <w:p w14:paraId="252F5302" w14:textId="77777777" w:rsidR="002E51C6" w:rsidRDefault="002E51C6" w:rsidP="002E51C6">
      <w:pPr>
        <w:ind w:leftChars="200" w:left="480"/>
      </w:pPr>
      <w:r>
        <w:t xml:space="preserve">__uninitialized_fill_aux(ForwardIterator first, ForwardIterator last, </w:t>
      </w:r>
    </w:p>
    <w:p w14:paraId="6C39E7B0" w14:textId="3609430E" w:rsidR="002E51C6" w:rsidRDefault="005B1EBB" w:rsidP="005B1EBB">
      <w:pPr>
        <w:ind w:leftChars="1200" w:left="2880"/>
      </w:pPr>
      <w:r>
        <w:t xml:space="preserve">const T&amp; x, </w:t>
      </w:r>
      <w:r w:rsidRPr="005B1EBB">
        <w:rPr>
          <w:color w:val="FF0000"/>
        </w:rPr>
        <w:t>__true_type</w:t>
      </w:r>
      <w:r>
        <w:t>)</w:t>
      </w:r>
      <w:r w:rsidR="002E51C6">
        <w:t>{</w:t>
      </w:r>
    </w:p>
    <w:p w14:paraId="047A4ED1" w14:textId="497ECA9E" w:rsidR="002E51C6" w:rsidRDefault="002E51C6" w:rsidP="005B1EBB">
      <w:pPr>
        <w:ind w:leftChars="400" w:left="960"/>
      </w:pPr>
      <w:r>
        <w:t>fill(first, last, x);</w:t>
      </w:r>
      <w:r w:rsidR="00415817" w:rsidRPr="00415817">
        <w:rPr>
          <w:color w:val="00B050"/>
        </w:rPr>
        <w:t>//</w:t>
      </w:r>
      <w:r w:rsidR="00415817" w:rsidRPr="00415817">
        <w:rPr>
          <w:rFonts w:hint="eastAsia"/>
          <w:color w:val="00B050"/>
        </w:rPr>
        <w:t>调用</w:t>
      </w:r>
      <w:r w:rsidR="00415817" w:rsidRPr="00415817">
        <w:rPr>
          <w:rFonts w:hint="eastAsia"/>
          <w:color w:val="00B050"/>
        </w:rPr>
        <w:t>STL</w:t>
      </w:r>
      <w:r w:rsidR="00415817" w:rsidRPr="00415817">
        <w:rPr>
          <w:rFonts w:hint="eastAsia"/>
          <w:color w:val="00B050"/>
        </w:rPr>
        <w:t>算法</w:t>
      </w:r>
      <w:r w:rsidR="00415817" w:rsidRPr="00415817">
        <w:rPr>
          <w:rFonts w:hint="eastAsia"/>
          <w:color w:val="00B050"/>
        </w:rPr>
        <w:t>fill</w:t>
      </w:r>
      <w:r w:rsidR="00415817" w:rsidRPr="00415817">
        <w:rPr>
          <w:color w:val="00B050"/>
        </w:rPr>
        <w:t>()</w:t>
      </w:r>
    </w:p>
    <w:p w14:paraId="632E4F69" w14:textId="77777777" w:rsidR="002E51C6" w:rsidRDefault="002E51C6" w:rsidP="002E51C6">
      <w:pPr>
        <w:ind w:leftChars="200" w:left="480"/>
      </w:pPr>
      <w:r>
        <w:t>}</w:t>
      </w:r>
    </w:p>
    <w:p w14:paraId="02A964C9" w14:textId="77777777" w:rsidR="002E51C6" w:rsidRDefault="002E51C6" w:rsidP="002E51C6">
      <w:pPr>
        <w:ind w:leftChars="200" w:left="480"/>
      </w:pPr>
    </w:p>
    <w:p w14:paraId="378C2D3D" w14:textId="77777777" w:rsidR="002E51C6" w:rsidRDefault="002E51C6" w:rsidP="002E51C6">
      <w:pPr>
        <w:ind w:leftChars="200" w:left="480"/>
      </w:pPr>
      <w:r>
        <w:t>template &lt;class ForwardIterator, class T&gt;</w:t>
      </w:r>
    </w:p>
    <w:p w14:paraId="17B05C2D" w14:textId="77777777" w:rsidR="002E51C6" w:rsidRDefault="002E51C6" w:rsidP="002E51C6">
      <w:pPr>
        <w:ind w:leftChars="200" w:left="480"/>
      </w:pPr>
      <w:r>
        <w:t>void</w:t>
      </w:r>
    </w:p>
    <w:p w14:paraId="7316683E" w14:textId="77777777" w:rsidR="00702ABE" w:rsidRDefault="002E51C6" w:rsidP="00702ABE">
      <w:pPr>
        <w:ind w:leftChars="200" w:left="480"/>
      </w:pPr>
      <w:r>
        <w:lastRenderedPageBreak/>
        <w:t xml:space="preserve">__uninitialized_fill_aux(ForwardIterator first, ForwardIterator last, </w:t>
      </w:r>
    </w:p>
    <w:p w14:paraId="67998906" w14:textId="1B40BCB9" w:rsidR="002E51C6" w:rsidRDefault="002E51C6" w:rsidP="0082004A">
      <w:pPr>
        <w:ind w:leftChars="1200" w:left="2880"/>
      </w:pPr>
      <w:r>
        <w:t xml:space="preserve">const T&amp; x, </w:t>
      </w:r>
      <w:r w:rsidRPr="00702ABE">
        <w:rPr>
          <w:color w:val="FF0000"/>
        </w:rPr>
        <w:t>__false_type</w:t>
      </w:r>
      <w:r>
        <w:t>){</w:t>
      </w:r>
    </w:p>
    <w:p w14:paraId="082A9069" w14:textId="2F232433" w:rsidR="002E51C6" w:rsidRDefault="002E51C6" w:rsidP="0082004A">
      <w:pPr>
        <w:ind w:leftChars="400" w:left="960"/>
      </w:pPr>
      <w:r>
        <w:t>ForwardIterator cur = first;</w:t>
      </w:r>
    </w:p>
    <w:p w14:paraId="74F58E2D" w14:textId="356CC301" w:rsidR="002E51C6" w:rsidRDefault="002E51C6" w:rsidP="0082004A">
      <w:pPr>
        <w:ind w:leftChars="400" w:left="960"/>
      </w:pPr>
      <w:r>
        <w:t>for ( ; cur != last; ++cur)</w:t>
      </w:r>
    </w:p>
    <w:p w14:paraId="0B5C5B86" w14:textId="2F629955" w:rsidR="002E51C6" w:rsidRDefault="002E51C6" w:rsidP="0082004A">
      <w:pPr>
        <w:ind w:leftChars="600" w:left="1440"/>
      </w:pPr>
      <w:r>
        <w:t>construct(&amp;*cur, x);</w:t>
      </w:r>
      <w:r w:rsidR="005D42A3" w:rsidRPr="005D42A3">
        <w:rPr>
          <w:rFonts w:hint="eastAsia"/>
          <w:color w:val="00B050"/>
        </w:rPr>
        <w:t>//</w:t>
      </w:r>
      <w:r w:rsidR="005D42A3" w:rsidRPr="005D42A3">
        <w:rPr>
          <w:rFonts w:hint="eastAsia"/>
          <w:color w:val="00B050"/>
        </w:rPr>
        <w:t>必须一个一个元素构造，无法批量进行</w:t>
      </w:r>
    </w:p>
    <w:p w14:paraId="13AF49F2" w14:textId="2FF92D5D" w:rsidR="002E51C6" w:rsidRPr="00D3699A" w:rsidRDefault="002E51C6" w:rsidP="002E51C6">
      <w:pPr>
        <w:ind w:leftChars="200" w:left="480"/>
      </w:pPr>
      <w:r>
        <w:t>}</w:t>
      </w:r>
    </w:p>
    <w:p w14:paraId="4F5973B6" w14:textId="53781298" w:rsidR="00A15483" w:rsidRPr="00A15483" w:rsidRDefault="00A15483">
      <w:pPr>
        <w:widowControl/>
        <w:jc w:val="left"/>
      </w:pPr>
      <w:r>
        <w:t>3</w:t>
      </w:r>
      <w:r>
        <w:rPr>
          <w:rFonts w:hint="eastAsia"/>
        </w:rPr>
        <w:t>、与</w:t>
      </w:r>
      <w:r>
        <w:t>uninitialized_</w:t>
      </w:r>
      <w:r>
        <w:rPr>
          <w:rFonts w:hint="eastAsia"/>
        </w:rPr>
        <w:t>copy</w:t>
      </w:r>
      <w:r w:rsidR="009303AE">
        <w:t>()</w:t>
      </w:r>
      <w:r>
        <w:rPr>
          <w:rFonts w:hint="eastAsia"/>
        </w:rPr>
        <w:t>一样，</w:t>
      </w:r>
      <w:r>
        <w:t>uninitialized_fill</w:t>
      </w:r>
      <w:r w:rsidR="009303AE">
        <w:t>()</w:t>
      </w:r>
      <w:r>
        <w:rPr>
          <w:rFonts w:hint="eastAsia"/>
        </w:rPr>
        <w:t>必须具备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语义，要么产生所有必要元素，要么不产生任何元素</w:t>
      </w:r>
    </w:p>
    <w:p w14:paraId="374FC5F5" w14:textId="77777777" w:rsidR="00E812D5" w:rsidRDefault="00E812D5">
      <w:pPr>
        <w:widowControl/>
        <w:jc w:val="left"/>
      </w:pPr>
    </w:p>
    <w:p w14:paraId="21095687" w14:textId="3E42F2E3" w:rsidR="00E812D5" w:rsidRDefault="00E812D5" w:rsidP="00E812D5">
      <w:pPr>
        <w:pStyle w:val="3"/>
        <w:numPr>
          <w:ilvl w:val="2"/>
          <w:numId w:val="1"/>
        </w:numPr>
      </w:pPr>
      <w:bookmarkStart w:id="6" w:name="_Ref478224457"/>
      <w:r>
        <w:rPr>
          <w:rFonts w:hint="eastAsia"/>
        </w:rPr>
        <w:t>uni</w:t>
      </w:r>
      <w:r w:rsidR="00A03ECA">
        <w:rPr>
          <w:rFonts w:hint="eastAsia"/>
        </w:rPr>
        <w:t>ni</w:t>
      </w:r>
      <w:r>
        <w:rPr>
          <w:rFonts w:hint="eastAsia"/>
        </w:rPr>
        <w:t>tialized</w:t>
      </w:r>
      <w:r>
        <w:t>_fill_n</w:t>
      </w:r>
      <w:bookmarkEnd w:id="6"/>
    </w:p>
    <w:p w14:paraId="324314D7" w14:textId="77777777" w:rsidR="00317E24" w:rsidRDefault="00317E24" w:rsidP="00A03ECA">
      <w:r>
        <w:t>1</w:t>
      </w:r>
      <w:r w:rsidRPr="00317E24">
        <w:rPr>
          <w:rFonts w:hint="eastAsia"/>
        </w:rPr>
        <w:t>、</w:t>
      </w:r>
      <w:r w:rsidRPr="00317E24">
        <w:rPr>
          <w:rFonts w:hint="eastAsia"/>
        </w:rPr>
        <w:t>uninitialized_fill_n()</w:t>
      </w:r>
      <w:r>
        <w:rPr>
          <w:rFonts w:hint="eastAsia"/>
        </w:rPr>
        <w:t>能够使我们将内存分配与对象构造行为分离开来</w:t>
      </w:r>
    </w:p>
    <w:p w14:paraId="73FF4802" w14:textId="77777777" w:rsidR="00B61105" w:rsidRDefault="00B61105" w:rsidP="000F00AD">
      <w:pPr>
        <w:pStyle w:val="a7"/>
        <w:numPr>
          <w:ilvl w:val="0"/>
          <w:numId w:val="25"/>
        </w:numPr>
        <w:ind w:firstLineChars="0"/>
      </w:pPr>
      <w:r>
        <w:rPr>
          <w:rFonts w:hint="eastAsia"/>
        </w:rPr>
        <w:t>它会为指定范围内的所有元素设定相同的初值</w:t>
      </w:r>
    </w:p>
    <w:p w14:paraId="22443E86" w14:textId="08A9C535" w:rsidR="00317E24" w:rsidRDefault="00317E24" w:rsidP="000F00AD">
      <w:pPr>
        <w:pStyle w:val="a7"/>
        <w:numPr>
          <w:ilvl w:val="0"/>
          <w:numId w:val="25"/>
        </w:numPr>
        <w:ind w:firstLineChars="0"/>
      </w:pPr>
      <w:r w:rsidRPr="00317E24">
        <w:rPr>
          <w:rFonts w:hint="eastAsia"/>
        </w:rPr>
        <w:t>如果</w:t>
      </w:r>
      <w:r w:rsidRPr="00317E24">
        <w:rPr>
          <w:rFonts w:hint="eastAsia"/>
        </w:rPr>
        <w:t>[first,first+n)</w:t>
      </w:r>
      <w:r w:rsidRPr="00317E24">
        <w:rPr>
          <w:rFonts w:hint="eastAsia"/>
        </w:rPr>
        <w:t>范围内的每一个迭代器都指向未初始化的内存，那么</w:t>
      </w:r>
      <w:r w:rsidRPr="00317E24">
        <w:rPr>
          <w:rFonts w:hint="eastAsia"/>
        </w:rPr>
        <w:t>uninitialized_fill_n()</w:t>
      </w:r>
      <w:r w:rsidRPr="00317E24">
        <w:rPr>
          <w:rFonts w:hint="eastAsia"/>
        </w:rPr>
        <w:t>会调用</w:t>
      </w:r>
      <w:r w:rsidRPr="00317E24">
        <w:rPr>
          <w:rFonts w:hint="eastAsia"/>
        </w:rPr>
        <w:t>copy constructor</w:t>
      </w:r>
      <w:r w:rsidRPr="00317E24">
        <w:rPr>
          <w:rFonts w:hint="eastAsia"/>
        </w:rPr>
        <w:t>，在该范围内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，即调用</w:t>
      </w:r>
      <w:r w:rsidRPr="00317E24">
        <w:rPr>
          <w:rFonts w:hint="eastAsia"/>
        </w:rPr>
        <w:t>construct(&amp;*i,x)</w:t>
      </w:r>
      <w:r w:rsidRPr="00317E24">
        <w:rPr>
          <w:rFonts w:hint="eastAsia"/>
        </w:rPr>
        <w:t>，在对应位置处产生</w:t>
      </w:r>
      <w:r w:rsidRPr="00317E24">
        <w:rPr>
          <w:rFonts w:hint="eastAsia"/>
        </w:rPr>
        <w:t>x</w:t>
      </w:r>
      <w:r w:rsidRPr="00317E24">
        <w:rPr>
          <w:rFonts w:hint="eastAsia"/>
        </w:rPr>
        <w:t>的复制品</w:t>
      </w:r>
    </w:p>
    <w:p w14:paraId="296CD6FE" w14:textId="7AEA668C" w:rsidR="00A03ECA" w:rsidRDefault="00BB0322" w:rsidP="00A03ECA">
      <w:r>
        <w:t>2</w:t>
      </w:r>
      <w:r w:rsidR="00EA2BB0">
        <w:rPr>
          <w:rFonts w:hint="eastAsia"/>
        </w:rPr>
        <w:t>、</w:t>
      </w:r>
      <w:r w:rsidR="00A03ECA">
        <w:rPr>
          <w:rFonts w:hint="eastAsia"/>
        </w:rPr>
        <w:t>源码</w:t>
      </w:r>
      <w:r w:rsidR="00CD1D6E">
        <w:rPr>
          <w:rFonts w:hint="eastAsia"/>
        </w:rPr>
        <w:t>(&lt;stl_uninitialized.h&gt;</w:t>
      </w:r>
      <w:r w:rsidR="00CD1D6E">
        <w:t>)(</w:t>
      </w:r>
      <w:r w:rsidR="00CD1D6E" w:rsidRPr="00DC3EA6">
        <w:rPr>
          <w:rFonts w:hint="eastAsia"/>
          <w:color w:val="FF0000"/>
        </w:rPr>
        <w:t>已核对</w:t>
      </w:r>
      <w:r w:rsidR="00CD1D6E">
        <w:t>)</w:t>
      </w:r>
    </w:p>
    <w:p w14:paraId="62D97F3D" w14:textId="77777777" w:rsidR="00A03ECA" w:rsidRDefault="00A03ECA" w:rsidP="00A03ECA">
      <w:pPr>
        <w:ind w:leftChars="200" w:left="480"/>
      </w:pPr>
      <w:r>
        <w:t>template &lt;class ForwardIterator, class Size, class T&gt;</w:t>
      </w:r>
    </w:p>
    <w:p w14:paraId="7150766B" w14:textId="77777777" w:rsidR="00A03ECA" w:rsidRDefault="00A03ECA" w:rsidP="00A03ECA">
      <w:pPr>
        <w:ind w:leftChars="200" w:left="480"/>
      </w:pPr>
      <w:r>
        <w:t>inline ForwardIterator uninitialized_fill_n(ForwardIterator first, Size n,</w:t>
      </w:r>
    </w:p>
    <w:p w14:paraId="32C0CA82" w14:textId="37EEDD31" w:rsidR="00A369DA" w:rsidRDefault="00A03ECA" w:rsidP="00A369DA">
      <w:pPr>
        <w:ind w:leftChars="2000" w:left="4800"/>
      </w:pPr>
      <w:r>
        <w:t>const T&amp; x)</w:t>
      </w:r>
      <w:r w:rsidR="00A369DA" w:rsidRPr="00A369DA">
        <w:t xml:space="preserve"> </w:t>
      </w:r>
      <w:r w:rsidR="00A369DA">
        <w:t>{</w:t>
      </w:r>
    </w:p>
    <w:p w14:paraId="2925BA84" w14:textId="61A88042" w:rsidR="00A369DA" w:rsidRDefault="00A369DA" w:rsidP="00A369DA">
      <w:pPr>
        <w:ind w:leftChars="400" w:left="960"/>
      </w:pPr>
      <w:r>
        <w:t>return __uninitialized_fill_n(first, n, x, value_type(first));</w:t>
      </w:r>
    </w:p>
    <w:p w14:paraId="1200028C" w14:textId="0D5D0F72" w:rsidR="00A03ECA" w:rsidRDefault="00A369DA" w:rsidP="00A369DA">
      <w:pPr>
        <w:ind w:leftChars="200" w:left="480"/>
      </w:pPr>
      <w:r>
        <w:t>}</w:t>
      </w:r>
    </w:p>
    <w:p w14:paraId="3612A9E5" w14:textId="23B9AF41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迭代器</w:t>
      </w:r>
      <w:r>
        <w:rPr>
          <w:rFonts w:hint="eastAsia"/>
        </w:rPr>
        <w:t>first</w:t>
      </w:r>
      <w:r>
        <w:rPr>
          <w:rFonts w:hint="eastAsia"/>
        </w:rPr>
        <w:t>指向预初始化空间的起始处</w:t>
      </w:r>
    </w:p>
    <w:p w14:paraId="75FAA27D" w14:textId="7AA1DCA7" w:rsidR="00AF598F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n</w:t>
      </w:r>
      <w:r>
        <w:rPr>
          <w:rFonts w:hint="eastAsia"/>
        </w:rPr>
        <w:t>表示预初始化空间的大小</w:t>
      </w:r>
    </w:p>
    <w:p w14:paraId="76B44910" w14:textId="64F9367E" w:rsidR="001D466A" w:rsidRDefault="00AF598F" w:rsidP="000F00AD">
      <w:pPr>
        <w:pStyle w:val="a7"/>
        <w:numPr>
          <w:ilvl w:val="0"/>
          <w:numId w:val="21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表示初值</w:t>
      </w:r>
    </w:p>
    <w:p w14:paraId="1BD78344" w14:textId="35D388D1" w:rsidR="00A369DA" w:rsidRDefault="00A369DA" w:rsidP="00A369DA">
      <w:pPr>
        <w:ind w:leftChars="200" w:left="480"/>
      </w:pPr>
    </w:p>
    <w:p w14:paraId="640D9ACB" w14:textId="77777777" w:rsidR="00A369DA" w:rsidRDefault="00A369DA" w:rsidP="00A369DA">
      <w:pPr>
        <w:ind w:leftChars="200" w:left="480"/>
      </w:pPr>
      <w:r>
        <w:t>template &lt;class ForwardIterator, class Size, class T, class T1&gt;</w:t>
      </w:r>
    </w:p>
    <w:p w14:paraId="146E339A" w14:textId="77777777" w:rsidR="00A369DA" w:rsidRDefault="00A369DA" w:rsidP="00A369DA">
      <w:pPr>
        <w:ind w:leftChars="200" w:left="480"/>
      </w:pPr>
      <w:r>
        <w:t>inline ForwardIterator __uninitialized_fill_n(ForwardIterator first, Size n,</w:t>
      </w:r>
    </w:p>
    <w:p w14:paraId="69CBF55F" w14:textId="5EE1B874" w:rsidR="00A369DA" w:rsidRDefault="00A369DA" w:rsidP="00A369DA">
      <w:pPr>
        <w:ind w:leftChars="2000" w:left="4800"/>
      </w:pPr>
      <w:r>
        <w:t>const T&amp; x, T1*) {</w:t>
      </w:r>
    </w:p>
    <w:p w14:paraId="50912FA0" w14:textId="330108AD" w:rsidR="00A369DA" w:rsidRDefault="00A369DA" w:rsidP="00797FEF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6CDCFF77" w14:textId="5CCFE072" w:rsidR="00A369DA" w:rsidRDefault="00A369DA" w:rsidP="00797FEF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</w:p>
    <w:p w14:paraId="16942008" w14:textId="5D2EACCD" w:rsidR="007C7994" w:rsidRDefault="00A369DA" w:rsidP="007C7994">
      <w:pPr>
        <w:ind w:leftChars="200" w:left="480"/>
      </w:pPr>
      <w:r>
        <w:t>}</w:t>
      </w:r>
    </w:p>
    <w:p w14:paraId="62A814FA" w14:textId="77777777" w:rsidR="00FB5C22" w:rsidRDefault="00FB5C22" w:rsidP="007C7994">
      <w:pPr>
        <w:ind w:leftChars="200" w:left="480"/>
      </w:pPr>
    </w:p>
    <w:p w14:paraId="68A85ADF" w14:textId="77777777" w:rsidR="00F22492" w:rsidRDefault="00A0203B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函数进行的逻辑是：先萃取出迭代器</w:t>
      </w:r>
      <w:r>
        <w:rPr>
          <w:rFonts w:hint="eastAsia"/>
        </w:rPr>
        <w:t>first</w:t>
      </w:r>
      <w:r>
        <w:rPr>
          <w:rFonts w:hint="eastAsia"/>
        </w:rPr>
        <w:t>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然后判断该类型是否为</w:t>
      </w:r>
      <w:r>
        <w:rPr>
          <w:rFonts w:hint="eastAsia"/>
        </w:rPr>
        <w:t>POD</w:t>
      </w:r>
      <w:r>
        <w:rPr>
          <w:rFonts w:hint="eastAsia"/>
        </w:rPr>
        <w:t>类型</w:t>
      </w:r>
    </w:p>
    <w:p w14:paraId="5059B4ED" w14:textId="52858E13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指</w:t>
      </w:r>
      <w:r>
        <w:rPr>
          <w:rFonts w:hint="eastAsia"/>
        </w:rPr>
        <w:t>Plain</w:t>
      </w:r>
      <w:r>
        <w:t xml:space="preserve"> O</w:t>
      </w:r>
      <w:r>
        <w:rPr>
          <w:rFonts w:hint="eastAsia"/>
        </w:rPr>
        <w:t>ld</w:t>
      </w:r>
      <w:r>
        <w:t xml:space="preserve"> D</w:t>
      </w:r>
      <w:r>
        <w:rPr>
          <w:rFonts w:hint="eastAsia"/>
        </w:rPr>
        <w:t>ata</w:t>
      </w:r>
      <w:r>
        <w:rPr>
          <w:rFonts w:hint="eastAsia"/>
        </w:rPr>
        <w:t>，也就是标量类型，或传统的</w:t>
      </w:r>
      <w:r>
        <w:rPr>
          <w:rFonts w:hint="eastAsia"/>
        </w:rPr>
        <w:t>C struct</w:t>
      </w:r>
      <w:r>
        <w:rPr>
          <w:rFonts w:hint="eastAsia"/>
        </w:rPr>
        <w:t>类型</w:t>
      </w:r>
    </w:p>
    <w:p w14:paraId="122B4235" w14:textId="77777777" w:rsidR="007C7994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POD</w:t>
      </w:r>
      <w:r>
        <w:rPr>
          <w:rFonts w:hint="eastAsia"/>
        </w:rPr>
        <w:t>型别必然拥有</w:t>
      </w:r>
      <w:r>
        <w:rPr>
          <w:rFonts w:hint="eastAsia"/>
        </w:rPr>
        <w:t>trivial</w:t>
      </w:r>
      <w:r>
        <w:t xml:space="preserve"> </w:t>
      </w:r>
      <w:r>
        <w:rPr>
          <w:rFonts w:hint="eastAsia"/>
        </w:rPr>
        <w:t>ctor</w:t>
      </w:r>
      <w:r>
        <w:t>/</w:t>
      </w:r>
      <w:r>
        <w:rPr>
          <w:rFonts w:hint="eastAsia"/>
        </w:rPr>
        <w:t>dtor</w:t>
      </w:r>
      <w:r>
        <w:t>/</w:t>
      </w:r>
      <w:r>
        <w:rPr>
          <w:rFonts w:hint="eastAsia"/>
        </w:rPr>
        <w:t>copy</w:t>
      </w:r>
      <w:r>
        <w:t>/</w:t>
      </w:r>
      <w:r>
        <w:rPr>
          <w:rFonts w:hint="eastAsia"/>
        </w:rPr>
        <w:t>assignment</w:t>
      </w:r>
      <w:r>
        <w:rPr>
          <w:rFonts w:hint="eastAsia"/>
        </w:rPr>
        <w:t>函数，因此可以对</w:t>
      </w:r>
      <w:r>
        <w:rPr>
          <w:rFonts w:hint="eastAsia"/>
        </w:rPr>
        <w:t>POD</w:t>
      </w:r>
      <w:r>
        <w:rPr>
          <w:rFonts w:hint="eastAsia"/>
        </w:rPr>
        <w:t>型别采用最有效的初值填写手法</w:t>
      </w:r>
    </w:p>
    <w:p w14:paraId="3FA24C66" w14:textId="58CB8146" w:rsidR="00A0203B" w:rsidRDefault="00A0203B" w:rsidP="000F00AD">
      <w:pPr>
        <w:pStyle w:val="a7"/>
        <w:numPr>
          <w:ilvl w:val="0"/>
          <w:numId w:val="23"/>
        </w:numPr>
        <w:ind w:firstLineChars="0"/>
      </w:pPr>
      <w:r>
        <w:rPr>
          <w:rFonts w:hint="eastAsia"/>
        </w:rPr>
        <w:t>对</w:t>
      </w:r>
      <w:r>
        <w:rPr>
          <w:rFonts w:hint="eastAsia"/>
        </w:rPr>
        <w:t>non</w:t>
      </w:r>
      <w:r>
        <w:t>-POD</w:t>
      </w:r>
      <w:r>
        <w:rPr>
          <w:rFonts w:hint="eastAsia"/>
        </w:rPr>
        <w:t>型别采取最保险安全的手法</w:t>
      </w:r>
    </w:p>
    <w:p w14:paraId="52435FFC" w14:textId="7DC61AD6" w:rsidR="00826756" w:rsidRDefault="00826756" w:rsidP="00A369DA">
      <w:pPr>
        <w:ind w:leftChars="200" w:left="480"/>
      </w:pPr>
    </w:p>
    <w:p w14:paraId="1A1D7C21" w14:textId="77777777" w:rsidR="00ED728D" w:rsidRDefault="00ED728D" w:rsidP="00ED728D">
      <w:pPr>
        <w:ind w:leftChars="200" w:left="480"/>
      </w:pPr>
      <w:r>
        <w:t>template &lt;class ForwardIterator, class Size, class T&gt;</w:t>
      </w:r>
    </w:p>
    <w:p w14:paraId="782FB4AF" w14:textId="77777777" w:rsidR="00ED728D" w:rsidRDefault="00ED728D" w:rsidP="00ED728D">
      <w:pPr>
        <w:ind w:leftChars="200" w:left="480"/>
      </w:pPr>
      <w:r>
        <w:t>inline ForwardIterator</w:t>
      </w:r>
    </w:p>
    <w:p w14:paraId="59338E57" w14:textId="77777777" w:rsidR="00ED728D" w:rsidRDefault="00ED728D" w:rsidP="00ED728D">
      <w:pPr>
        <w:ind w:leftChars="200" w:left="480"/>
      </w:pPr>
      <w:r>
        <w:t>__uninitialized_fill_n_aux(ForwardIterator first, Size n,</w:t>
      </w:r>
    </w:p>
    <w:p w14:paraId="29E887AF" w14:textId="62437A3F" w:rsidR="00ED728D" w:rsidRDefault="00ED728D" w:rsidP="004B3ABC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58AA0383" w14:textId="23B24466" w:rsidR="00ED728D" w:rsidRDefault="00ED728D" w:rsidP="004B3ABC">
      <w:pPr>
        <w:ind w:leftChars="400" w:left="960"/>
      </w:pPr>
      <w:r>
        <w:t>return fill_n(first, n, x);</w:t>
      </w:r>
      <w:r w:rsidR="00B71DF5" w:rsidRPr="007109AC">
        <w:rPr>
          <w:color w:val="00B050"/>
        </w:rPr>
        <w:t>//</w:t>
      </w:r>
      <w:r w:rsidR="00B71DF5" w:rsidRPr="007109AC">
        <w:rPr>
          <w:rFonts w:hint="eastAsia"/>
          <w:color w:val="00B050"/>
        </w:rPr>
        <w:t>交由高阶函数执行</w:t>
      </w:r>
    </w:p>
    <w:p w14:paraId="34009135" w14:textId="3E4A8AAC" w:rsidR="00826756" w:rsidRDefault="00ED728D" w:rsidP="00ED728D">
      <w:pPr>
        <w:ind w:leftChars="200" w:left="480"/>
      </w:pPr>
      <w:r>
        <w:lastRenderedPageBreak/>
        <w:t>}</w:t>
      </w:r>
    </w:p>
    <w:p w14:paraId="4CB6C937" w14:textId="1B522FEE" w:rsidR="008211D5" w:rsidRDefault="008211D5" w:rsidP="00ED728D">
      <w:pPr>
        <w:ind w:leftChars="200" w:left="480"/>
      </w:pPr>
    </w:p>
    <w:p w14:paraId="473B0B95" w14:textId="77777777" w:rsidR="008211D5" w:rsidRDefault="008211D5" w:rsidP="008211D5">
      <w:pPr>
        <w:ind w:leftChars="200" w:left="480"/>
      </w:pPr>
      <w:r>
        <w:t>template &lt;class ForwardIterator, class Size, class T&gt;</w:t>
      </w:r>
    </w:p>
    <w:p w14:paraId="3F382DA5" w14:textId="77777777" w:rsidR="008211D5" w:rsidRDefault="008211D5" w:rsidP="008211D5">
      <w:pPr>
        <w:ind w:leftChars="200" w:left="480"/>
      </w:pPr>
      <w:r>
        <w:t>ForwardIterator</w:t>
      </w:r>
    </w:p>
    <w:p w14:paraId="693BD699" w14:textId="77777777" w:rsidR="008211D5" w:rsidRDefault="008211D5" w:rsidP="008211D5">
      <w:pPr>
        <w:ind w:leftChars="200" w:left="480"/>
      </w:pPr>
      <w:r>
        <w:t>__uninitialized_fill_n_aux(ForwardIterator first, Size n,</w:t>
      </w:r>
    </w:p>
    <w:p w14:paraId="37A4AC9C" w14:textId="71174C69" w:rsidR="008211D5" w:rsidRDefault="008211D5" w:rsidP="00984E69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437EAE45" w14:textId="6BC099F4" w:rsidR="008211D5" w:rsidRDefault="008211D5" w:rsidP="00984E69">
      <w:pPr>
        <w:ind w:leftChars="400" w:left="960"/>
      </w:pPr>
      <w:r>
        <w:t>ForwardIterator cur = first;</w:t>
      </w:r>
    </w:p>
    <w:p w14:paraId="398C10C2" w14:textId="48A1FB87" w:rsidR="008211D5" w:rsidRDefault="008211D5" w:rsidP="00984E69">
      <w:pPr>
        <w:ind w:leftChars="400" w:left="960"/>
      </w:pPr>
      <w:r>
        <w:t>for ( ; n &gt; 0; --n, ++cur)</w:t>
      </w:r>
    </w:p>
    <w:p w14:paraId="4D6BADEE" w14:textId="093B3A85" w:rsidR="008211D5" w:rsidRDefault="008211D5" w:rsidP="00DD2453">
      <w:pPr>
        <w:ind w:leftChars="600" w:left="1440"/>
      </w:pPr>
      <w:r>
        <w:t>construct(&amp;*cur, x);</w:t>
      </w:r>
    </w:p>
    <w:p w14:paraId="0A12CA78" w14:textId="1AC119EE" w:rsidR="008211D5" w:rsidRDefault="008211D5" w:rsidP="00984E69">
      <w:pPr>
        <w:ind w:leftChars="400" w:left="960"/>
      </w:pPr>
      <w:r>
        <w:t>return cur;</w:t>
      </w:r>
    </w:p>
    <w:p w14:paraId="70C8809C" w14:textId="1B2205C9" w:rsidR="009303AE" w:rsidRDefault="002C7BE9" w:rsidP="002C7BE9">
      <w:pPr>
        <w:ind w:leftChars="200" w:left="480"/>
      </w:pPr>
      <w:r>
        <w:t>}</w:t>
      </w:r>
    </w:p>
    <w:p w14:paraId="08B4E0F9" w14:textId="753D3DCD" w:rsidR="004713F7" w:rsidRDefault="004713F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t>uninitialized_fill_n()</w:t>
      </w:r>
      <w:r>
        <w:rPr>
          <w:rFonts w:hint="eastAsia"/>
        </w:rPr>
        <w:t>也具有</w:t>
      </w:r>
      <w:r>
        <w:rPr>
          <w:rFonts w:hint="eastAsia"/>
        </w:rPr>
        <w:t>commit</w:t>
      </w:r>
      <w:r>
        <w:t xml:space="preserve"> </w:t>
      </w:r>
      <w:r>
        <w:rPr>
          <w:rFonts w:hint="eastAsia"/>
        </w:rPr>
        <w:t>or</w:t>
      </w:r>
      <w:r>
        <w:t xml:space="preserve"> </w:t>
      </w:r>
      <w:r>
        <w:rPr>
          <w:rFonts w:hint="eastAsia"/>
        </w:rPr>
        <w:t>rollback</w:t>
      </w:r>
      <w:r>
        <w:rPr>
          <w:rFonts w:hint="eastAsia"/>
        </w:rPr>
        <w:t>的语义</w:t>
      </w:r>
      <w:r w:rsidR="00161C96">
        <w:rPr>
          <w:rFonts w:hint="eastAsia"/>
        </w:rPr>
        <w:t>，要么产生所有必要元素，要么不产生</w:t>
      </w:r>
      <w:r w:rsidR="00073508">
        <w:rPr>
          <w:rFonts w:hint="eastAsia"/>
        </w:rPr>
        <w:t>任何元素</w:t>
      </w:r>
    </w:p>
    <w:p w14:paraId="3EF21D5B" w14:textId="4AA9D7CC" w:rsidR="00917831" w:rsidRDefault="00917831">
      <w:pPr>
        <w:widowControl/>
        <w:jc w:val="left"/>
      </w:pPr>
      <w:r>
        <w:br w:type="page"/>
      </w:r>
    </w:p>
    <w:p w14:paraId="28C6235A" w14:textId="3AA5AAB9" w:rsidR="00971572" w:rsidRDefault="00971572" w:rsidP="00971572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迭代器(iterators)概念与traits编程技法</w:t>
      </w:r>
    </w:p>
    <w:p w14:paraId="40D44100" w14:textId="792D0A8D" w:rsidR="00971572" w:rsidRDefault="0097157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rPr>
          <w:rFonts w:hint="eastAsia"/>
        </w:rPr>
        <w:t>模式定义：提供一种方法，使之能够依序访问某个聚合物</w:t>
      </w:r>
      <w:r>
        <w:rPr>
          <w:rFonts w:hint="eastAsia"/>
        </w:rP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所含的各个元素，而又无需暴露该聚合物的内部表述方式</w:t>
      </w:r>
    </w:p>
    <w:p w14:paraId="4FFAC1ED" w14:textId="03C538F9" w:rsidR="00DB3E47" w:rsidRDefault="00DB3E47">
      <w:pPr>
        <w:widowControl/>
        <w:jc w:val="left"/>
      </w:pPr>
    </w:p>
    <w:p w14:paraId="4027624D" w14:textId="61CDAC2C" w:rsidR="00DB3E47" w:rsidRDefault="00DB3E47" w:rsidP="00DB3E47">
      <w:pPr>
        <w:pStyle w:val="2"/>
        <w:numPr>
          <w:ilvl w:val="1"/>
          <w:numId w:val="1"/>
        </w:numPr>
      </w:pPr>
      <w:r>
        <w:rPr>
          <w:rFonts w:hint="eastAsia"/>
        </w:rPr>
        <w:t>迭代器设计思维---</w:t>
      </w:r>
      <w:r>
        <w:t>STL</w:t>
      </w:r>
      <w:r>
        <w:rPr>
          <w:rFonts w:hint="eastAsia"/>
        </w:rPr>
        <w:t>关键所在</w:t>
      </w:r>
    </w:p>
    <w:p w14:paraId="2A530401" w14:textId="7FFFF746" w:rsidR="00B3392B" w:rsidRDefault="00B3392B" w:rsidP="00B3392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的中心思想：将数据容器与算法分开，彼此独立设计，最后再将它们撮合在一起</w:t>
      </w:r>
    </w:p>
    <w:p w14:paraId="19BE28E6" w14:textId="2F33CBC2" w:rsidR="00AE4CF8" w:rsidRDefault="00AE4CF8" w:rsidP="00B3392B"/>
    <w:p w14:paraId="711CA0E6" w14:textId="010AE39A" w:rsidR="00AE4CF8" w:rsidRDefault="00AE4CF8" w:rsidP="00AE4CF8">
      <w:pPr>
        <w:pStyle w:val="2"/>
        <w:numPr>
          <w:ilvl w:val="1"/>
          <w:numId w:val="1"/>
        </w:numPr>
      </w:pPr>
      <w:r>
        <w:rPr>
          <w:rFonts w:hint="eastAsia"/>
        </w:rPr>
        <w:t>迭代器(iterator)是一种smartpointer</w:t>
      </w:r>
    </w:p>
    <w:p w14:paraId="19CA392E" w14:textId="31EE8C3D" w:rsidR="00AE4CF8" w:rsidRPr="00AE4CF8" w:rsidRDefault="00AE4CF8" w:rsidP="00AE4CF8">
      <w:r>
        <w:rPr>
          <w:rFonts w:hint="eastAsia"/>
        </w:rPr>
        <w:t>1</w:t>
      </w:r>
      <w:r>
        <w:rPr>
          <w:rFonts w:hint="eastAsia"/>
        </w:rPr>
        <w:t>、迭代器是一种行为类似指针的对象，而指针的各种行为中最常见的也最重要的便是</w:t>
      </w:r>
      <w:r w:rsidRPr="006B1C41">
        <w:rPr>
          <w:rFonts w:hint="eastAsia"/>
          <w:color w:val="FF0000"/>
        </w:rPr>
        <w:t>内容提领</w:t>
      </w:r>
      <w:r w:rsidRPr="006B1C41">
        <w:rPr>
          <w:rFonts w:hint="eastAsia"/>
          <w:color w:val="FF0000"/>
        </w:rPr>
        <w:t>(dereference</w:t>
      </w:r>
      <w:r w:rsidRPr="006B1C41">
        <w:rPr>
          <w:color w:val="FF0000"/>
        </w:rPr>
        <w:t>)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成员访问</w:t>
      </w:r>
      <w:r w:rsidRPr="006B1C41">
        <w:rPr>
          <w:rFonts w:hint="eastAsia"/>
          <w:color w:val="FF0000"/>
        </w:rPr>
        <w:t>(membe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access</w:t>
      </w:r>
      <w:r w:rsidRPr="006B1C41">
        <w:rPr>
          <w:color w:val="FF0000"/>
        </w:rPr>
        <w:t>)</w:t>
      </w:r>
      <w:r>
        <w:rPr>
          <w:rFonts w:hint="eastAsia"/>
        </w:rPr>
        <w:t>。因此迭代器最重要的工作就是对</w:t>
      </w:r>
      <w:r w:rsidRPr="006B1C41">
        <w:rPr>
          <w:rFonts w:hint="eastAsia"/>
          <w:color w:val="FF0000"/>
        </w:rPr>
        <w:t>operator</w:t>
      </w:r>
      <w:r w:rsidRPr="006B1C41">
        <w:rPr>
          <w:color w:val="FF0000"/>
        </w:rPr>
        <w:t xml:space="preserve"> </w:t>
      </w:r>
      <w:r w:rsidRPr="006B1C41">
        <w:rPr>
          <w:rFonts w:hint="eastAsia"/>
          <w:color w:val="FF0000"/>
        </w:rPr>
        <w:t>*</w:t>
      </w:r>
      <w:r>
        <w:rPr>
          <w:rFonts w:hint="eastAsia"/>
        </w:rPr>
        <w:t>和</w:t>
      </w:r>
      <w:r w:rsidRPr="006B1C41">
        <w:rPr>
          <w:rFonts w:hint="eastAsia"/>
          <w:color w:val="FF0000"/>
        </w:rPr>
        <w:t>operator-&gt;</w:t>
      </w:r>
      <w:r>
        <w:rPr>
          <w:rFonts w:hint="eastAsia"/>
        </w:rPr>
        <w:t>进行重载</w:t>
      </w:r>
    </w:p>
    <w:p w14:paraId="4E0D0959" w14:textId="728407AF" w:rsidR="00B3392B" w:rsidRPr="00B3392B" w:rsidRDefault="00565FA1" w:rsidP="00B3392B">
      <w:r>
        <w:rPr>
          <w:rFonts w:hint="eastAsia"/>
        </w:rPr>
        <w:t>2</w:t>
      </w:r>
      <w:r>
        <w:rPr>
          <w:rFonts w:hint="eastAsia"/>
        </w:rPr>
        <w:t>、要针对某一个特定容器</w:t>
      </w:r>
      <w:r w:rsidRPr="00212D8F">
        <w:rPr>
          <w:rFonts w:hint="eastAsia"/>
          <w:color w:val="FF0000"/>
        </w:rPr>
        <w:t>额外</w:t>
      </w:r>
      <w:r>
        <w:rPr>
          <w:rFonts w:hint="eastAsia"/>
        </w:rPr>
        <w:t>实现一个迭代器，就必须对该容器有充分的了解，既然这无法避免，干脆就把迭代器开发工作交给容器设计者，这也就是每一种</w:t>
      </w:r>
      <w:r>
        <w:rPr>
          <w:rFonts w:hint="eastAsia"/>
        </w:rPr>
        <w:t>STL</w:t>
      </w:r>
      <w:r>
        <w:rPr>
          <w:rFonts w:hint="eastAsia"/>
        </w:rPr>
        <w:t>容器</w:t>
      </w:r>
      <w:r w:rsidR="003F2A83">
        <w:rPr>
          <w:rFonts w:hint="eastAsia"/>
        </w:rPr>
        <w:t>都提供专属迭代器</w:t>
      </w:r>
      <w:r w:rsidR="00212D8F">
        <w:rPr>
          <w:rFonts w:hint="eastAsia"/>
        </w:rPr>
        <w:t>的原因</w:t>
      </w:r>
    </w:p>
    <w:p w14:paraId="6EBDBE47" w14:textId="34E750D8" w:rsidR="00971572" w:rsidRDefault="00971572">
      <w:pPr>
        <w:widowControl/>
        <w:jc w:val="left"/>
      </w:pPr>
    </w:p>
    <w:p w14:paraId="29155067" w14:textId="284950B8" w:rsidR="00996D13" w:rsidRDefault="00996D13" w:rsidP="00F82D5D">
      <w:pPr>
        <w:pStyle w:val="2"/>
        <w:numPr>
          <w:ilvl w:val="1"/>
          <w:numId w:val="1"/>
        </w:numPr>
      </w:pPr>
      <w:r>
        <w:rPr>
          <w:rFonts w:hint="eastAsia"/>
        </w:rPr>
        <w:t>迭代器相应型别</w:t>
      </w:r>
    </w:p>
    <w:p w14:paraId="1FAA593E" w14:textId="1AB66C9F" w:rsidR="00014C9B" w:rsidRDefault="00014C9B" w:rsidP="00014C9B">
      <w:r>
        <w:rPr>
          <w:rFonts w:hint="eastAsia"/>
        </w:rPr>
        <w:t>1</w:t>
      </w:r>
      <w:r>
        <w:rPr>
          <w:rFonts w:hint="eastAsia"/>
        </w:rPr>
        <w:t>、在运用迭代器时，可能会用到其相应型别</w:t>
      </w:r>
      <w:r>
        <w:rPr>
          <w:rFonts w:hint="eastAsia"/>
        </w:rPr>
        <w:t>(associated type)</w:t>
      </w:r>
      <w:r>
        <w:rPr>
          <w:rFonts w:hint="eastAsia"/>
        </w:rPr>
        <w:t>。迭代器所指之物的型别便是其一</w:t>
      </w:r>
    </w:p>
    <w:p w14:paraId="6371BE97" w14:textId="6ED788FD" w:rsidR="007C0B99" w:rsidRDefault="007C0B99" w:rsidP="00014C9B">
      <w:r>
        <w:rPr>
          <w:rFonts w:hint="eastAsia"/>
        </w:rPr>
        <w:t>2</w:t>
      </w:r>
      <w:r>
        <w:rPr>
          <w:rFonts w:hint="eastAsia"/>
        </w:rPr>
        <w:t>、</w:t>
      </w:r>
      <w:r w:rsidR="00255B8E">
        <w:rPr>
          <w:rFonts w:hint="eastAsia"/>
        </w:rPr>
        <w:t>获取迭代器所指类型型别的</w:t>
      </w:r>
      <w:r>
        <w:rPr>
          <w:rFonts w:hint="eastAsia"/>
        </w:rPr>
        <w:t>解决办法：利用</w:t>
      </w:r>
      <w:r>
        <w:rPr>
          <w:rFonts w:hint="eastAsia"/>
        </w:rPr>
        <w:t>function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的参数推导</w:t>
      </w:r>
      <w:r>
        <w:rPr>
          <w:rFonts w:hint="eastAsia"/>
        </w:rPr>
        <w:t>(argument deducation)</w:t>
      </w:r>
      <w:r>
        <w:rPr>
          <w:rFonts w:hint="eastAsia"/>
        </w:rPr>
        <w:t>机制</w:t>
      </w:r>
    </w:p>
    <w:p w14:paraId="2E354D9E" w14:textId="52F54737" w:rsidR="00CD6FFC" w:rsidRDefault="00CD6FFC" w:rsidP="00CD6FFC">
      <w:pPr>
        <w:ind w:leftChars="200" w:left="480"/>
      </w:pPr>
      <w:r>
        <w:rPr>
          <w:rFonts w:hint="eastAsia"/>
        </w:rPr>
        <w:t>void func(I iter){</w:t>
      </w:r>
    </w:p>
    <w:p w14:paraId="14DFE164" w14:textId="681FCBA2" w:rsidR="00CD6FFC" w:rsidRDefault="00CD6FFC" w:rsidP="00CD6FFC">
      <w:pPr>
        <w:ind w:leftChars="400" w:left="960"/>
      </w:pPr>
      <w:r>
        <w:rPr>
          <w:rFonts w:hint="eastAsia"/>
        </w:rPr>
        <w:t>func_impl(iter,*iter);</w:t>
      </w:r>
    </w:p>
    <w:p w14:paraId="26B9DFC0" w14:textId="26D3E83C" w:rsidR="00CD6FFC" w:rsidRDefault="00CD6FFC" w:rsidP="00CD6FFC">
      <w:pPr>
        <w:ind w:leftChars="200" w:left="480"/>
      </w:pPr>
      <w:r>
        <w:t>}</w:t>
      </w:r>
    </w:p>
    <w:p w14:paraId="2A810C3B" w14:textId="33BF0362" w:rsidR="00CD6FFC" w:rsidRDefault="00CD6FFC" w:rsidP="00CD6FFC">
      <w:pPr>
        <w:ind w:leftChars="200" w:left="480"/>
      </w:pPr>
    </w:p>
    <w:p w14:paraId="41F1992C" w14:textId="25615E7E" w:rsidR="00CD6FFC" w:rsidRDefault="00CD6FFC" w:rsidP="00CD6FFC">
      <w:pPr>
        <w:ind w:leftChars="200" w:left="480"/>
      </w:pPr>
      <w:r>
        <w:t>template &lt;class T,class T&gt;</w:t>
      </w:r>
    </w:p>
    <w:p w14:paraId="2372CE48" w14:textId="3662963D" w:rsidR="00CD6FFC" w:rsidRDefault="00CD6FFC" w:rsidP="00CD6FFC">
      <w:pPr>
        <w:ind w:leftChars="200" w:left="480"/>
      </w:pPr>
      <w:r>
        <w:t>void func_impl(I iter, T t){</w:t>
      </w:r>
    </w:p>
    <w:p w14:paraId="7F2A813E" w14:textId="6AF9A205" w:rsidR="00CD6FFC" w:rsidRDefault="00CD6FFC" w:rsidP="00CD6FFC">
      <w:pPr>
        <w:ind w:leftChars="400" w:left="960"/>
      </w:pPr>
      <w:r>
        <w:t>T tmp;</w:t>
      </w:r>
    </w:p>
    <w:p w14:paraId="05C99647" w14:textId="489E9DA9" w:rsidR="00CD6FFC" w:rsidRDefault="00CD6FFC" w:rsidP="00CD6FFC">
      <w:pPr>
        <w:ind w:leftChars="400" w:left="960"/>
      </w:pPr>
      <w:r>
        <w:t>...</w:t>
      </w:r>
    </w:p>
    <w:p w14:paraId="69E54F88" w14:textId="1E733684" w:rsidR="00CD6FFC" w:rsidRDefault="00CD6FFC" w:rsidP="00CD6FFC">
      <w:pPr>
        <w:ind w:leftChars="200" w:left="480"/>
      </w:pPr>
      <w:r>
        <w:t>}</w:t>
      </w:r>
    </w:p>
    <w:p w14:paraId="44FF208C" w14:textId="10478CEB" w:rsidR="00255B8E" w:rsidRDefault="00255B8E" w:rsidP="00255B8E">
      <w:r>
        <w:rPr>
          <w:rFonts w:hint="eastAsia"/>
        </w:rPr>
        <w:t>3</w:t>
      </w:r>
      <w:r>
        <w:rPr>
          <w:rFonts w:hint="eastAsia"/>
        </w:rPr>
        <w:t>、迭代器相应型别，常用的有</w:t>
      </w:r>
      <w:r>
        <w:rPr>
          <w:rFonts w:hint="eastAsia"/>
        </w:rPr>
        <w:t>5</w:t>
      </w:r>
      <w:r>
        <w:rPr>
          <w:rFonts w:hint="eastAsia"/>
        </w:rPr>
        <w:t>中，并不是所有都能通过</w:t>
      </w:r>
      <w:r>
        <w:rPr>
          <w:rFonts w:hint="eastAsia"/>
        </w:rPr>
        <w:t>template</w:t>
      </w:r>
      <w:r>
        <w:rPr>
          <w:rFonts w:hint="eastAsia"/>
        </w:rPr>
        <w:t>参数推导机制来取得</w:t>
      </w:r>
    </w:p>
    <w:p w14:paraId="23F5D622" w14:textId="2924AA20" w:rsidR="000368BE" w:rsidRDefault="000368BE" w:rsidP="00255B8E"/>
    <w:p w14:paraId="7E9F43F2" w14:textId="512F631B" w:rsidR="000368BE" w:rsidRDefault="000368BE" w:rsidP="000368BE">
      <w:pPr>
        <w:pStyle w:val="2"/>
        <w:numPr>
          <w:ilvl w:val="1"/>
          <w:numId w:val="1"/>
        </w:numPr>
      </w:pPr>
      <w:r>
        <w:rPr>
          <w:rFonts w:hint="eastAsia"/>
        </w:rPr>
        <w:t>Traits编程技法---</w:t>
      </w:r>
      <w:r>
        <w:t>STL</w:t>
      </w:r>
      <w:r>
        <w:rPr>
          <w:rFonts w:hint="eastAsia"/>
        </w:rPr>
        <w:t>源代码门钥</w:t>
      </w:r>
    </w:p>
    <w:p w14:paraId="21F9F527" w14:textId="66BED24D" w:rsidR="00B133BF" w:rsidRDefault="00B133BF" w:rsidP="00B133BF">
      <w:r>
        <w:rPr>
          <w:rFonts w:hint="eastAsia"/>
        </w:rPr>
        <w:t>1</w:t>
      </w:r>
      <w:r>
        <w:rPr>
          <w:rFonts w:hint="eastAsia"/>
        </w:rPr>
        <w:t>、迭代器所指对象的型别，称为该迭代器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上一节的参数型别推导技巧可用于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但也无法用于所有场景，例如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必须用于函数的传回值，就没有办法了</w:t>
      </w:r>
    </w:p>
    <w:p w14:paraId="4196CE41" w14:textId="551728A8" w:rsidR="00752952" w:rsidRDefault="00752952" w:rsidP="00B133BF">
      <w:r>
        <w:rPr>
          <w:rFonts w:hint="eastAsia"/>
        </w:rPr>
        <w:t>2</w:t>
      </w:r>
      <w:r>
        <w:rPr>
          <w:rFonts w:hint="eastAsia"/>
        </w:rPr>
        <w:t>、解决方法：声明</w:t>
      </w:r>
      <w:r w:rsidRPr="00B80554">
        <w:rPr>
          <w:rFonts w:hint="eastAsia"/>
          <w:color w:val="FF0000"/>
        </w:rPr>
        <w:t>内嵌型别</w:t>
      </w:r>
    </w:p>
    <w:p w14:paraId="747F9B01" w14:textId="37B5E606" w:rsidR="00752952" w:rsidRDefault="00752952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T&gt;</w:t>
      </w:r>
    </w:p>
    <w:p w14:paraId="58464421" w14:textId="1801B14B" w:rsidR="00752952" w:rsidRDefault="00752952" w:rsidP="00752952">
      <w:pPr>
        <w:ind w:leftChars="200" w:left="480"/>
      </w:pPr>
      <w:r>
        <w:lastRenderedPageBreak/>
        <w:t>struct MyIter{</w:t>
      </w:r>
    </w:p>
    <w:p w14:paraId="13FB4AEA" w14:textId="5AAC5DD2" w:rsidR="00752952" w:rsidRDefault="00752952" w:rsidP="0009576B">
      <w:pPr>
        <w:ind w:leftChars="400" w:left="960"/>
      </w:pPr>
      <w:r w:rsidRPr="0012009E">
        <w:rPr>
          <w:color w:val="FF0000"/>
        </w:rPr>
        <w:t>typedef T value_type;</w:t>
      </w:r>
    </w:p>
    <w:p w14:paraId="21981CEE" w14:textId="78530B41" w:rsidR="00752952" w:rsidRDefault="00752952" w:rsidP="0009576B">
      <w:pPr>
        <w:ind w:leftChars="400" w:left="960"/>
      </w:pPr>
      <w:r>
        <w:t>T* ptr;</w:t>
      </w:r>
    </w:p>
    <w:p w14:paraId="24E3B76C" w14:textId="02DE9442" w:rsidR="00752952" w:rsidRDefault="00752952" w:rsidP="0009576B">
      <w:pPr>
        <w:ind w:leftChars="400" w:left="960"/>
      </w:pPr>
      <w:r>
        <w:t>MyIter(T* p=0): ptr(p) { }</w:t>
      </w:r>
    </w:p>
    <w:p w14:paraId="2FEA55AF" w14:textId="76C01D40" w:rsidR="00752952" w:rsidRDefault="00752952" w:rsidP="0009576B">
      <w:pPr>
        <w:ind w:leftChars="400" w:left="960"/>
      </w:pPr>
      <w:r>
        <w:t>T&amp; operator*() const { return *ptr; }</w:t>
      </w:r>
    </w:p>
    <w:p w14:paraId="432F101E" w14:textId="76B1633C" w:rsidR="00752952" w:rsidRDefault="00752952" w:rsidP="0009576B">
      <w:pPr>
        <w:ind w:leftChars="400" w:left="960"/>
      </w:pPr>
      <w:r>
        <w:t>...</w:t>
      </w:r>
    </w:p>
    <w:p w14:paraId="0E38EE09" w14:textId="4E13C2C8" w:rsidR="00752952" w:rsidRDefault="00752952" w:rsidP="00752952">
      <w:pPr>
        <w:ind w:leftChars="200" w:left="480"/>
      </w:pPr>
      <w:r>
        <w:t>};</w:t>
      </w:r>
    </w:p>
    <w:p w14:paraId="67245C87" w14:textId="78FE9A21" w:rsidR="00A10970" w:rsidRDefault="00A10970" w:rsidP="00752952">
      <w:pPr>
        <w:ind w:leftChars="200" w:left="480"/>
      </w:pPr>
    </w:p>
    <w:p w14:paraId="5A6BE430" w14:textId="4D3FE9D8" w:rsidR="00A10970" w:rsidRDefault="00A10970" w:rsidP="00752952">
      <w:pPr>
        <w:ind w:leftChars="200" w:left="480"/>
      </w:pPr>
      <w:r>
        <w:rPr>
          <w:rFonts w:hint="eastAsia"/>
        </w:rPr>
        <w:t>template</w:t>
      </w:r>
      <w:r>
        <w:t xml:space="preserve"> &lt;class I&gt;</w:t>
      </w:r>
    </w:p>
    <w:p w14:paraId="27FAEED8" w14:textId="1FF5BF97" w:rsidR="00A10970" w:rsidRDefault="00A10970" w:rsidP="00752952">
      <w:pPr>
        <w:ind w:leftChars="200" w:left="480"/>
      </w:pPr>
      <w:r w:rsidRPr="00FF44C8">
        <w:rPr>
          <w:color w:val="00B0F0"/>
        </w:rPr>
        <w:t>typename</w:t>
      </w:r>
      <w:r w:rsidRPr="00177E93">
        <w:rPr>
          <w:color w:val="FF0000"/>
        </w:rPr>
        <w:t xml:space="preserve"> I::value_type</w:t>
      </w:r>
      <w:r w:rsidR="00177E93" w:rsidRPr="00177E93">
        <w:rPr>
          <w:rFonts w:hint="eastAsia"/>
          <w:color w:val="00B050"/>
        </w:rPr>
        <w:t>//</w:t>
      </w:r>
      <w:r w:rsidR="00177E93" w:rsidRPr="00177E93">
        <w:rPr>
          <w:rFonts w:hint="eastAsia"/>
          <w:color w:val="00B050"/>
        </w:rPr>
        <w:t>函数返回值</w:t>
      </w:r>
    </w:p>
    <w:p w14:paraId="4D33A844" w14:textId="1D1BDD77" w:rsidR="00A10970" w:rsidRDefault="00A10970" w:rsidP="00752952">
      <w:pPr>
        <w:ind w:leftChars="200" w:left="480"/>
      </w:pPr>
      <w:r>
        <w:t>func(I ite){</w:t>
      </w:r>
    </w:p>
    <w:p w14:paraId="5B8C09E0" w14:textId="77777777" w:rsidR="00A10970" w:rsidRDefault="00A10970" w:rsidP="00A10970">
      <w:pPr>
        <w:ind w:leftChars="400" w:left="960"/>
      </w:pPr>
      <w:r>
        <w:t>return *ite;</w:t>
      </w:r>
    </w:p>
    <w:p w14:paraId="1041A3A7" w14:textId="25471244" w:rsidR="00A10970" w:rsidRDefault="00A10970" w:rsidP="00A10970">
      <w:pPr>
        <w:ind w:leftChars="200" w:left="480"/>
      </w:pPr>
      <w:r>
        <w:t>}</w:t>
      </w:r>
    </w:p>
    <w:p w14:paraId="32947CDE" w14:textId="670E22AA" w:rsidR="00FF44C8" w:rsidRDefault="00FF44C8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func</w:t>
      </w:r>
      <w:r>
        <w:t>()</w:t>
      </w:r>
      <w:r>
        <w:rPr>
          <w:rFonts w:hint="eastAsia"/>
        </w:rPr>
        <w:t>返回型别必须加上</w:t>
      </w:r>
      <w:r>
        <w:rPr>
          <w:rFonts w:hint="eastAsia"/>
        </w:rPr>
        <w:t>typename</w:t>
      </w:r>
      <w:r>
        <w:rPr>
          <w:rFonts w:hint="eastAsia"/>
        </w:rPr>
        <w:t>关键词，因为</w:t>
      </w:r>
      <w:r>
        <w:rPr>
          <w:rFonts w:hint="eastAsia"/>
        </w:rPr>
        <w:t>T</w:t>
      </w:r>
      <w:r>
        <w:rPr>
          <w:rFonts w:hint="eastAsia"/>
        </w:rPr>
        <w:t>是一个</w:t>
      </w:r>
      <w:r>
        <w:rPr>
          <w:rFonts w:hint="eastAsia"/>
        </w:rPr>
        <w:t>template</w:t>
      </w:r>
      <w:r>
        <w:rPr>
          <w:rFonts w:hint="eastAsia"/>
        </w:rPr>
        <w:t>参数，在它被编译器具现化之前，编译器对</w:t>
      </w:r>
      <w:r>
        <w:rPr>
          <w:rFonts w:hint="eastAsia"/>
        </w:rPr>
        <w:t>T</w:t>
      </w:r>
      <w:r>
        <w:rPr>
          <w:rFonts w:hint="eastAsia"/>
        </w:rPr>
        <w:t>一无所悉</w:t>
      </w:r>
      <w:r w:rsidR="00395C4F">
        <w:rPr>
          <w:rFonts w:hint="eastAsia"/>
        </w:rPr>
        <w:t>，换句话说，编译器此时并不知道</w:t>
      </w:r>
      <w:r w:rsidR="00395C4F">
        <w:rPr>
          <w:rFonts w:hint="eastAsia"/>
        </w:rPr>
        <w:t>MyIter</w:t>
      </w:r>
      <w:r w:rsidR="00395C4F">
        <w:t>&lt;T&gt;::value_type</w:t>
      </w:r>
      <w:r w:rsidR="00395C4F">
        <w:rPr>
          <w:rFonts w:hint="eastAsia"/>
        </w:rPr>
        <w:t>代表的是一个型别或是一个</w:t>
      </w:r>
      <w:r w:rsidR="00395C4F">
        <w:rPr>
          <w:rFonts w:hint="eastAsia"/>
        </w:rPr>
        <w:t>member function</w:t>
      </w:r>
      <w:r w:rsidR="00395C4F">
        <w:rPr>
          <w:rFonts w:hint="eastAsia"/>
        </w:rPr>
        <w:t>或者一个</w:t>
      </w:r>
      <w:r w:rsidR="00395C4F">
        <w:rPr>
          <w:rFonts w:hint="eastAsia"/>
        </w:rPr>
        <w:t>data</w:t>
      </w:r>
      <w:r w:rsidR="00395C4F">
        <w:t xml:space="preserve"> </w:t>
      </w:r>
      <w:r w:rsidR="00395C4F">
        <w:rPr>
          <w:rFonts w:hint="eastAsia"/>
        </w:rPr>
        <w:t>member</w:t>
      </w:r>
    </w:p>
    <w:p w14:paraId="2454B2B2" w14:textId="0EF770A9" w:rsidR="00FB7060" w:rsidRDefault="00FB7060" w:rsidP="000F00AD">
      <w:pPr>
        <w:pStyle w:val="a7"/>
        <w:numPr>
          <w:ilvl w:val="0"/>
          <w:numId w:val="22"/>
        </w:numPr>
        <w:ind w:firstLineChars="0"/>
      </w:pPr>
      <w:r>
        <w:rPr>
          <w:rFonts w:hint="eastAsia"/>
        </w:rPr>
        <w:t>关键词</w:t>
      </w:r>
      <w:r>
        <w:rPr>
          <w:rFonts w:hint="eastAsia"/>
        </w:rPr>
        <w:t>typename</w:t>
      </w:r>
      <w:r>
        <w:rPr>
          <w:rFonts w:hint="eastAsia"/>
        </w:rPr>
        <w:t>用于告诉编译器这是一个型别，如此才能顺利通过编译</w:t>
      </w:r>
    </w:p>
    <w:p w14:paraId="26D912C1" w14:textId="78C5A1C1" w:rsidR="00A10970" w:rsidRDefault="00A10970" w:rsidP="00A10970">
      <w:pPr>
        <w:ind w:leftChars="200" w:left="480"/>
      </w:pPr>
    </w:p>
    <w:p w14:paraId="50DB62F2" w14:textId="2EA257CE" w:rsidR="005F68E5" w:rsidRPr="005E7619" w:rsidRDefault="005E7619" w:rsidP="005E7619">
      <w:pPr>
        <w:ind w:leftChars="200" w:left="480"/>
        <w:rPr>
          <w:strike/>
        </w:rPr>
      </w:pPr>
      <w:r w:rsidRPr="005E7619">
        <w:rPr>
          <w:rFonts w:hint="eastAsia"/>
          <w:strike/>
        </w:rPr>
        <w:t>template</w:t>
      </w:r>
      <w:r w:rsidRPr="005E7619">
        <w:rPr>
          <w:strike/>
        </w:rPr>
        <w:t xml:space="preserve"> &lt;class I&gt;</w:t>
      </w:r>
    </w:p>
    <w:p w14:paraId="250F5686" w14:textId="2589405F" w:rsidR="005E7619" w:rsidRPr="005E7619" w:rsidRDefault="005E7619" w:rsidP="005E7619">
      <w:pPr>
        <w:ind w:leftChars="200" w:left="480"/>
        <w:rPr>
          <w:strike/>
        </w:rPr>
      </w:pPr>
      <w:r w:rsidRPr="005E7619">
        <w:rPr>
          <w:strike/>
          <w:color w:val="FF0000"/>
        </w:rPr>
        <w:t>*I</w:t>
      </w:r>
      <w:r w:rsidRPr="005E7619">
        <w:rPr>
          <w:strike/>
        </w:rPr>
        <w:t xml:space="preserve"> function(I ite){</w:t>
      </w:r>
      <w:r w:rsidRPr="005E7619">
        <w:rPr>
          <w:rFonts w:hint="eastAsia"/>
          <w:color w:val="00B050"/>
        </w:rPr>
        <w:t>//</w:t>
      </w:r>
      <w:r w:rsidRPr="005E7619">
        <w:rPr>
          <w:rFonts w:hint="eastAsia"/>
          <w:color w:val="00B050"/>
        </w:rPr>
        <w:t>参数推导机制不能推导返回类型</w:t>
      </w:r>
      <w:r w:rsidRPr="005E7619">
        <w:rPr>
          <w:rFonts w:hint="eastAsia"/>
          <w:color w:val="00B050"/>
        </w:rPr>
        <w:t>!!!</w:t>
      </w:r>
    </w:p>
    <w:p w14:paraId="345D4674" w14:textId="284B2F3A" w:rsidR="005E7619" w:rsidRPr="005E7619" w:rsidRDefault="005E7619" w:rsidP="005E7619">
      <w:pPr>
        <w:ind w:leftChars="400" w:left="960"/>
        <w:rPr>
          <w:strike/>
        </w:rPr>
      </w:pPr>
      <w:r w:rsidRPr="005E7619">
        <w:rPr>
          <w:strike/>
        </w:rPr>
        <w:t>return *ite;</w:t>
      </w:r>
    </w:p>
    <w:p w14:paraId="675F8149" w14:textId="40FA3C2C" w:rsidR="005E7619" w:rsidRDefault="005E7619" w:rsidP="005E7619">
      <w:pPr>
        <w:ind w:leftChars="200" w:left="480"/>
        <w:rPr>
          <w:strike/>
        </w:rPr>
      </w:pPr>
      <w:r w:rsidRPr="005E7619">
        <w:rPr>
          <w:strike/>
        </w:rPr>
        <w:t>}</w:t>
      </w:r>
    </w:p>
    <w:p w14:paraId="344BDD5F" w14:textId="4C489DB1" w:rsidR="00AF2A63" w:rsidRDefault="00AF2A63" w:rsidP="00AF2A63">
      <w:r>
        <w:rPr>
          <w:rFonts w:hint="eastAsia"/>
        </w:rPr>
        <w:t>3</w:t>
      </w:r>
      <w:r>
        <w:rPr>
          <w:rFonts w:hint="eastAsia"/>
        </w:rPr>
        <w:t>、上述解决方法看起来不错，但是有个隐晦陷阱：并不是所有迭代器都是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原生指针就不是</w:t>
      </w:r>
      <w:r w:rsidR="00B80554">
        <w:rPr>
          <w:rFonts w:hint="eastAsia"/>
        </w:rPr>
        <w:t>，如果不是</w:t>
      </w:r>
      <w:r w:rsidR="00B80554">
        <w:rPr>
          <w:rFonts w:hint="eastAsia"/>
        </w:rPr>
        <w:t>class</w:t>
      </w:r>
      <w:r w:rsidR="00B80554">
        <w:t xml:space="preserve"> </w:t>
      </w:r>
      <w:r w:rsidR="00B80554">
        <w:rPr>
          <w:rFonts w:hint="eastAsia"/>
        </w:rPr>
        <w:t>type</w:t>
      </w:r>
      <w:r w:rsidR="00B80554">
        <w:rPr>
          <w:rFonts w:hint="eastAsia"/>
        </w:rPr>
        <w:t>就无法为其定义内嵌型别</w:t>
      </w:r>
      <w:r w:rsidR="00A96ABB">
        <w:rPr>
          <w:rFonts w:hint="eastAsia"/>
        </w:rPr>
        <w:t>。但</w:t>
      </w:r>
      <w:r w:rsidR="00A96ABB">
        <w:rPr>
          <w:rFonts w:hint="eastAsia"/>
        </w:rPr>
        <w:t>STL(</w:t>
      </w:r>
      <w:r w:rsidR="00A96ABB">
        <w:rPr>
          <w:rFonts w:hint="eastAsia"/>
        </w:rPr>
        <w:t>以及整个泛型思维</w:t>
      </w:r>
      <w:r w:rsidR="00A96ABB">
        <w:rPr>
          <w:rFonts w:hint="eastAsia"/>
        </w:rPr>
        <w:t>)</w:t>
      </w:r>
      <w:r w:rsidR="00A96ABB">
        <w:rPr>
          <w:rFonts w:hint="eastAsia"/>
        </w:rPr>
        <w:t>绝对必须接受原生指针作为一种迭代器</w:t>
      </w:r>
    </w:p>
    <w:p w14:paraId="2349BE29" w14:textId="2B6AE4AC" w:rsidR="00805E04" w:rsidRDefault="00722C7F" w:rsidP="00722C7F">
      <w:r>
        <w:t>4</w:t>
      </w:r>
      <w:r>
        <w:rPr>
          <w:rFonts w:hint="eastAsia"/>
        </w:rPr>
        <w:t>、</w:t>
      </w:r>
      <w:r w:rsidR="00805E04">
        <w:rPr>
          <w:rFonts w:hint="eastAsia"/>
        </w:rPr>
        <w:t>template</w:t>
      </w:r>
      <w:r w:rsidR="00805E04">
        <w:t xml:space="preserve"> </w:t>
      </w:r>
      <w:r w:rsidR="00805E04">
        <w:rPr>
          <w:rFonts w:hint="eastAsia"/>
        </w:rPr>
        <w:t>partial</w:t>
      </w:r>
      <w:r w:rsidR="00805E04">
        <w:t xml:space="preserve"> </w:t>
      </w:r>
      <w:r w:rsidR="00805E04">
        <w:rPr>
          <w:rFonts w:hint="eastAsia"/>
        </w:rPr>
        <w:t>specialization</w:t>
      </w:r>
    </w:p>
    <w:p w14:paraId="5C4030B3" w14:textId="2BE14225" w:rsidR="00805E04" w:rsidRDefault="00805E04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的意义：如果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拥有一个以上的</w:t>
      </w:r>
      <w:r>
        <w:rPr>
          <w:rFonts w:hint="eastAsia"/>
        </w:rPr>
        <w:t>template</w:t>
      </w:r>
      <w:r>
        <w:rPr>
          <w:rFonts w:hint="eastAsia"/>
        </w:rPr>
        <w:t>参数，我们可以针对其中某个</w:t>
      </w:r>
      <w:r>
        <w:rPr>
          <w:rFonts w:hint="eastAsia"/>
        </w:rPr>
        <w:t>(</w:t>
      </w:r>
      <w:r>
        <w:rPr>
          <w:rFonts w:hint="eastAsia"/>
        </w:rPr>
        <w:t>或数个，但非全部</w:t>
      </w:r>
      <w:r>
        <w:rPr>
          <w:rFonts w:hint="eastAsia"/>
        </w:rPr>
        <w:t>)template</w:t>
      </w:r>
      <w:r>
        <w:rPr>
          <w:rFonts w:hint="eastAsia"/>
        </w:rPr>
        <w:t>参数进行特化工作</w:t>
      </w:r>
      <w:r w:rsidR="008D3899">
        <w:rPr>
          <w:rFonts w:hint="eastAsia"/>
        </w:rPr>
        <w:t>。即我们可以在泛化设计中提供一个特化版本</w:t>
      </w:r>
      <w:r w:rsidR="008D3899">
        <w:rPr>
          <w:rFonts w:hint="eastAsia"/>
        </w:rPr>
        <w:t>(</w:t>
      </w:r>
      <w:r w:rsidR="008D3899">
        <w:rPr>
          <w:rFonts w:hint="eastAsia"/>
        </w:rPr>
        <w:t>也就是将特化版本中的某些</w:t>
      </w:r>
      <w:r w:rsidR="008D3899">
        <w:rPr>
          <w:rFonts w:hint="eastAsia"/>
        </w:rPr>
        <w:t>template</w:t>
      </w:r>
      <w:r w:rsidR="008D3899">
        <w:rPr>
          <w:rFonts w:hint="eastAsia"/>
        </w:rPr>
        <w:t>参数赋予明确的指定</w:t>
      </w:r>
      <w:r w:rsidR="00E161B0">
        <w:rPr>
          <w:rFonts w:hint="eastAsia"/>
        </w:rPr>
        <w:t>或者进行</w:t>
      </w:r>
      <w:r w:rsidR="00E161B0" w:rsidRPr="00722C7F">
        <w:rPr>
          <w:rFonts w:hint="eastAsia"/>
          <w:color w:val="FF0000"/>
        </w:rPr>
        <w:t>进一步的条件限定</w:t>
      </w:r>
      <w:r w:rsidR="008D3899">
        <w:rPr>
          <w:rFonts w:hint="eastAsia"/>
        </w:rPr>
        <w:t>)</w:t>
      </w:r>
    </w:p>
    <w:p w14:paraId="68C0A6A6" w14:textId="1FF4FDA9" w:rsidR="00EF00F5" w:rsidRDefault="00E161B0" w:rsidP="00E161B0">
      <w:pPr>
        <w:ind w:leftChars="200" w:left="480"/>
      </w:pPr>
      <w:r>
        <w:rPr>
          <w:rFonts w:hint="eastAsia"/>
        </w:rPr>
        <w:t>template&lt;typename T&gt;</w:t>
      </w:r>
    </w:p>
    <w:p w14:paraId="14B3F9EA" w14:textId="19D00D75" w:rsidR="00E161B0" w:rsidRDefault="00E161B0" w:rsidP="00E161B0">
      <w:pPr>
        <w:ind w:leftChars="200" w:left="480"/>
      </w:pPr>
      <w:r>
        <w:t>class C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接受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任何类型</w:t>
      </w:r>
    </w:p>
    <w:p w14:paraId="5E78CD7B" w14:textId="5B6FE03E" w:rsidR="00E161B0" w:rsidRDefault="00E161B0" w:rsidP="00E161B0">
      <w:pPr>
        <w:ind w:leftChars="200" w:left="480"/>
      </w:pPr>
    </w:p>
    <w:p w14:paraId="6DFA8E53" w14:textId="5020C7B0" w:rsidR="00E161B0" w:rsidRDefault="00E161B0" w:rsidP="00E161B0">
      <w:pPr>
        <w:ind w:leftChars="200" w:left="480"/>
      </w:pPr>
      <w:r>
        <w:rPr>
          <w:rFonts w:hint="eastAsia"/>
        </w:rPr>
        <w:t>template</w:t>
      </w:r>
      <w:r>
        <w:t>&lt;typename T&gt;</w:t>
      </w:r>
    </w:p>
    <w:p w14:paraId="14998DB2" w14:textId="24CBA3A9" w:rsidR="00E161B0" w:rsidRPr="00805E04" w:rsidRDefault="00E161B0" w:rsidP="00E161B0">
      <w:pPr>
        <w:ind w:leftChars="200" w:left="480"/>
      </w:pPr>
      <w:r>
        <w:t>class C</w:t>
      </w:r>
      <w:r w:rsidRPr="00447466">
        <w:rPr>
          <w:color w:val="FF0000"/>
        </w:rPr>
        <w:t>&lt;T*&gt;</w:t>
      </w:r>
      <w:r>
        <w:t xml:space="preserve"> {...};</w:t>
      </w:r>
      <w:r w:rsidR="005F2004" w:rsidRPr="00447466">
        <w:rPr>
          <w:color w:val="00B050"/>
        </w:rPr>
        <w:t>//</w:t>
      </w:r>
      <w:r w:rsidR="005F2004" w:rsidRPr="00447466">
        <w:rPr>
          <w:rFonts w:hint="eastAsia"/>
          <w:color w:val="00B050"/>
        </w:rPr>
        <w:t>这个版本仅适用于</w:t>
      </w:r>
      <w:r w:rsidR="005F2004" w:rsidRPr="00447466">
        <w:rPr>
          <w:rFonts w:hint="eastAsia"/>
          <w:color w:val="00B050"/>
        </w:rPr>
        <w:t>T</w:t>
      </w:r>
      <w:r w:rsidR="005F2004" w:rsidRPr="00447466">
        <w:rPr>
          <w:rFonts w:hint="eastAsia"/>
          <w:color w:val="00B050"/>
        </w:rPr>
        <w:t>为原生指针的情况</w:t>
      </w:r>
    </w:p>
    <w:p w14:paraId="70707958" w14:textId="34B977C9" w:rsidR="009B0A51" w:rsidRDefault="009B0A51" w:rsidP="000F00AD">
      <w:pPr>
        <w:pStyle w:val="a7"/>
        <w:numPr>
          <w:ilvl w:val="0"/>
          <w:numId w:val="29"/>
        </w:numPr>
        <w:ind w:firstLineChars="0"/>
      </w:pPr>
      <w:r>
        <w:rPr>
          <w:rFonts w:hint="eastAsia"/>
        </w:rPr>
        <w:t>有了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</w:t>
      </w:r>
      <w:r>
        <w:rPr>
          <w:rFonts w:hint="eastAsia"/>
        </w:rPr>
        <w:t>，就可以解决</w:t>
      </w:r>
      <w:r>
        <w:rPr>
          <w:rFonts w:hint="eastAsia"/>
        </w:rPr>
        <w:t>"</w:t>
      </w:r>
      <w:r>
        <w:rPr>
          <w:rFonts w:hint="eastAsia"/>
        </w:rPr>
        <w:t>内嵌型别</w:t>
      </w:r>
      <w:r>
        <w:rPr>
          <w:rFonts w:hint="eastAsia"/>
        </w:rPr>
        <w:t>"</w:t>
      </w:r>
      <w:r>
        <w:rPr>
          <w:rFonts w:hint="eastAsia"/>
        </w:rPr>
        <w:t>无法解决的问题</w:t>
      </w:r>
    </w:p>
    <w:p w14:paraId="6EB4223B" w14:textId="4FDC1B0A" w:rsidR="009B0A51" w:rsidRDefault="009B0A51">
      <w:pPr>
        <w:widowControl/>
        <w:jc w:val="left"/>
      </w:pPr>
    </w:p>
    <w:p w14:paraId="4A063D74" w14:textId="63754E76" w:rsidR="000D3B30" w:rsidRDefault="00D84B77" w:rsidP="00D84B77">
      <w:r>
        <w:t>5</w:t>
      </w:r>
      <w:r>
        <w:rPr>
          <w:rFonts w:hint="eastAsia"/>
        </w:rPr>
        <w:t>、</w:t>
      </w:r>
      <w:r w:rsidR="000D3B30">
        <w:rPr>
          <w:rFonts w:hint="eastAsia"/>
        </w:rPr>
        <w:t>iterator</w:t>
      </w:r>
      <w:r w:rsidR="000D3B30">
        <w:t>_traits</w:t>
      </w:r>
    </w:p>
    <w:p w14:paraId="26D37143" w14:textId="68B0097B" w:rsidR="000D3B30" w:rsidRDefault="000D3B30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下面这个</w:t>
      </w:r>
      <w:r>
        <w:rPr>
          <w:rFonts w:hint="eastAsia"/>
        </w:rPr>
        <w:t>class</w:t>
      </w:r>
      <w:r>
        <w:t xml:space="preserve"> </w:t>
      </w:r>
      <w:r>
        <w:rPr>
          <w:rFonts w:hint="eastAsia"/>
        </w:rPr>
        <w:t>template</w:t>
      </w:r>
      <w:r>
        <w:rPr>
          <w:rFonts w:hint="eastAsia"/>
        </w:rPr>
        <w:t>专门用来</w:t>
      </w:r>
      <w:r>
        <w:rPr>
          <w:rFonts w:hint="eastAsia"/>
        </w:rPr>
        <w:t>"</w:t>
      </w:r>
      <w:r>
        <w:rPr>
          <w:rFonts w:hint="eastAsia"/>
        </w:rPr>
        <w:t>萃取</w:t>
      </w:r>
      <w:r>
        <w:rPr>
          <w:rFonts w:hint="eastAsia"/>
        </w:rPr>
        <w:t>"</w:t>
      </w:r>
      <w:r>
        <w:rPr>
          <w:rFonts w:hint="eastAsia"/>
        </w:rPr>
        <w:t>迭代器特性，而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正是迭代器的特性之一</w:t>
      </w:r>
    </w:p>
    <w:p w14:paraId="731009CC" w14:textId="119D865E" w:rsidR="00455212" w:rsidRDefault="00455212" w:rsidP="00455212">
      <w:pPr>
        <w:ind w:leftChars="200" w:left="480"/>
      </w:pPr>
      <w:r>
        <w:rPr>
          <w:rFonts w:hint="eastAsia"/>
        </w:rPr>
        <w:t>template &lt;class T&gt;</w:t>
      </w:r>
    </w:p>
    <w:p w14:paraId="63388F73" w14:textId="6D05F312" w:rsidR="00455212" w:rsidRDefault="00455212" w:rsidP="00455212">
      <w:pPr>
        <w:ind w:leftChars="200" w:left="480"/>
      </w:pPr>
      <w:r>
        <w:t>struct iterator_traits{</w:t>
      </w:r>
    </w:p>
    <w:p w14:paraId="184AF89F" w14:textId="1B6B3937" w:rsidR="00455212" w:rsidRDefault="00455212" w:rsidP="00455212">
      <w:pPr>
        <w:ind w:leftChars="400" w:left="960"/>
      </w:pPr>
      <w:r>
        <w:t>typedef typename I::value_type value_type;</w:t>
      </w:r>
    </w:p>
    <w:p w14:paraId="7B7EBE48" w14:textId="78EC845D" w:rsidR="007374A1" w:rsidRDefault="007374A1" w:rsidP="00455212">
      <w:pPr>
        <w:ind w:leftChars="400" w:left="960"/>
      </w:pPr>
      <w:r>
        <w:lastRenderedPageBreak/>
        <w:t>...</w:t>
      </w:r>
    </w:p>
    <w:p w14:paraId="47A7DFD8" w14:textId="55C8F3CE" w:rsidR="00455212" w:rsidRDefault="00455212" w:rsidP="00455212">
      <w:pPr>
        <w:ind w:leftChars="200" w:left="480"/>
      </w:pPr>
      <w:r>
        <w:t>}</w:t>
      </w:r>
    </w:p>
    <w:p w14:paraId="193E0419" w14:textId="30212C94" w:rsidR="00A1130C" w:rsidRPr="000D3B30" w:rsidRDefault="00A1130C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所谓</w:t>
      </w:r>
      <w:r>
        <w:rPr>
          <w:rFonts w:hint="eastAsia"/>
        </w:rPr>
        <w:t>traits</w:t>
      </w:r>
      <w:r>
        <w:rPr>
          <w:rFonts w:hint="eastAsia"/>
        </w:rPr>
        <w:t>，其意义是：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那么通过这个</w:t>
      </w:r>
      <w:r>
        <w:rPr>
          <w:rFonts w:hint="eastAsia"/>
        </w:rPr>
        <w:t>traits</w:t>
      </w:r>
      <w:r>
        <w:rPr>
          <w:rFonts w:hint="eastAsia"/>
        </w:rPr>
        <w:t>的作用，萃取出来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就是</w:t>
      </w:r>
      <w:r>
        <w:rPr>
          <w:rFonts w:hint="eastAsia"/>
        </w:rPr>
        <w:t>I::value_type</w:t>
      </w:r>
    </w:p>
    <w:p w14:paraId="2411ED34" w14:textId="4937A159" w:rsidR="000809CA" w:rsidRDefault="000809CA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I</w:t>
      </w:r>
      <w:r>
        <w:rPr>
          <w:rFonts w:hint="eastAsia"/>
        </w:rPr>
        <w:t>定义有自己的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先前那个</w:t>
      </w:r>
      <w:r>
        <w:rPr>
          <w:rFonts w:hint="eastAsia"/>
        </w:rPr>
        <w:t>func</w:t>
      </w:r>
      <w:r>
        <w:t>()</w:t>
      </w:r>
      <w:r>
        <w:rPr>
          <w:rFonts w:hint="eastAsia"/>
        </w:rPr>
        <w:t>可以进行如下改写</w:t>
      </w:r>
    </w:p>
    <w:p w14:paraId="2C590A9E" w14:textId="69BFCF4D" w:rsidR="000809CA" w:rsidRDefault="000809CA" w:rsidP="000809CA">
      <w:pPr>
        <w:widowControl/>
        <w:ind w:leftChars="200" w:left="480"/>
        <w:jc w:val="left"/>
      </w:pPr>
      <w:r>
        <w:rPr>
          <w:rFonts w:hint="eastAsia"/>
        </w:rPr>
        <w:t>template&lt;class T&gt;</w:t>
      </w:r>
    </w:p>
    <w:p w14:paraId="7E80B2D5" w14:textId="7F0577E4" w:rsidR="000809CA" w:rsidRDefault="000809CA" w:rsidP="000809CA">
      <w:pPr>
        <w:widowControl/>
        <w:ind w:leftChars="200" w:left="480"/>
        <w:jc w:val="left"/>
      </w:pPr>
      <w:r>
        <w:t>typename iterator_traits&lt;I&gt;::value_type</w:t>
      </w:r>
    </w:p>
    <w:p w14:paraId="0FD557DF" w14:textId="61CAB5ED" w:rsidR="000809CA" w:rsidRDefault="000809CA" w:rsidP="000809CA">
      <w:pPr>
        <w:widowControl/>
        <w:ind w:leftChars="200" w:left="480"/>
        <w:jc w:val="left"/>
      </w:pPr>
      <w:r>
        <w:t>func(I ite){</w:t>
      </w:r>
    </w:p>
    <w:p w14:paraId="38B22096" w14:textId="3B9D4D04" w:rsidR="000809CA" w:rsidRDefault="000809CA" w:rsidP="000809CA">
      <w:pPr>
        <w:widowControl/>
        <w:ind w:leftChars="400" w:left="960"/>
        <w:jc w:val="left"/>
      </w:pPr>
      <w:r>
        <w:t>return *ite;</w:t>
      </w:r>
    </w:p>
    <w:p w14:paraId="1CA07356" w14:textId="07B110DA" w:rsidR="000809CA" w:rsidRDefault="000809CA" w:rsidP="000809CA">
      <w:pPr>
        <w:widowControl/>
        <w:ind w:leftChars="200" w:left="480"/>
        <w:jc w:val="left"/>
      </w:pPr>
      <w:r>
        <w:t>}</w:t>
      </w:r>
    </w:p>
    <w:p w14:paraId="2EE02A1A" w14:textId="5558AFE4" w:rsidR="00BB5343" w:rsidRDefault="00BB5343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多了一层间接性，带来什么好处呢</w:t>
      </w:r>
      <w:r>
        <w:rPr>
          <w:rFonts w:hint="eastAsia"/>
        </w:rPr>
        <w:t>?</w:t>
      </w:r>
      <w:r>
        <w:rPr>
          <w:rFonts w:hint="eastAsia"/>
        </w:rPr>
        <w:t>好处是</w:t>
      </w:r>
      <w:r>
        <w:rPr>
          <w:rFonts w:hint="eastAsia"/>
        </w:rPr>
        <w:t>traits</w:t>
      </w:r>
      <w:r>
        <w:rPr>
          <w:rFonts w:hint="eastAsia"/>
        </w:rPr>
        <w:t>可以拥有特化版本</w:t>
      </w:r>
    </w:p>
    <w:p w14:paraId="5F47A037" w14:textId="4D838A7F" w:rsidR="00913453" w:rsidRDefault="00913453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我们令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拥有一个</w:t>
      </w:r>
      <w:r>
        <w:rPr>
          <w:rFonts w:hint="eastAsia"/>
        </w:rPr>
        <w:t>partial</w:t>
      </w:r>
      <w:r>
        <w:t xml:space="preserve"> </w:t>
      </w:r>
      <w:r>
        <w:rPr>
          <w:rFonts w:hint="eastAsia"/>
        </w:rPr>
        <w:t>specializations</w:t>
      </w:r>
      <w:r>
        <w:rPr>
          <w:rFonts w:hint="eastAsia"/>
        </w:rPr>
        <w:t>如下</w:t>
      </w:r>
    </w:p>
    <w:p w14:paraId="4A650FAA" w14:textId="027E001A" w:rsidR="00913453" w:rsidRDefault="00913453" w:rsidP="00913453">
      <w:pPr>
        <w:ind w:leftChars="200" w:left="480"/>
      </w:pPr>
      <w:r>
        <w:rPr>
          <w:rFonts w:hint="eastAsia"/>
        </w:rPr>
        <w:t>template&lt;class T&gt;</w:t>
      </w:r>
    </w:p>
    <w:p w14:paraId="36D6A6EF" w14:textId="1A4A5587" w:rsidR="00913453" w:rsidRDefault="00913453" w:rsidP="00913453">
      <w:pPr>
        <w:ind w:leftChars="200" w:left="480"/>
      </w:pPr>
      <w:r>
        <w:t>struct iterator_traits&lt;T*&gt;{</w:t>
      </w:r>
    </w:p>
    <w:p w14:paraId="30BFD9DC" w14:textId="0D8E2743" w:rsidR="00913453" w:rsidRDefault="00913453" w:rsidP="00913453">
      <w:pPr>
        <w:ind w:leftChars="400" w:left="960"/>
      </w:pPr>
      <w:r>
        <w:t>typedef T value_type;</w:t>
      </w:r>
    </w:p>
    <w:p w14:paraId="2184E645" w14:textId="7810145C" w:rsidR="00913453" w:rsidRDefault="00913453" w:rsidP="00913453">
      <w:pPr>
        <w:ind w:leftChars="200" w:left="480"/>
      </w:pPr>
      <w:r>
        <w:t>};</w:t>
      </w:r>
    </w:p>
    <w:p w14:paraId="1BEA1771" w14:textId="366EC2FB" w:rsidR="007D26B4" w:rsidRDefault="007D26B4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于是原生指针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虽然不是一种</w:t>
      </w:r>
      <w:r>
        <w:rPr>
          <w:rFonts w:hint="eastAsia"/>
        </w:rPr>
        <w:t>class</w:t>
      </w:r>
      <w:r>
        <w:t xml:space="preserve"> T</w:t>
      </w:r>
      <w:r>
        <w:rPr>
          <w:rFonts w:hint="eastAsia"/>
        </w:rPr>
        <w:t>ype</w:t>
      </w:r>
      <w:r>
        <w:rPr>
          <w:rFonts w:hint="eastAsia"/>
        </w:rPr>
        <w:t>，也可通过</w:t>
      </w:r>
      <w:r>
        <w:rPr>
          <w:rFonts w:hint="eastAsia"/>
        </w:rPr>
        <w:t>traits</w:t>
      </w:r>
      <w:r>
        <w:rPr>
          <w:rFonts w:hint="eastAsia"/>
        </w:rPr>
        <w:t>取其中</w:t>
      </w:r>
      <w:r>
        <w:rPr>
          <w:rFonts w:hint="eastAsia"/>
        </w:rPr>
        <w:t>values</w:t>
      </w:r>
      <w:r>
        <w:t xml:space="preserve"> </w:t>
      </w:r>
      <w:r>
        <w:rPr>
          <w:rFonts w:hint="eastAsia"/>
        </w:rPr>
        <w:t>type</w:t>
      </w:r>
      <w:r w:rsidR="00E964F7">
        <w:rPr>
          <w:rFonts w:hint="eastAsia"/>
        </w:rPr>
        <w:t>，这就解决了先前的问题</w:t>
      </w:r>
    </w:p>
    <w:p w14:paraId="6A536B88" w14:textId="5ED9CC90" w:rsidR="00E964F7" w:rsidRDefault="00E964F7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但是对于指向常量对象的指针例如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t>*</w:t>
      </w:r>
      <w:r>
        <w:rPr>
          <w:rFonts w:hint="eastAsia"/>
        </w:rPr>
        <w:t>，通过上述萃取得到的是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int</w:t>
      </w:r>
      <w:r>
        <w:rPr>
          <w:rFonts w:hint="eastAsia"/>
        </w:rPr>
        <w:t>而非</w:t>
      </w:r>
      <w:r>
        <w:rPr>
          <w:rFonts w:hint="eastAsia"/>
        </w:rPr>
        <w:t>int</w:t>
      </w:r>
      <w:r w:rsidR="00F03AE9">
        <w:rPr>
          <w:rFonts w:hint="eastAsia"/>
        </w:rPr>
        <w:t>，于是可以再定义一个偏特化版本</w:t>
      </w:r>
    </w:p>
    <w:p w14:paraId="64898E7F" w14:textId="366A6A67" w:rsidR="00F03AE9" w:rsidRDefault="00F03AE9" w:rsidP="00F03AE9">
      <w:pPr>
        <w:ind w:leftChars="200" w:left="480"/>
      </w:pPr>
      <w:r>
        <w:rPr>
          <w:rFonts w:hint="eastAsia"/>
        </w:rPr>
        <w:t>template&lt;class T&gt;</w:t>
      </w:r>
    </w:p>
    <w:p w14:paraId="3E4802AA" w14:textId="77777777" w:rsidR="00F03AE9" w:rsidRDefault="00F03AE9" w:rsidP="00F03AE9">
      <w:pPr>
        <w:ind w:leftChars="200" w:left="480"/>
      </w:pPr>
      <w:r>
        <w:t>struct iterator_itraits&lt;const T*&gt;{</w:t>
      </w:r>
    </w:p>
    <w:p w14:paraId="2B80B561" w14:textId="4F27A093" w:rsidR="00F03AE9" w:rsidRDefault="00F03AE9" w:rsidP="00F03AE9">
      <w:pPr>
        <w:ind w:leftChars="400" w:left="960"/>
      </w:pPr>
      <w:r>
        <w:t>typedef T value_type;</w:t>
      </w:r>
    </w:p>
    <w:p w14:paraId="10DD0514" w14:textId="0A18968D" w:rsidR="00F03AE9" w:rsidRDefault="00F03AE9" w:rsidP="00F03AE9">
      <w:pPr>
        <w:ind w:leftChars="200" w:left="480"/>
      </w:pPr>
      <w:r>
        <w:t>}</w:t>
      </w:r>
    </w:p>
    <w:p w14:paraId="5E3B5816" w14:textId="6B0A6988" w:rsidR="000809CA" w:rsidRDefault="00A664F5" w:rsidP="000F00AD">
      <w:pPr>
        <w:pStyle w:val="a7"/>
        <w:numPr>
          <w:ilvl w:val="0"/>
          <w:numId w:val="30"/>
        </w:numPr>
        <w:ind w:firstLineChars="0"/>
      </w:pPr>
      <w:r>
        <w:rPr>
          <w:rFonts w:hint="eastAsia"/>
        </w:rPr>
        <w:t>若要特性萃取机</w:t>
      </w:r>
      <w:r>
        <w:rPr>
          <w:rFonts w:hint="eastAsia"/>
        </w:rPr>
        <w:t>traits</w:t>
      </w:r>
      <w:r>
        <w:rPr>
          <w:rFonts w:hint="eastAsia"/>
        </w:rPr>
        <w:t>有效运作，每一个迭代器必须遵循约定，自行以内嵌型别定义</w:t>
      </w:r>
      <w:r w:rsidR="0034177E">
        <w:rPr>
          <w:rFonts w:hint="eastAsia"/>
        </w:rPr>
        <w:t>(nested typedef)</w:t>
      </w:r>
      <w:r>
        <w:rPr>
          <w:rFonts w:hint="eastAsia"/>
        </w:rPr>
        <w:t>的方式定义出相应型别，这是一个约定，不遵循这个约定，就无法兼容</w:t>
      </w:r>
      <w:r>
        <w:rPr>
          <w:rFonts w:hint="eastAsia"/>
        </w:rPr>
        <w:t>STL</w:t>
      </w:r>
    </w:p>
    <w:p w14:paraId="77998AFE" w14:textId="07FB0B58" w:rsidR="007374A1" w:rsidRDefault="007374A1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常用的迭代器相应型别有五种</w:t>
      </w:r>
    </w:p>
    <w:p w14:paraId="44EEF554" w14:textId="4C958026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</w:p>
    <w:p w14:paraId="1E61FF5C" w14:textId="61253AE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6C510C1A" w14:textId="430845A1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pointer</w:t>
      </w:r>
    </w:p>
    <w:p w14:paraId="2F63F84C" w14:textId="158D659A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reference</w:t>
      </w:r>
    </w:p>
    <w:p w14:paraId="6C7F80BC" w14:textId="071F7DB3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iterator</w:t>
      </w:r>
    </w:p>
    <w:p w14:paraId="5E260382" w14:textId="0E10EB39" w:rsidR="007374A1" w:rsidRDefault="007374A1" w:rsidP="000F00AD">
      <w:pPr>
        <w:pStyle w:val="a7"/>
        <w:widowControl/>
        <w:numPr>
          <w:ilvl w:val="0"/>
          <w:numId w:val="32"/>
        </w:numPr>
        <w:ind w:firstLineChars="0"/>
        <w:jc w:val="left"/>
      </w:pPr>
      <w:r>
        <w:rPr>
          <w:rFonts w:hint="eastAsia"/>
        </w:rPr>
        <w:t>category</w:t>
      </w:r>
    </w:p>
    <w:p w14:paraId="33F25742" w14:textId="1F7AE811" w:rsidR="007374A1" w:rsidRDefault="007374A1" w:rsidP="007374A1">
      <w:pPr>
        <w:ind w:leftChars="200" w:left="480"/>
      </w:pPr>
      <w:r>
        <w:rPr>
          <w:rFonts w:hint="eastAsia"/>
        </w:rPr>
        <w:t>template &lt;class I&gt;</w:t>
      </w:r>
    </w:p>
    <w:p w14:paraId="492596A3" w14:textId="5CDDB408" w:rsidR="007374A1" w:rsidRDefault="007374A1" w:rsidP="007374A1">
      <w:pPr>
        <w:ind w:leftChars="200" w:left="480"/>
      </w:pPr>
      <w:r>
        <w:t>struct iterator_traits{</w:t>
      </w:r>
    </w:p>
    <w:p w14:paraId="40508B92" w14:textId="02E5E8EF" w:rsidR="007374A1" w:rsidRDefault="007374A1" w:rsidP="007374A1">
      <w:pPr>
        <w:ind w:leftChars="200" w:left="480"/>
      </w:pPr>
      <w:r>
        <w:t>typedef typename I::iterator_category    iterator_category;</w:t>
      </w:r>
    </w:p>
    <w:p w14:paraId="4925B7B2" w14:textId="482A6488" w:rsidR="007374A1" w:rsidRDefault="007374A1" w:rsidP="007374A1">
      <w:pPr>
        <w:ind w:leftChars="200" w:left="480"/>
      </w:pPr>
      <w:r>
        <w:t>typedef typename I::</w:t>
      </w:r>
      <w:r>
        <w:rPr>
          <w:rFonts w:hint="eastAsia"/>
        </w:rPr>
        <w:t>value</w:t>
      </w:r>
      <w:r>
        <w:t>_type         value_type;</w:t>
      </w:r>
    </w:p>
    <w:p w14:paraId="421B6792" w14:textId="1D5F8EA6" w:rsidR="007374A1" w:rsidRDefault="007374A1" w:rsidP="007374A1">
      <w:pPr>
        <w:ind w:leftChars="200" w:left="480"/>
      </w:pPr>
      <w:r>
        <w:t>typedef typename I::difference_type     difference_type;</w:t>
      </w:r>
    </w:p>
    <w:p w14:paraId="69E5F0D1" w14:textId="125F707C" w:rsidR="007374A1" w:rsidRDefault="007374A1" w:rsidP="007374A1">
      <w:pPr>
        <w:ind w:leftChars="200" w:left="480"/>
      </w:pPr>
      <w:r>
        <w:t>typedef typename I::pointer            pointer;</w:t>
      </w:r>
    </w:p>
    <w:p w14:paraId="1630DF24" w14:textId="75F03697" w:rsidR="007374A1" w:rsidRDefault="007374A1" w:rsidP="007374A1">
      <w:pPr>
        <w:ind w:leftChars="200" w:left="480"/>
      </w:pPr>
      <w:r>
        <w:t>typedef typename I::reference          reference;</w:t>
      </w:r>
    </w:p>
    <w:p w14:paraId="4ADCD43C" w14:textId="249ECE8F" w:rsidR="007374A1" w:rsidRDefault="007374A1">
      <w:pPr>
        <w:widowControl/>
        <w:jc w:val="left"/>
      </w:pPr>
    </w:p>
    <w:p w14:paraId="7B6717A4" w14:textId="1190FF66" w:rsidR="007374A1" w:rsidRDefault="007374A1" w:rsidP="007374A1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一：value</w:t>
      </w:r>
      <w:r>
        <w:t xml:space="preserve"> </w:t>
      </w:r>
      <w:r>
        <w:rPr>
          <w:rFonts w:hint="eastAsia"/>
        </w:rPr>
        <w:t>type</w:t>
      </w:r>
    </w:p>
    <w:p w14:paraId="02A2A920" w14:textId="39840BAE" w:rsidR="007374A1" w:rsidRDefault="007374A1" w:rsidP="007374A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指迭代器所指对象的型别</w:t>
      </w:r>
      <w:r w:rsidR="009B3AFA">
        <w:rPr>
          <w:rFonts w:hint="eastAsia"/>
        </w:rPr>
        <w:t>，任何一个打算与</w:t>
      </w:r>
      <w:r w:rsidR="009B3AFA">
        <w:rPr>
          <w:rFonts w:hint="eastAsia"/>
        </w:rPr>
        <w:t>STL</w:t>
      </w:r>
      <w:r w:rsidR="009B3AFA">
        <w:rPr>
          <w:rFonts w:hint="eastAsia"/>
        </w:rPr>
        <w:t>算法有完美搭配</w:t>
      </w:r>
      <w:r w:rsidR="009B3AFA">
        <w:rPr>
          <w:rFonts w:hint="eastAsia"/>
        </w:rPr>
        <w:lastRenderedPageBreak/>
        <w:t>的</w:t>
      </w:r>
      <w:r w:rsidR="009B3AFA">
        <w:rPr>
          <w:rFonts w:hint="eastAsia"/>
        </w:rPr>
        <w:t>class</w:t>
      </w:r>
      <w:r w:rsidR="009B3AFA">
        <w:rPr>
          <w:rFonts w:hint="eastAsia"/>
        </w:rPr>
        <w:t>，都应该定义自己的</w:t>
      </w:r>
      <w:r w:rsidR="009B3AFA">
        <w:rPr>
          <w:rFonts w:hint="eastAsia"/>
        </w:rPr>
        <w:t>value type</w:t>
      </w:r>
      <w:r w:rsidR="009B3AFA">
        <w:rPr>
          <w:rFonts w:hint="eastAsia"/>
        </w:rPr>
        <w:t>内嵌型别</w:t>
      </w:r>
    </w:p>
    <w:p w14:paraId="19C0E2B0" w14:textId="17C53090" w:rsidR="001A5E70" w:rsidRDefault="001A5E70" w:rsidP="007374A1"/>
    <w:p w14:paraId="02E4C7C1" w14:textId="79898E0F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二：difference</w:t>
      </w:r>
      <w:r>
        <w:t xml:space="preserve"> </w:t>
      </w:r>
      <w:r>
        <w:rPr>
          <w:rFonts w:hint="eastAsia"/>
        </w:rPr>
        <w:t>type</w:t>
      </w:r>
    </w:p>
    <w:p w14:paraId="2D1BC41F" w14:textId="08C1E161" w:rsidR="00CC4A8B" w:rsidRDefault="00CC4A8B" w:rsidP="00CC4A8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用来表示两个迭代器之间的距离，因此它也可以用来表示一个容器的最大容量</w:t>
      </w:r>
      <w:r w:rsidR="008E3A2F">
        <w:rPr>
          <w:rFonts w:hint="eastAsia"/>
        </w:rPr>
        <w:t>，因为对于连续空间的容器而言，头尾之间的距离就是最大容量</w:t>
      </w:r>
    </w:p>
    <w:p w14:paraId="10EFF9DE" w14:textId="62F137DC" w:rsidR="001F0F59" w:rsidRDefault="001F0F59" w:rsidP="00CC4A8B">
      <w:r>
        <w:rPr>
          <w:rFonts w:hint="eastAsia"/>
        </w:rPr>
        <w:t>2</w:t>
      </w:r>
      <w:r>
        <w:rPr>
          <w:rFonts w:hint="eastAsia"/>
        </w:rPr>
        <w:t>、如果一个泛型算法提供计数功能，例如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count</w:t>
      </w:r>
      <w:r>
        <w:rPr>
          <w:rFonts w:hint="eastAsia"/>
        </w:rPr>
        <w:t>，其传回值就必须使用迭代器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5AF8E543" w14:textId="7E8D35E1" w:rsidR="0034178B" w:rsidRDefault="0034178B" w:rsidP="00CC4A8B">
      <w:r>
        <w:t>3</w:t>
      </w:r>
      <w:r>
        <w:rPr>
          <w:rFonts w:hint="eastAsia"/>
        </w:rPr>
        <w:t>、针对相应型别</w:t>
      </w:r>
      <w:r>
        <w:rPr>
          <w:rFonts w:hint="eastAsia"/>
        </w:rPr>
        <w:t xml:space="preserve"> differenc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，</w:t>
      </w:r>
      <w:r>
        <w:rPr>
          <w:rFonts w:hint="eastAsia"/>
        </w:rPr>
        <w:t>traits</w:t>
      </w:r>
      <w:r>
        <w:rPr>
          <w:rFonts w:hint="eastAsia"/>
        </w:rPr>
        <w:t>的如下两个</w:t>
      </w:r>
      <w:r>
        <w:rPr>
          <w:rFonts w:hint="eastAsia"/>
        </w:rPr>
        <w:t>(</w:t>
      </w:r>
      <w:r>
        <w:rPr>
          <w:rFonts w:hint="eastAsia"/>
        </w:rPr>
        <w:t>针对原生指针而写的</w:t>
      </w:r>
      <w:r>
        <w:rPr>
          <w:rFonts w:hint="eastAsia"/>
        </w:rPr>
        <w:t>)</w:t>
      </w:r>
      <w:r>
        <w:rPr>
          <w:rFonts w:hint="eastAsia"/>
        </w:rPr>
        <w:t>特化版本与，以</w:t>
      </w:r>
      <w:r>
        <w:rPr>
          <w:rFonts w:hint="eastAsia"/>
        </w:rPr>
        <w:t>C++</w:t>
      </w:r>
      <w:r>
        <w:rPr>
          <w:rFonts w:hint="eastAsia"/>
        </w:rPr>
        <w:t>内建的</w:t>
      </w:r>
      <w:r>
        <w:rPr>
          <w:rFonts w:hint="eastAsia"/>
        </w:rPr>
        <w:t>ptrdiff</w:t>
      </w:r>
      <w:r>
        <w:t>_t(</w:t>
      </w:r>
      <w:r>
        <w:rPr>
          <w:rFonts w:hint="eastAsia"/>
        </w:rPr>
        <w:t>定义于</w:t>
      </w:r>
      <w:r>
        <w:rPr>
          <w:rFonts w:hint="eastAsia"/>
        </w:rPr>
        <w:t>&lt;cstddef</w:t>
      </w:r>
      <w:r>
        <w:t>&gt;)</w:t>
      </w:r>
      <w:r>
        <w:rPr>
          <w:rFonts w:hint="eastAsia"/>
        </w:rPr>
        <w:t>作为原生指针的</w:t>
      </w:r>
      <w:r>
        <w:rPr>
          <w:rFonts w:hint="eastAsia"/>
        </w:rPr>
        <w:t>difference</w:t>
      </w:r>
      <w:r>
        <w:t xml:space="preserve"> </w:t>
      </w:r>
      <w:r>
        <w:rPr>
          <w:rFonts w:hint="eastAsia"/>
        </w:rPr>
        <w:t>type</w:t>
      </w:r>
    </w:p>
    <w:p w14:paraId="0A58EBFB" w14:textId="401E160A" w:rsidR="0048357B" w:rsidRDefault="0048357B" w:rsidP="0048357B">
      <w:pPr>
        <w:ind w:leftChars="200" w:left="480"/>
      </w:pPr>
      <w:r>
        <w:t xml:space="preserve">template &lt;class </w:t>
      </w:r>
      <w:r w:rsidR="00750F91">
        <w:t>T</w:t>
      </w:r>
      <w:r>
        <w:t>&gt;</w:t>
      </w:r>
    </w:p>
    <w:p w14:paraId="4544D381" w14:textId="267A9304" w:rsidR="0048357B" w:rsidRDefault="0048357B" w:rsidP="0048357B">
      <w:pPr>
        <w:ind w:leftChars="200" w:left="480"/>
      </w:pPr>
      <w:r>
        <w:t>struct iterator_traits</w:t>
      </w:r>
      <w:r w:rsidR="00750F91" w:rsidRPr="00750F91">
        <w:rPr>
          <w:color w:val="FF0000"/>
        </w:rPr>
        <w:t>&lt;T*&gt;</w:t>
      </w:r>
      <w:r>
        <w:t>{</w:t>
      </w:r>
    </w:p>
    <w:p w14:paraId="1834B957" w14:textId="32A028AA" w:rsidR="0048357B" w:rsidRDefault="0048357B" w:rsidP="0048357B">
      <w:pPr>
        <w:ind w:leftChars="400" w:left="960"/>
      </w:pPr>
      <w:r>
        <w:t>...</w:t>
      </w:r>
    </w:p>
    <w:p w14:paraId="58E494CD" w14:textId="75B8EFA3" w:rsidR="0048357B" w:rsidRDefault="0048357B" w:rsidP="0048357B">
      <w:pPr>
        <w:ind w:leftChars="400" w:left="960"/>
      </w:pPr>
      <w:r>
        <w:t>typedef ptrdiff_t difference_type;</w:t>
      </w:r>
    </w:p>
    <w:p w14:paraId="52CE2DAF" w14:textId="3DA77524" w:rsidR="0048357B" w:rsidRDefault="0048357B" w:rsidP="0048357B">
      <w:pPr>
        <w:ind w:leftChars="200" w:left="480"/>
      </w:pPr>
      <w:r>
        <w:t>};</w:t>
      </w:r>
    </w:p>
    <w:p w14:paraId="5C45B161" w14:textId="78B2C521" w:rsidR="008B5EC7" w:rsidRDefault="008B5EC7" w:rsidP="0048357B">
      <w:pPr>
        <w:ind w:leftChars="200" w:left="480"/>
      </w:pPr>
    </w:p>
    <w:p w14:paraId="7D417C98" w14:textId="3B743313" w:rsidR="008B5EC7" w:rsidRDefault="008B5EC7" w:rsidP="0048357B">
      <w:pPr>
        <w:ind w:leftChars="200" w:left="480"/>
      </w:pPr>
      <w:r>
        <w:t>template &lt;class T&gt;</w:t>
      </w:r>
    </w:p>
    <w:p w14:paraId="73D83E62" w14:textId="0923740B" w:rsidR="008B5EC7" w:rsidRDefault="008B5EC7" w:rsidP="0048357B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027924E" w14:textId="4C934F68" w:rsidR="008B5EC7" w:rsidRDefault="008B5EC7" w:rsidP="008B5EC7">
      <w:pPr>
        <w:ind w:leftChars="400" w:left="960"/>
      </w:pPr>
      <w:r>
        <w:t>...</w:t>
      </w:r>
    </w:p>
    <w:p w14:paraId="7CFB795D" w14:textId="6B11C90B" w:rsidR="008B5EC7" w:rsidRDefault="008B5EC7" w:rsidP="008B5EC7">
      <w:pPr>
        <w:ind w:leftChars="400" w:left="960"/>
      </w:pPr>
      <w:r>
        <w:t>typedef ptrdiff_t difference_type;</w:t>
      </w:r>
    </w:p>
    <w:p w14:paraId="245AACEC" w14:textId="73CFE224" w:rsidR="008B5EC7" w:rsidRPr="00CC4A8B" w:rsidRDefault="008B5EC7" w:rsidP="0048357B">
      <w:pPr>
        <w:ind w:leftChars="200" w:left="480"/>
      </w:pPr>
      <w:r>
        <w:t>};</w:t>
      </w:r>
    </w:p>
    <w:p w14:paraId="4980BEF9" w14:textId="6B2B364A" w:rsidR="001A5E70" w:rsidRDefault="001A5E70" w:rsidP="001A5E70"/>
    <w:p w14:paraId="73CE9AEF" w14:textId="2564DD67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三：</w:t>
      </w:r>
      <w:r w:rsidR="007430F3">
        <w:rPr>
          <w:rFonts w:hint="eastAsia"/>
        </w:rPr>
        <w:t>reference</w:t>
      </w:r>
      <w:r w:rsidR="007430F3">
        <w:t xml:space="preserve"> </w:t>
      </w:r>
      <w:r w:rsidR="007430F3">
        <w:rPr>
          <w:rFonts w:hint="eastAsia"/>
        </w:rPr>
        <w:t>type</w:t>
      </w:r>
    </w:p>
    <w:p w14:paraId="635193E7" w14:textId="4DB37603" w:rsidR="004C17C6" w:rsidRDefault="004C17C6" w:rsidP="004C17C6">
      <w:r>
        <w:rPr>
          <w:rFonts w:hint="eastAsia"/>
        </w:rPr>
        <w:t>1</w:t>
      </w:r>
      <w:r>
        <w:rPr>
          <w:rFonts w:hint="eastAsia"/>
        </w:rPr>
        <w:t>、从迭代器所指之物内容是否允许改变的角度来看，迭代器分为两种：</w:t>
      </w:r>
    </w:p>
    <w:p w14:paraId="490E1FB4" w14:textId="2097B8B7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不允许改变</w:t>
      </w:r>
      <w:r>
        <w:rPr>
          <w:rFonts w:hint="eastAsia"/>
        </w:rPr>
        <w:t>"</w:t>
      </w:r>
      <w:r>
        <w:rPr>
          <w:rFonts w:hint="eastAsia"/>
        </w:rPr>
        <w:t>所指对象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</w:p>
    <w:p w14:paraId="7795FC13" w14:textId="62EC55C9" w:rsidR="004C17C6" w:rsidRDefault="004C17C6" w:rsidP="000F00AD">
      <w:pPr>
        <w:pStyle w:val="a7"/>
        <w:numPr>
          <w:ilvl w:val="0"/>
          <w:numId w:val="33"/>
        </w:numPr>
        <w:ind w:firstLineChars="0"/>
      </w:pPr>
      <w:r>
        <w:rPr>
          <w:rFonts w:hint="eastAsia"/>
        </w:rPr>
        <w:t>允许改变</w:t>
      </w:r>
      <w:r>
        <w:rPr>
          <w:rFonts w:hint="eastAsia"/>
        </w:rPr>
        <w:t>"</w:t>
      </w:r>
      <w:r>
        <w:rPr>
          <w:rFonts w:hint="eastAsia"/>
        </w:rPr>
        <w:t>所指对象之内容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1FA3FC41" w14:textId="2E9A5E07" w:rsidR="00B921A1" w:rsidRDefault="00B921A1" w:rsidP="00B921A1">
      <w:r>
        <w:rPr>
          <w:rFonts w:hint="eastAsia"/>
        </w:rPr>
        <w:t>2</w:t>
      </w:r>
      <w:r>
        <w:rPr>
          <w:rFonts w:hint="eastAsia"/>
        </w:rPr>
        <w:t>、当我们对一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进行提领操作时，获得的不应该时一个右值</w:t>
      </w:r>
      <w:r>
        <w:rPr>
          <w:rFonts w:hint="eastAsia"/>
        </w:rPr>
        <w:t>(rvalue)</w:t>
      </w:r>
      <w:r>
        <w:rPr>
          <w:rFonts w:hint="eastAsia"/>
        </w:rPr>
        <w:t>，应该是一个左值</w:t>
      </w:r>
      <w:r>
        <w:rPr>
          <w:rFonts w:hint="eastAsia"/>
        </w:rPr>
        <w:t>(lvalue)</w:t>
      </w:r>
      <w:r>
        <w:rPr>
          <w:rFonts w:hint="eastAsia"/>
        </w:rPr>
        <w:t>，因为右值不允许赋值操作</w:t>
      </w:r>
    </w:p>
    <w:p w14:paraId="78D797E9" w14:textId="77777777" w:rsidR="00CF0193" w:rsidRDefault="0037366D" w:rsidP="00B921A1">
      <w:r>
        <w:rPr>
          <w:rFonts w:hint="eastAsia"/>
        </w:rPr>
        <w:t>3</w:t>
      </w:r>
      <w:r>
        <w:rPr>
          <w:rFonts w:hint="eastAsia"/>
        </w:rPr>
        <w:t>、在</w:t>
      </w:r>
      <w:r>
        <w:rPr>
          <w:rFonts w:hint="eastAsia"/>
        </w:rPr>
        <w:t>C++</w:t>
      </w:r>
      <w:r>
        <w:rPr>
          <w:rFonts w:hint="eastAsia"/>
        </w:rPr>
        <w:t>中，函数如果要传回左值，都是以</w:t>
      </w:r>
      <w:r>
        <w:rPr>
          <w:rFonts w:hint="eastAsia"/>
        </w:rPr>
        <w:t>by</w:t>
      </w:r>
      <w:r>
        <w:t xml:space="preserve"> </w:t>
      </w:r>
      <w:r>
        <w:rPr>
          <w:rFonts w:hint="eastAsia"/>
        </w:rPr>
        <w:t>reference</w:t>
      </w:r>
      <w:r>
        <w:rPr>
          <w:rFonts w:hint="eastAsia"/>
        </w:rPr>
        <w:t>的方式进行，所以</w:t>
      </w:r>
    </w:p>
    <w:p w14:paraId="7315F65A" w14:textId="500FA5EF" w:rsidR="0037366D" w:rsidRDefault="0037366D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如果其</w:t>
      </w:r>
      <w:r>
        <w:rPr>
          <w:rFonts w:hint="eastAsia"/>
        </w:rPr>
        <w:t>value</w:t>
      </w:r>
      <w:r>
        <w:t xml:space="preserve"> </w:t>
      </w:r>
      <w:r>
        <w:rPr>
          <w:rFonts w:hint="eastAsia"/>
        </w:rPr>
        <w:t>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T</w:t>
      </w:r>
      <w:r>
        <w:rPr>
          <w:rFonts w:hint="eastAsia"/>
        </w:rPr>
        <w:t>，应该是</w:t>
      </w:r>
      <w:r>
        <w:rPr>
          <w:rFonts w:hint="eastAsia"/>
        </w:rPr>
        <w:t>T&amp;</w:t>
      </w:r>
    </w:p>
    <w:p w14:paraId="035DADCD" w14:textId="292C12FD" w:rsidR="00CF0193" w:rsidRPr="004C17C6" w:rsidRDefault="00CF0193" w:rsidP="000F00AD">
      <w:pPr>
        <w:pStyle w:val="a7"/>
        <w:numPr>
          <w:ilvl w:val="0"/>
          <w:numId w:val="34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p</w:t>
      </w:r>
      <w:r>
        <w:rPr>
          <w:rFonts w:hint="eastAsia"/>
        </w:rPr>
        <w:t>是个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时，其</w:t>
      </w:r>
      <w:r>
        <w:rPr>
          <w:rFonts w:hint="eastAsia"/>
        </w:rPr>
        <w:t>value type</w:t>
      </w:r>
      <w:r>
        <w:rPr>
          <w:rFonts w:hint="eastAsia"/>
        </w:rPr>
        <w:t>是</w:t>
      </w:r>
      <w:r>
        <w:rPr>
          <w:rFonts w:hint="eastAsia"/>
        </w:rPr>
        <w:t>T</w:t>
      </w:r>
      <w:r>
        <w:rPr>
          <w:rFonts w:hint="eastAsia"/>
        </w:rPr>
        <w:t>，那么</w:t>
      </w:r>
      <w:r>
        <w:rPr>
          <w:rFonts w:hint="eastAsia"/>
        </w:rPr>
        <w:t>*p</w:t>
      </w:r>
      <w:r>
        <w:rPr>
          <w:rFonts w:hint="eastAsia"/>
        </w:rPr>
        <w:t>的型别不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，而应该时</w:t>
      </w:r>
      <w:r>
        <w:rPr>
          <w:rFonts w:hint="eastAsia"/>
        </w:rPr>
        <w:t>const</w:t>
      </w:r>
      <w:r>
        <w:t xml:space="preserve"> T</w:t>
      </w:r>
      <w:r>
        <w:rPr>
          <w:rFonts w:hint="eastAsia"/>
        </w:rPr>
        <w:t>&amp;</w:t>
      </w:r>
    </w:p>
    <w:p w14:paraId="3D5851EB" w14:textId="004B6E2E" w:rsidR="001A5E70" w:rsidRDefault="001A5E70" w:rsidP="001A5E70"/>
    <w:p w14:paraId="68CE8AF6" w14:textId="26CB6EE0" w:rsidR="001A5E70" w:rsidRDefault="001A5E70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四：</w:t>
      </w:r>
      <w:r w:rsidR="006D32F5">
        <w:rPr>
          <w:rFonts w:hint="eastAsia"/>
        </w:rPr>
        <w:t>point</w:t>
      </w:r>
      <w:r w:rsidR="006D32F5">
        <w:t xml:space="preserve"> </w:t>
      </w:r>
      <w:r w:rsidR="006D32F5">
        <w:rPr>
          <w:rFonts w:hint="eastAsia"/>
        </w:rPr>
        <w:t>type</w:t>
      </w:r>
    </w:p>
    <w:p w14:paraId="34D72475" w14:textId="09F8FC03" w:rsidR="008151FC" w:rsidRDefault="008151FC" w:rsidP="008151F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ointers</w:t>
      </w:r>
      <w:r>
        <w:rPr>
          <w:rFonts w:hint="eastAsia"/>
        </w:rPr>
        <w:t>和</w:t>
      </w:r>
      <w:r>
        <w:rPr>
          <w:rFonts w:hint="eastAsia"/>
        </w:rPr>
        <w:t>references</w:t>
      </w: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有非常密切的关联</w:t>
      </w:r>
      <w:r w:rsidR="0008431A">
        <w:rPr>
          <w:rFonts w:hint="eastAsia"/>
        </w:rPr>
        <w:t>，</w:t>
      </w:r>
      <w:r w:rsidR="0008431A" w:rsidRPr="00853079">
        <w:rPr>
          <w:rFonts w:hint="eastAsia"/>
          <w:color w:val="FF0000"/>
        </w:rPr>
        <w:t>如果传回一个左值</w:t>
      </w:r>
      <w:r w:rsidR="0008431A">
        <w:rPr>
          <w:rFonts w:hint="eastAsia"/>
        </w:rPr>
        <w:t>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是可能的，那么传回一个左值，令它代表</w:t>
      </w:r>
      <w:r w:rsidR="0008431A">
        <w:rPr>
          <w:rFonts w:hint="eastAsia"/>
        </w:rPr>
        <w:t>p</w:t>
      </w:r>
      <w:r w:rsidR="0008431A">
        <w:rPr>
          <w:rFonts w:hint="eastAsia"/>
        </w:rPr>
        <w:t>所指之物的地址也一定可以</w:t>
      </w:r>
      <w:r w:rsidR="00B0683B">
        <w:rPr>
          <w:rFonts w:hint="eastAsia"/>
        </w:rPr>
        <w:t>，也就是说，我们能够传回一个</w:t>
      </w:r>
      <w:r w:rsidR="00B0683B">
        <w:rPr>
          <w:rFonts w:hint="eastAsia"/>
        </w:rPr>
        <w:t>pointer</w:t>
      </w:r>
      <w:r w:rsidR="00B0683B">
        <w:rPr>
          <w:rFonts w:hint="eastAsia"/>
        </w:rPr>
        <w:t>，指向迭代器所指之物</w:t>
      </w:r>
    </w:p>
    <w:p w14:paraId="2FE8ACA6" w14:textId="0F3A176F" w:rsidR="00AD1930" w:rsidRDefault="00AD1930" w:rsidP="008151FC">
      <w:r>
        <w:rPr>
          <w:rFonts w:hint="eastAsia"/>
        </w:rPr>
        <w:t>2</w:t>
      </w:r>
      <w:r>
        <w:rPr>
          <w:rFonts w:hint="eastAsia"/>
        </w:rPr>
        <w:t>、本章例子</w:t>
      </w:r>
      <w:r>
        <w:rPr>
          <w:rFonts w:hint="eastAsia"/>
        </w:rPr>
        <w:t>ListIte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的片段</w:t>
      </w:r>
    </w:p>
    <w:p w14:paraId="33A4759B" w14:textId="2EDD3306" w:rsidR="00AD1930" w:rsidRDefault="00AD1930" w:rsidP="00AD1930">
      <w:pPr>
        <w:ind w:leftChars="200" w:left="480"/>
      </w:pPr>
      <w:r>
        <w:rPr>
          <w:rFonts w:hint="eastAsia"/>
        </w:rPr>
        <w:t>Item&amp; operator*() const {return *ptr;}</w:t>
      </w:r>
    </w:p>
    <w:p w14:paraId="76FB4C69" w14:textId="782B6D0B" w:rsidR="00AD1930" w:rsidRDefault="00AD1930" w:rsidP="00AD1930">
      <w:pPr>
        <w:ind w:leftChars="200" w:left="480"/>
      </w:pPr>
      <w:r>
        <w:t>Item* operator-&gt;() const {return ptr;}</w:t>
      </w:r>
    </w:p>
    <w:p w14:paraId="350347F7" w14:textId="13B19C34" w:rsidR="00B355D2" w:rsidRDefault="00B355D2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listIter-&gt;member</w:t>
      </w:r>
      <w:r>
        <w:rPr>
          <w:rFonts w:hint="eastAsia"/>
        </w:rPr>
        <w:t>会如何</w:t>
      </w:r>
    </w:p>
    <w:p w14:paraId="1FC22A25" w14:textId="5672B980" w:rsid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是个指针，那么调用</w:t>
      </w:r>
      <w:r>
        <w:rPr>
          <w:rFonts w:hint="eastAsia"/>
        </w:rPr>
        <w:t>(*ptr).member</w:t>
      </w:r>
    </w:p>
    <w:p w14:paraId="591E39CF" w14:textId="77777777" w:rsidR="00E37F07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ptr</w:t>
      </w:r>
      <w:r>
        <w:rPr>
          <w:rFonts w:hint="eastAsia"/>
        </w:rPr>
        <w:t>指向了一个重载了</w:t>
      </w:r>
      <w:r>
        <w:rPr>
          <w:rFonts w:hint="eastAsia"/>
        </w:rPr>
        <w:t>-</w:t>
      </w:r>
      <w:r>
        <w:t>&gt;</w:t>
      </w:r>
      <w:r>
        <w:rPr>
          <w:rFonts w:hint="eastAsia"/>
        </w:rPr>
        <w:t>运算符的类的对象，那么继续调用</w:t>
      </w:r>
      <w:r w:rsidR="00E37F07">
        <w:rPr>
          <w:rFonts w:hint="eastAsia"/>
        </w:rPr>
        <w:t>ptr.operator-&gt;().member</w:t>
      </w:r>
    </w:p>
    <w:p w14:paraId="0A435937" w14:textId="67CDB178" w:rsidR="00B355D2" w:rsidRPr="00B355D2" w:rsidRDefault="00B355D2" w:rsidP="000F00AD">
      <w:pPr>
        <w:pStyle w:val="a7"/>
        <w:numPr>
          <w:ilvl w:val="0"/>
          <w:numId w:val="31"/>
        </w:numPr>
        <w:ind w:firstLineChars="0"/>
      </w:pPr>
      <w:r>
        <w:rPr>
          <w:rFonts w:hint="eastAsia"/>
        </w:rPr>
        <w:lastRenderedPageBreak/>
        <w:t>重复解析</w:t>
      </w:r>
      <w:r>
        <w:rPr>
          <w:rFonts w:hint="eastAsia"/>
        </w:rPr>
        <w:t>ptr.operator-&gt;().member</w:t>
      </w:r>
    </w:p>
    <w:p w14:paraId="0975A6C7" w14:textId="229743B5" w:rsidR="00750F91" w:rsidRDefault="00750F91" w:rsidP="00DC24AD">
      <w:r>
        <w:rPr>
          <w:rFonts w:hint="eastAsia"/>
        </w:rPr>
        <w:t>3</w:t>
      </w:r>
      <w:r>
        <w:rPr>
          <w:rFonts w:hint="eastAsia"/>
        </w:rPr>
        <w:t>、对于原生指针，同样有两个偏特化版本</w:t>
      </w:r>
    </w:p>
    <w:p w14:paraId="09A48ECA" w14:textId="77777777" w:rsidR="00750F91" w:rsidRDefault="00750F91" w:rsidP="00750F91">
      <w:pPr>
        <w:ind w:leftChars="200" w:left="480"/>
      </w:pPr>
      <w:r>
        <w:t>template &lt;class T&gt;</w:t>
      </w:r>
    </w:p>
    <w:p w14:paraId="09068D10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5B5E62B2" w14:textId="77777777" w:rsidR="00750F91" w:rsidRDefault="00750F91" w:rsidP="00750F91">
      <w:pPr>
        <w:ind w:leftChars="400" w:left="960"/>
      </w:pPr>
      <w:r>
        <w:t>...</w:t>
      </w:r>
    </w:p>
    <w:p w14:paraId="4EFD363B" w14:textId="45CF272B" w:rsidR="00750F91" w:rsidRDefault="00750F91" w:rsidP="00750F91">
      <w:pPr>
        <w:ind w:leftChars="400" w:left="960"/>
      </w:pPr>
      <w:r>
        <w:t>typedef T</w:t>
      </w:r>
      <w:r>
        <w:rPr>
          <w:rFonts w:hint="eastAsia"/>
        </w:rPr>
        <w:t>*</w:t>
      </w:r>
      <w:r>
        <w:t xml:space="preserve"> </w:t>
      </w:r>
      <w:r>
        <w:rPr>
          <w:rFonts w:hint="eastAsia"/>
        </w:rPr>
        <w:t>pointer</w:t>
      </w:r>
      <w:r>
        <w:t>;</w:t>
      </w:r>
    </w:p>
    <w:p w14:paraId="371E8599" w14:textId="05990904" w:rsidR="00750F91" w:rsidRDefault="00750F91" w:rsidP="00750F91">
      <w:pPr>
        <w:ind w:leftChars="400" w:left="960"/>
      </w:pPr>
      <w:r>
        <w:t>typedef T&amp; reference;</w:t>
      </w:r>
    </w:p>
    <w:p w14:paraId="63166107" w14:textId="77777777" w:rsidR="00750F91" w:rsidRDefault="00750F91" w:rsidP="00750F91">
      <w:pPr>
        <w:ind w:leftChars="200" w:left="480"/>
      </w:pPr>
      <w:r>
        <w:t>};</w:t>
      </w:r>
    </w:p>
    <w:p w14:paraId="6C954373" w14:textId="77777777" w:rsidR="00750F91" w:rsidRDefault="00750F91" w:rsidP="00750F91">
      <w:pPr>
        <w:ind w:leftChars="200" w:left="480"/>
      </w:pPr>
    </w:p>
    <w:p w14:paraId="354980EC" w14:textId="77777777" w:rsidR="00750F91" w:rsidRDefault="00750F91" w:rsidP="00750F91">
      <w:pPr>
        <w:ind w:leftChars="200" w:left="480"/>
      </w:pPr>
      <w:r>
        <w:t>template &lt;class T&gt;</w:t>
      </w:r>
    </w:p>
    <w:p w14:paraId="5FE3B82C" w14:textId="77777777" w:rsidR="00750F91" w:rsidRDefault="00750F91" w:rsidP="00750F9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3E1D530A" w14:textId="77777777" w:rsidR="00750F91" w:rsidRDefault="00750F91" w:rsidP="00750F91">
      <w:pPr>
        <w:ind w:leftChars="400" w:left="960"/>
      </w:pPr>
      <w:r>
        <w:t>...</w:t>
      </w:r>
    </w:p>
    <w:p w14:paraId="0607856C" w14:textId="6C84309E" w:rsidR="00750F91" w:rsidRDefault="00750F91" w:rsidP="00750F91">
      <w:pPr>
        <w:ind w:leftChars="400" w:left="960"/>
      </w:pPr>
      <w:r>
        <w:t>typedef const T* pointer;</w:t>
      </w:r>
    </w:p>
    <w:p w14:paraId="264A210D" w14:textId="4D0BA356" w:rsidR="00750F91" w:rsidRDefault="00750F91" w:rsidP="00750F91">
      <w:pPr>
        <w:ind w:leftChars="400" w:left="960"/>
      </w:pPr>
      <w:r>
        <w:t>typedef const T&amp; reference;</w:t>
      </w:r>
    </w:p>
    <w:p w14:paraId="12B03185" w14:textId="69962B17" w:rsidR="00750F91" w:rsidRDefault="00750F91" w:rsidP="00A06AB7">
      <w:pPr>
        <w:ind w:leftChars="200" w:left="480"/>
      </w:pPr>
      <w:r>
        <w:t>};</w:t>
      </w:r>
    </w:p>
    <w:p w14:paraId="53F8E79A" w14:textId="65AE405B" w:rsidR="00750F91" w:rsidRDefault="00750F91" w:rsidP="00DC24AD"/>
    <w:p w14:paraId="72AAC4BA" w14:textId="6D38423C" w:rsidR="00DC24AD" w:rsidRDefault="00DC24AD" w:rsidP="00DC24AD">
      <w:pPr>
        <w:pStyle w:val="3"/>
        <w:numPr>
          <w:ilvl w:val="2"/>
          <w:numId w:val="1"/>
        </w:numPr>
      </w:pPr>
      <w:r>
        <w:rPr>
          <w:rFonts w:hint="eastAsia"/>
        </w:rPr>
        <w:t>迭代器相应型别之五：</w:t>
      </w:r>
      <w:r w:rsidR="006D32F5">
        <w:rPr>
          <w:rFonts w:hint="eastAsia"/>
        </w:rPr>
        <w:t>iterator</w:t>
      </w:r>
      <w:r w:rsidR="006D32F5">
        <w:t>_category</w:t>
      </w:r>
    </w:p>
    <w:p w14:paraId="523309CD" w14:textId="31DFA2B0" w:rsidR="001B4447" w:rsidRDefault="001B4447" w:rsidP="001B4447">
      <w:r>
        <w:rPr>
          <w:rFonts w:hint="eastAsia"/>
        </w:rPr>
        <w:t>1</w:t>
      </w:r>
      <w:r>
        <w:rPr>
          <w:rFonts w:hint="eastAsia"/>
        </w:rPr>
        <w:t>、根据移动特性与施行操作，迭代器被分为五类：</w:t>
      </w:r>
    </w:p>
    <w:p w14:paraId="6B711340" w14:textId="232AF378" w:rsidR="001B4447" w:rsidRDefault="00C236E9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:</w:t>
      </w:r>
    </w:p>
    <w:p w14:paraId="41CB02E2" w14:textId="2BF795DE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O</w:t>
      </w:r>
      <w:r>
        <w:rPr>
          <w:rFonts w:hint="eastAsia"/>
        </w:rPr>
        <w:t>utput</w:t>
      </w:r>
      <w:r>
        <w:t xml:space="preserve"> I</w:t>
      </w:r>
      <w:r>
        <w:rPr>
          <w:rFonts w:hint="eastAsia"/>
        </w:rPr>
        <w:t>terator</w:t>
      </w:r>
      <w:r>
        <w:t>:</w:t>
      </w:r>
      <w:r>
        <w:rPr>
          <w:rFonts w:hint="eastAsia"/>
        </w:rPr>
        <w:t>唯写</w:t>
      </w:r>
      <w:r>
        <w:rPr>
          <w:rFonts w:hint="eastAsia"/>
        </w:rPr>
        <w:t>(write only)</w:t>
      </w:r>
    </w:p>
    <w:p w14:paraId="543D31D9" w14:textId="6913B8E3" w:rsidR="00C236E9" w:rsidRDefault="00C236E9" w:rsidP="000F00AD">
      <w:pPr>
        <w:pStyle w:val="a7"/>
        <w:numPr>
          <w:ilvl w:val="0"/>
          <w:numId w:val="36"/>
        </w:numPr>
        <w:ind w:firstLineChars="0"/>
      </w:pPr>
      <w:r>
        <w:t>F</w:t>
      </w:r>
      <w:r>
        <w:rPr>
          <w:rFonts w:hint="eastAsia"/>
        </w:rPr>
        <w:t>orward</w:t>
      </w:r>
      <w:r>
        <w:t xml:space="preserve"> I</w:t>
      </w:r>
      <w:r>
        <w:rPr>
          <w:rFonts w:hint="eastAsia"/>
        </w:rPr>
        <w:t>terator:</w:t>
      </w:r>
      <w:r>
        <w:rPr>
          <w:rFonts w:hint="eastAsia"/>
        </w:rPr>
        <w:t>允许</w:t>
      </w:r>
      <w:r>
        <w:rPr>
          <w:rFonts w:hint="eastAsia"/>
        </w:rPr>
        <w:t>"</w:t>
      </w:r>
      <w:r>
        <w:rPr>
          <w:rFonts w:hint="eastAsia"/>
        </w:rPr>
        <w:t>写入型</w:t>
      </w:r>
      <w:r>
        <w:rPr>
          <w:rFonts w:hint="eastAsia"/>
        </w:rPr>
        <w:t>"</w:t>
      </w:r>
      <w:r>
        <w:rPr>
          <w:rFonts w:hint="eastAsia"/>
        </w:rPr>
        <w:t>算法</w:t>
      </w:r>
    </w:p>
    <w:p w14:paraId="34A8D985" w14:textId="72FE4E18" w:rsidR="00656D5D" w:rsidRDefault="00656D5D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可双向移动</w:t>
      </w:r>
    </w:p>
    <w:p w14:paraId="2106F1FF" w14:textId="20A4B12D" w:rsidR="00DE4A05" w:rsidRDefault="00DE4A05" w:rsidP="000F00AD">
      <w:pPr>
        <w:pStyle w:val="a7"/>
        <w:numPr>
          <w:ilvl w:val="0"/>
          <w:numId w:val="36"/>
        </w:numPr>
        <w:ind w:firstLineChars="0"/>
      </w:pP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：前四种迭代器都只供应一部分指针算数能力</w:t>
      </w:r>
      <w:r>
        <w:rPr>
          <w:rFonts w:hint="eastAsia"/>
        </w:rPr>
        <w:t>(</w:t>
      </w:r>
      <w:r>
        <w:rPr>
          <w:rFonts w:hint="eastAsia"/>
        </w:rPr>
        <w:t>前三种支持</w:t>
      </w:r>
      <w:r>
        <w:rPr>
          <w:rFonts w:hint="eastAsia"/>
        </w:rPr>
        <w:t>operator++</w:t>
      </w:r>
      <w:r>
        <w:rPr>
          <w:rFonts w:hint="eastAsia"/>
        </w:rPr>
        <w:t>，第四种再加上</w:t>
      </w:r>
      <w:r>
        <w:rPr>
          <w:rFonts w:hint="eastAsia"/>
        </w:rPr>
        <w:t>operator--</w:t>
      </w:r>
      <w:r>
        <w:rPr>
          <w:rFonts w:hint="eastAsia"/>
        </w:rPr>
        <w:t>，第五种则涵盖所有指针算数能力</w:t>
      </w:r>
      <w:r w:rsidR="00232060">
        <w:rPr>
          <w:rFonts w:hint="eastAsia"/>
        </w:rPr>
        <w:t>，包括</w:t>
      </w:r>
      <w:r w:rsidR="00232060">
        <w:rPr>
          <w:rFonts w:hint="eastAsia"/>
        </w:rPr>
        <w:t>p+n,p-n,p[n],p1-p2,p1&lt;p2</w:t>
      </w:r>
    </w:p>
    <w:p w14:paraId="692DC51D" w14:textId="7E99BF00" w:rsidR="007F4288" w:rsidRDefault="007F4288" w:rsidP="007F4288">
      <w:r>
        <w:rPr>
          <w:rFonts w:hint="eastAsia"/>
        </w:rPr>
        <w:t>2</w:t>
      </w:r>
      <w:r>
        <w:rPr>
          <w:rFonts w:hint="eastAsia"/>
        </w:rPr>
        <w:t>、设计算法时，如果可能，尽量针对某种迭代器提供一个明确定义，并针对更强化的某种迭代器提供另一种定义，这样才能在不同情况下提供最大效率</w:t>
      </w:r>
    </w:p>
    <w:p w14:paraId="158FF558" w14:textId="77777777" w:rsidR="00A67376" w:rsidRDefault="00A67376" w:rsidP="00BC179B"/>
    <w:p w14:paraId="6B4160A7" w14:textId="56ABD424" w:rsidR="00D23CDF" w:rsidRDefault="00D23CDF" w:rsidP="00BC179B">
      <w:pPr>
        <w:pStyle w:val="4"/>
        <w:numPr>
          <w:ilvl w:val="3"/>
          <w:numId w:val="1"/>
        </w:numPr>
      </w:pPr>
      <w:r>
        <w:rPr>
          <w:rFonts w:hint="eastAsia"/>
        </w:rPr>
        <w:t>以advanced</w:t>
      </w:r>
      <w:r>
        <w:t>()</w:t>
      </w:r>
      <w:r>
        <w:rPr>
          <w:rFonts w:hint="eastAsia"/>
        </w:rPr>
        <w:t>为例</w:t>
      </w:r>
    </w:p>
    <w:p w14:paraId="3FCB3011" w14:textId="12D13719" w:rsidR="00E36752" w:rsidRDefault="00BC179B" w:rsidP="00BC179B">
      <w:r>
        <w:rPr>
          <w:rFonts w:hint="eastAsia"/>
        </w:rPr>
        <w:t>1</w:t>
      </w:r>
      <w:r>
        <w:rPr>
          <w:rFonts w:hint="eastAsia"/>
        </w:rPr>
        <w:t>、</w:t>
      </w:r>
      <w:r w:rsidR="00E36752">
        <w:rPr>
          <w:rFonts w:hint="eastAsia"/>
        </w:rPr>
        <w:t>这是许多算法内部常用的一个函数，该函数有两个参数，迭代器</w:t>
      </w:r>
      <w:r w:rsidR="00E36752">
        <w:rPr>
          <w:rFonts w:hint="eastAsia"/>
        </w:rPr>
        <w:t>p</w:t>
      </w:r>
      <w:r w:rsidR="00E36752">
        <w:rPr>
          <w:rFonts w:hint="eastAsia"/>
        </w:rPr>
        <w:t>和数值</w:t>
      </w:r>
      <w:r w:rsidR="00E36752">
        <w:rPr>
          <w:rFonts w:hint="eastAsia"/>
        </w:rPr>
        <w:t>n</w:t>
      </w:r>
      <w:r w:rsidR="00E36752">
        <w:rPr>
          <w:rFonts w:hint="eastAsia"/>
        </w:rPr>
        <w:t>；函数内部将</w:t>
      </w:r>
      <w:r w:rsidR="00E36752">
        <w:rPr>
          <w:rFonts w:hint="eastAsia"/>
        </w:rPr>
        <w:t>p</w:t>
      </w:r>
      <w:r w:rsidR="00E36752">
        <w:rPr>
          <w:rFonts w:hint="eastAsia"/>
        </w:rPr>
        <w:t>进行</w:t>
      </w:r>
      <w:r w:rsidR="00E36752">
        <w:rPr>
          <w:rFonts w:hint="eastAsia"/>
        </w:rPr>
        <w:t>n</w:t>
      </w:r>
      <w:r w:rsidR="00E36752">
        <w:rPr>
          <w:rFonts w:hint="eastAsia"/>
        </w:rPr>
        <w:t>次</w:t>
      </w:r>
      <w:r w:rsidR="00E36752">
        <w:rPr>
          <w:rFonts w:hint="eastAsia"/>
        </w:rPr>
        <w:t>(</w:t>
      </w:r>
      <w:r w:rsidR="00E36752">
        <w:rPr>
          <w:rFonts w:hint="eastAsia"/>
        </w:rPr>
        <w:t>前进</w:t>
      </w:r>
      <w:r w:rsidR="00E36752">
        <w:rPr>
          <w:rFonts w:hint="eastAsia"/>
        </w:rPr>
        <w:t>n</w:t>
      </w:r>
      <w:r w:rsidR="00E36752">
        <w:rPr>
          <w:rFonts w:hint="eastAsia"/>
        </w:rPr>
        <w:t>距离</w:t>
      </w:r>
      <w:r w:rsidR="00E36752">
        <w:rPr>
          <w:rFonts w:hint="eastAsia"/>
        </w:rPr>
        <w:t>)</w:t>
      </w:r>
    </w:p>
    <w:p w14:paraId="0CD762A0" w14:textId="11D623DB" w:rsidR="008D2E81" w:rsidRDefault="00BC179B" w:rsidP="00BC179B">
      <w:r>
        <w:rPr>
          <w:rFonts w:hint="eastAsia"/>
        </w:rPr>
        <w:t>2</w:t>
      </w:r>
      <w:r>
        <w:rPr>
          <w:rFonts w:hint="eastAsia"/>
        </w:rPr>
        <w:t>、</w:t>
      </w:r>
      <w:r w:rsidR="008D2E81">
        <w:rPr>
          <w:rFonts w:hint="eastAsia"/>
        </w:rPr>
        <w:t>下面提供三份定义，一份针对</w:t>
      </w:r>
      <w:r w:rsidR="008D2E81">
        <w:rPr>
          <w:rFonts w:hint="eastAsia"/>
        </w:rPr>
        <w:t>Input</w:t>
      </w:r>
      <w:r w:rsidR="008D2E81">
        <w:t xml:space="preserve"> I</w:t>
      </w:r>
      <w:r w:rsidR="008D2E81">
        <w:rPr>
          <w:rFonts w:hint="eastAsia"/>
        </w:rPr>
        <w:t>terator</w:t>
      </w:r>
      <w:r w:rsidR="00DA61B2">
        <w:t>(Forward Iterator</w:t>
      </w:r>
      <w:r w:rsidR="005C5F13">
        <w:rPr>
          <w:rFonts w:hint="eastAsia"/>
        </w:rPr>
        <w:t>和</w:t>
      </w:r>
      <w:r w:rsidR="005C5F13">
        <w:rPr>
          <w:rFonts w:hint="eastAsia"/>
        </w:rPr>
        <w:t>Input</w:t>
      </w:r>
      <w:r w:rsidR="005C5F13">
        <w:t xml:space="preserve"> I</w:t>
      </w:r>
      <w:r w:rsidR="005C5F13">
        <w:rPr>
          <w:rFonts w:hint="eastAsia"/>
        </w:rPr>
        <w:t>terator</w:t>
      </w:r>
      <w:r w:rsidR="005C5F13">
        <w:rPr>
          <w:rFonts w:hint="eastAsia"/>
        </w:rPr>
        <w:t>一样</w:t>
      </w:r>
      <w:r w:rsidR="00DA61B2">
        <w:t>)</w:t>
      </w:r>
      <w:r w:rsidR="008D2E81">
        <w:rPr>
          <w:rFonts w:hint="eastAsia"/>
        </w:rPr>
        <w:t>，一份针对</w:t>
      </w:r>
      <w:r w:rsidR="008D2E81">
        <w:rPr>
          <w:rFonts w:hint="eastAsia"/>
        </w:rPr>
        <w:t>Bidirectional</w:t>
      </w:r>
      <w:r w:rsidR="008D2E81">
        <w:t xml:space="preserve"> I</w:t>
      </w:r>
      <w:r w:rsidR="008D2E81">
        <w:rPr>
          <w:rFonts w:hint="eastAsia"/>
        </w:rPr>
        <w:t>terator</w:t>
      </w:r>
      <w:r w:rsidR="008D2E81">
        <w:rPr>
          <w:rFonts w:hint="eastAsia"/>
        </w:rPr>
        <w:t>，另一份针对</w:t>
      </w:r>
      <w:r w:rsidR="008D2E81">
        <w:rPr>
          <w:rFonts w:hint="eastAsia"/>
        </w:rPr>
        <w:t>Random</w:t>
      </w:r>
      <w:r w:rsidR="008D2E81">
        <w:t xml:space="preserve"> A</w:t>
      </w:r>
      <w:r w:rsidR="008D2E81">
        <w:rPr>
          <w:rFonts w:hint="eastAsia"/>
        </w:rPr>
        <w:t>ccess</w:t>
      </w:r>
      <w:r w:rsidR="008D2E81">
        <w:t xml:space="preserve"> I</w:t>
      </w:r>
      <w:r w:rsidR="008D2E81">
        <w:rPr>
          <w:rFonts w:hint="eastAsia"/>
        </w:rPr>
        <w:t>terator</w:t>
      </w:r>
    </w:p>
    <w:p w14:paraId="2F1B7B51" w14:textId="440781D0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E774A32" w14:textId="6CF98462" w:rsidR="00B44E89" w:rsidRDefault="00B44E89" w:rsidP="00B44E89">
      <w:pPr>
        <w:ind w:leftChars="200" w:left="480"/>
      </w:pPr>
      <w:r>
        <w:t>void advance_II(InputIterator&amp; i,Distance n)</w:t>
      </w:r>
      <w:r>
        <w:rPr>
          <w:rFonts w:hint="eastAsia"/>
        </w:rPr>
        <w:t>{</w:t>
      </w:r>
    </w:p>
    <w:p w14:paraId="3B588E26" w14:textId="764040C4" w:rsidR="00B44E89" w:rsidRDefault="00B44E89" w:rsidP="00B44E89">
      <w:pPr>
        <w:ind w:leftChars="400" w:left="960"/>
      </w:pPr>
      <w:r>
        <w:t>while(n--) ++i;</w:t>
      </w:r>
    </w:p>
    <w:p w14:paraId="1A019093" w14:textId="45385A51" w:rsidR="00B44E89" w:rsidRDefault="00B44E89" w:rsidP="00B44E89">
      <w:pPr>
        <w:ind w:leftChars="200" w:left="480"/>
      </w:pPr>
      <w:r>
        <w:t>}</w:t>
      </w:r>
    </w:p>
    <w:p w14:paraId="1DEDB5C9" w14:textId="4363AA20" w:rsidR="00B44E89" w:rsidRDefault="00B44E89" w:rsidP="00B44E89">
      <w:pPr>
        <w:ind w:leftChars="200" w:left="480"/>
      </w:pPr>
    </w:p>
    <w:p w14:paraId="60BA0991" w14:textId="77777777" w:rsidR="00B44E89" w:rsidRDefault="00B44E89" w:rsidP="00B44E89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5C0DF251" w14:textId="39DBC63E" w:rsidR="00B44E89" w:rsidRDefault="00B44E89" w:rsidP="00B44E89">
      <w:pPr>
        <w:ind w:leftChars="200" w:left="480"/>
      </w:pPr>
      <w:r>
        <w:t>void advance_BI(InputIterator&amp; i,Distance n)</w:t>
      </w:r>
      <w:r>
        <w:rPr>
          <w:rFonts w:hint="eastAsia"/>
        </w:rPr>
        <w:t>{</w:t>
      </w:r>
    </w:p>
    <w:p w14:paraId="1E15E3D2" w14:textId="25A99234" w:rsidR="00B44E89" w:rsidRDefault="00B44E89" w:rsidP="00B44E89">
      <w:pPr>
        <w:ind w:leftChars="400" w:left="960"/>
      </w:pPr>
      <w:r>
        <w:t>if(n&gt;=0)</w:t>
      </w:r>
    </w:p>
    <w:p w14:paraId="755A8A29" w14:textId="48D1E3BF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--) ++i;</w:t>
      </w:r>
    </w:p>
    <w:p w14:paraId="6E160DAB" w14:textId="6AE946C3" w:rsidR="00B44E89" w:rsidRDefault="00B44E89" w:rsidP="00B44E89">
      <w:pPr>
        <w:ind w:leftChars="400" w:left="960"/>
      </w:pPr>
      <w:r>
        <w:t>else</w:t>
      </w:r>
    </w:p>
    <w:p w14:paraId="124C87E0" w14:textId="371AF15A" w:rsidR="00B44E89" w:rsidRDefault="00B44E89" w:rsidP="00B44E89">
      <w:pPr>
        <w:ind w:leftChars="600" w:left="1440"/>
      </w:pPr>
      <w:r>
        <w:t>while</w:t>
      </w:r>
      <w:r w:rsidR="00405C57">
        <w:t xml:space="preserve"> </w:t>
      </w:r>
      <w:r>
        <w:t>(n++) --i;</w:t>
      </w:r>
    </w:p>
    <w:p w14:paraId="618259C0" w14:textId="50BEDF19" w:rsidR="00B44E89" w:rsidRDefault="00B44E89" w:rsidP="00B44E89">
      <w:pPr>
        <w:ind w:leftChars="200" w:left="480"/>
      </w:pPr>
      <w:r>
        <w:lastRenderedPageBreak/>
        <w:t>}</w:t>
      </w:r>
    </w:p>
    <w:p w14:paraId="4581B074" w14:textId="1B5B1AF9" w:rsidR="002B32AA" w:rsidRDefault="002B32AA" w:rsidP="00B44E89">
      <w:pPr>
        <w:ind w:leftChars="200" w:left="480"/>
      </w:pPr>
    </w:p>
    <w:p w14:paraId="6747A964" w14:textId="77777777" w:rsidR="002B32AA" w:rsidRDefault="002B32AA" w:rsidP="002B32AA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433A449C" w14:textId="2BC0CC6E" w:rsidR="002B32AA" w:rsidRDefault="002B32AA" w:rsidP="002B32AA">
      <w:pPr>
        <w:ind w:leftChars="200" w:left="480"/>
      </w:pPr>
      <w:r>
        <w:t>void advance_</w:t>
      </w:r>
      <w:r w:rsidR="006F6BB8">
        <w:t>RAI</w:t>
      </w:r>
      <w:r>
        <w:t>(InputIterator&amp; i,Distance n)</w:t>
      </w:r>
      <w:r>
        <w:rPr>
          <w:rFonts w:hint="eastAsia"/>
        </w:rPr>
        <w:t>{</w:t>
      </w:r>
    </w:p>
    <w:p w14:paraId="36B6EA4C" w14:textId="608A678A" w:rsidR="002B32AA" w:rsidRDefault="002B32AA" w:rsidP="002B32AA">
      <w:pPr>
        <w:ind w:leftChars="400" w:left="960"/>
      </w:pPr>
      <w:r>
        <w:rPr>
          <w:rFonts w:hint="eastAsia"/>
        </w:rPr>
        <w:t>i</w:t>
      </w:r>
      <w:r>
        <w:t>+=n;</w:t>
      </w:r>
    </w:p>
    <w:p w14:paraId="11268B37" w14:textId="305A5A77" w:rsidR="002B32AA" w:rsidRDefault="002B32AA" w:rsidP="002B32AA">
      <w:pPr>
        <w:ind w:leftChars="200" w:left="480"/>
      </w:pPr>
      <w:r>
        <w:t>}</w:t>
      </w:r>
    </w:p>
    <w:p w14:paraId="57FF37BF" w14:textId="6F27CC46" w:rsidR="000D4281" w:rsidRDefault="00BC179B" w:rsidP="00BC179B">
      <w:r>
        <w:rPr>
          <w:rFonts w:hint="eastAsia"/>
        </w:rPr>
        <w:t>3</w:t>
      </w:r>
      <w:r>
        <w:rPr>
          <w:rFonts w:hint="eastAsia"/>
        </w:rPr>
        <w:t>、</w:t>
      </w:r>
      <w:r w:rsidR="000D4281">
        <w:rPr>
          <w:rFonts w:hint="eastAsia"/>
        </w:rPr>
        <w:t>将三者合为一</w:t>
      </w:r>
    </w:p>
    <w:p w14:paraId="7160E6D6" w14:textId="77777777" w:rsidR="006F6BB8" w:rsidRDefault="006F6BB8" w:rsidP="006F6BB8">
      <w:pPr>
        <w:ind w:leftChars="200" w:left="480"/>
      </w:pPr>
      <w:r>
        <w:rPr>
          <w:rFonts w:hint="eastAsia"/>
        </w:rPr>
        <w:t>template &lt;class InputIterator, class Distance&gt;</w:t>
      </w:r>
    </w:p>
    <w:p w14:paraId="2D848652" w14:textId="0982AFE0" w:rsidR="006F6BB8" w:rsidRDefault="006F6BB8" w:rsidP="006F6BB8">
      <w:pPr>
        <w:ind w:leftChars="200" w:left="480"/>
      </w:pPr>
      <w:r>
        <w:t>void advance (InputIterator&amp; i,Distance n)</w:t>
      </w:r>
      <w:r>
        <w:rPr>
          <w:rFonts w:hint="eastAsia"/>
        </w:rPr>
        <w:t>{</w:t>
      </w:r>
    </w:p>
    <w:p w14:paraId="75A1D945" w14:textId="55FD8CE4" w:rsidR="006F6BB8" w:rsidRDefault="006F6BB8" w:rsidP="006F6BB8">
      <w:pPr>
        <w:ind w:leftChars="400" w:left="960"/>
      </w:pPr>
      <w:r>
        <w:t>if(is_random_access_iterator(i))</w:t>
      </w:r>
    </w:p>
    <w:p w14:paraId="7B12E888" w14:textId="7C9331CF" w:rsidR="006F6BB8" w:rsidRDefault="006F6BB8" w:rsidP="006F6BB8">
      <w:pPr>
        <w:ind w:leftChars="600" w:left="1440"/>
      </w:pPr>
      <w:r>
        <w:t>advance_RAI</w:t>
      </w:r>
      <w:r>
        <w:rPr>
          <w:rFonts w:hint="eastAsia"/>
        </w:rPr>
        <w:t>(i,n);</w:t>
      </w:r>
    </w:p>
    <w:p w14:paraId="61E61F06" w14:textId="09E1CA69" w:rsidR="006F6BB8" w:rsidRDefault="006F6BB8" w:rsidP="006F6BB8">
      <w:pPr>
        <w:ind w:leftChars="400" w:left="960"/>
      </w:pPr>
      <w:r>
        <w:t>else if(is_bidirectional_iterator(i))</w:t>
      </w:r>
    </w:p>
    <w:p w14:paraId="361EDAD6" w14:textId="6766CE5A" w:rsidR="006F6BB8" w:rsidRDefault="006F6BB8" w:rsidP="006F6BB8">
      <w:pPr>
        <w:ind w:leftChars="600" w:left="1440"/>
      </w:pPr>
      <w:r w:rsidRPr="006F6BB8">
        <w:t>advance_</w:t>
      </w:r>
      <w:r>
        <w:t>BI</w:t>
      </w:r>
      <w:r w:rsidRPr="006F6BB8">
        <w:t>(i,n);</w:t>
      </w:r>
    </w:p>
    <w:p w14:paraId="2C700C63" w14:textId="40E85DF9" w:rsidR="006F6BB8" w:rsidRDefault="006F6BB8" w:rsidP="006F6BB8">
      <w:pPr>
        <w:ind w:leftChars="400" w:left="960"/>
      </w:pPr>
      <w:r>
        <w:t>else</w:t>
      </w:r>
    </w:p>
    <w:p w14:paraId="2D69FC37" w14:textId="650841B7" w:rsidR="006F6BB8" w:rsidRDefault="006F6BB8" w:rsidP="006F6BB8">
      <w:pPr>
        <w:ind w:leftChars="600" w:left="1440"/>
      </w:pPr>
      <w:r w:rsidRPr="006F6BB8">
        <w:t>advance_</w:t>
      </w:r>
      <w:r>
        <w:t>II</w:t>
      </w:r>
      <w:r w:rsidRPr="006F6BB8">
        <w:t>(i,n);</w:t>
      </w:r>
    </w:p>
    <w:p w14:paraId="006EBC8B" w14:textId="00F57BE1" w:rsidR="006F6BB8" w:rsidRPr="006F6BB8" w:rsidRDefault="000D4281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但是这样做，只有在执行时期才会决定使用哪个版本，会影响效率</w:t>
      </w:r>
      <w:r w:rsidR="003E22C3">
        <w:rPr>
          <w:rFonts w:hint="eastAsia"/>
        </w:rPr>
        <w:t>，最好能在编译期就选择正确版本</w:t>
      </w:r>
      <w:r w:rsidR="007E5BA1">
        <w:rPr>
          <w:rFonts w:hint="eastAsia"/>
        </w:rPr>
        <w:t>，重载函数机制可以达成这个目标</w:t>
      </w:r>
    </w:p>
    <w:p w14:paraId="78B8B341" w14:textId="4187050E" w:rsidR="003E171D" w:rsidRDefault="0099153A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考虑如下设计：如果</w:t>
      </w:r>
      <w:r>
        <w:rPr>
          <w:rFonts w:hint="eastAsia"/>
        </w:rPr>
        <w:t>traits</w:t>
      </w:r>
      <w:r>
        <w:rPr>
          <w:rFonts w:hint="eastAsia"/>
        </w:rPr>
        <w:t>有能力萃取出迭代器的种类，我们便可以利用这个</w:t>
      </w:r>
      <w:r>
        <w:rPr>
          <w:rFonts w:hint="eastAsia"/>
        </w:rPr>
        <w:t>"</w:t>
      </w:r>
      <w:r>
        <w:rPr>
          <w:rFonts w:hint="eastAsia"/>
        </w:rPr>
        <w:t>迭代器类型</w:t>
      </w:r>
      <w:r>
        <w:rPr>
          <w:rFonts w:hint="eastAsia"/>
        </w:rPr>
        <w:t>"</w:t>
      </w:r>
      <w:r>
        <w:rPr>
          <w:rFonts w:hint="eastAsia"/>
        </w:rPr>
        <w:t>相应型别作为</w:t>
      </w:r>
      <w:r>
        <w:rPr>
          <w:rFonts w:hint="eastAsia"/>
        </w:rPr>
        <w:t>advanced</w:t>
      </w:r>
      <w:r>
        <w:t>()</w:t>
      </w:r>
      <w:r>
        <w:rPr>
          <w:rFonts w:hint="eastAsia"/>
        </w:rPr>
        <w:t>第三个参数，这个相应型别一定必须是一个</w:t>
      </w:r>
      <w:r>
        <w:rPr>
          <w:rFonts w:hint="eastAsia"/>
        </w:rPr>
        <w:t>class type</w:t>
      </w:r>
      <w:r>
        <w:rPr>
          <w:rFonts w:hint="eastAsia"/>
        </w:rPr>
        <w:t>，而不能是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者</w:t>
      </w:r>
      <w:r>
        <w:rPr>
          <w:rFonts w:hint="eastAsia"/>
        </w:rPr>
        <w:t>bool</w:t>
      </w:r>
      <w:r>
        <w:rPr>
          <w:rFonts w:hint="eastAsia"/>
        </w:rPr>
        <w:t>之类运行时才能判断其值</w:t>
      </w:r>
      <w:r>
        <w:rPr>
          <w:rFonts w:hint="eastAsia"/>
        </w:rPr>
        <w:t>)</w:t>
      </w:r>
      <w:r>
        <w:rPr>
          <w:rFonts w:hint="eastAsia"/>
        </w:rPr>
        <w:t>的东西</w:t>
      </w:r>
      <w:r w:rsidR="00DE533E">
        <w:rPr>
          <w:rFonts w:hint="eastAsia"/>
        </w:rPr>
        <w:t>，因为编译器需要依赖</w:t>
      </w:r>
      <w:r w:rsidR="00DE533E">
        <w:rPr>
          <w:rFonts w:hint="eastAsia"/>
        </w:rPr>
        <w:t>(</w:t>
      </w:r>
      <w:r w:rsidR="00DE533E">
        <w:rPr>
          <w:rFonts w:hint="eastAsia"/>
        </w:rPr>
        <w:t>一个型别</w:t>
      </w:r>
      <w:r w:rsidR="00DE533E">
        <w:rPr>
          <w:rFonts w:hint="eastAsia"/>
        </w:rPr>
        <w:t>)</w:t>
      </w:r>
      <w:r w:rsidR="00DE533E">
        <w:rPr>
          <w:rFonts w:hint="eastAsia"/>
        </w:rPr>
        <w:t>来进行重载决议</w:t>
      </w:r>
      <w:r w:rsidR="003E171D">
        <w:rPr>
          <w:rFonts w:hint="eastAsia"/>
        </w:rPr>
        <w:t>。下面定义五个</w:t>
      </w:r>
      <w:r w:rsidR="003E171D">
        <w:rPr>
          <w:rFonts w:hint="eastAsia"/>
        </w:rPr>
        <w:t>classes</w:t>
      </w:r>
    </w:p>
    <w:p w14:paraId="73D9C54F" w14:textId="485326EE" w:rsidR="003E171D" w:rsidRDefault="003E171D" w:rsidP="003E171D">
      <w:pPr>
        <w:widowControl/>
        <w:ind w:leftChars="200" w:left="480"/>
        <w:jc w:val="left"/>
      </w:pPr>
      <w:r>
        <w:t>struct input_iterator_tag {};</w:t>
      </w:r>
    </w:p>
    <w:p w14:paraId="39094A0F" w14:textId="510B42CB" w:rsidR="003E171D" w:rsidRDefault="003E171D" w:rsidP="003E171D">
      <w:pPr>
        <w:widowControl/>
        <w:ind w:leftChars="200" w:left="480"/>
        <w:jc w:val="left"/>
      </w:pPr>
      <w:r>
        <w:t>struct output_iterator_tag {};</w:t>
      </w:r>
    </w:p>
    <w:p w14:paraId="380E382B" w14:textId="0BE15198" w:rsidR="003E171D" w:rsidRDefault="003E171D" w:rsidP="003E171D">
      <w:pPr>
        <w:widowControl/>
        <w:ind w:leftChars="200" w:left="480"/>
        <w:jc w:val="left"/>
      </w:pPr>
      <w:r>
        <w:t xml:space="preserve">struct forward_iterator_tag </w:t>
      </w:r>
      <w:r w:rsidRPr="003E171D">
        <w:rPr>
          <w:color w:val="FF0000"/>
        </w:rPr>
        <w:t xml:space="preserve">: public input_iterator_tag </w:t>
      </w:r>
      <w:r>
        <w:t>{};</w:t>
      </w:r>
    </w:p>
    <w:p w14:paraId="5E03DE41" w14:textId="3BBCC2FD" w:rsidR="003E171D" w:rsidRDefault="003E171D" w:rsidP="003E171D">
      <w:pPr>
        <w:widowControl/>
        <w:ind w:leftChars="200" w:left="480"/>
        <w:jc w:val="left"/>
      </w:pPr>
      <w:r>
        <w:t>struct bidirectional_iterator_tag</w:t>
      </w:r>
      <w:r w:rsidRPr="003E171D">
        <w:rPr>
          <w:color w:val="FF0000"/>
        </w:rPr>
        <w:t>:public forward_iterator_tag</w:t>
      </w:r>
      <w:r>
        <w:t>{};</w:t>
      </w:r>
    </w:p>
    <w:p w14:paraId="53913D26" w14:textId="0773C63F" w:rsidR="003E171D" w:rsidRDefault="003E171D" w:rsidP="003E171D">
      <w:pPr>
        <w:widowControl/>
        <w:ind w:leftChars="200" w:left="480"/>
        <w:jc w:val="left"/>
      </w:pPr>
      <w:r>
        <w:t>struct random_access_iterator_tag</w:t>
      </w:r>
      <w:r w:rsidRPr="003E171D">
        <w:rPr>
          <w:color w:val="FF0000"/>
        </w:rPr>
        <w:t>:public bidirectional_iterator_tag</w:t>
      </w:r>
      <w:r>
        <w:t>{};</w:t>
      </w:r>
    </w:p>
    <w:p w14:paraId="7F890925" w14:textId="707FB507" w:rsidR="002257D0" w:rsidRPr="0099153A" w:rsidRDefault="002257D0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些</w:t>
      </w:r>
      <w:r>
        <w:rPr>
          <w:rFonts w:hint="eastAsia"/>
        </w:rPr>
        <w:t>classes</w:t>
      </w:r>
      <w:r>
        <w:rPr>
          <w:rFonts w:hint="eastAsia"/>
        </w:rPr>
        <w:t>只作为标记，所以不需要任何成员</w:t>
      </w:r>
    </w:p>
    <w:p w14:paraId="113A03A0" w14:textId="2EF422B5" w:rsidR="0099153A" w:rsidRDefault="00C3085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重新设计</w:t>
      </w:r>
      <w:r>
        <w:rPr>
          <w:rFonts w:hint="eastAsia"/>
        </w:rPr>
        <w:t>__advance()(</w:t>
      </w:r>
      <w:r>
        <w:rPr>
          <w:rFonts w:hint="eastAsia"/>
        </w:rPr>
        <w:t>由于只在内部使用，所以函数名加上特定的前导符号），并加上第三参数，使之形成重载</w:t>
      </w:r>
    </w:p>
    <w:p w14:paraId="66E438EB" w14:textId="1AC9143F" w:rsidR="00854DE6" w:rsidRDefault="0079118E" w:rsidP="00854DE6">
      <w:pPr>
        <w:widowControl/>
        <w:ind w:leftChars="200" w:left="480"/>
        <w:jc w:val="left"/>
      </w:pPr>
      <w:r>
        <w:rPr>
          <w:rFonts w:hint="eastAsia"/>
        </w:rPr>
        <w:t>template &lt;class InputIterator, class Distance&gt;</w:t>
      </w:r>
    </w:p>
    <w:p w14:paraId="11E672C3" w14:textId="77777777" w:rsidR="006C63AC" w:rsidRDefault="0079118E" w:rsidP="00854DE6">
      <w:pPr>
        <w:widowControl/>
        <w:ind w:leftChars="200" w:left="480"/>
        <w:jc w:val="left"/>
      </w:pPr>
      <w:r>
        <w:t>inline void __advance(InputIterator&amp; i, Distance n,</w:t>
      </w:r>
    </w:p>
    <w:p w14:paraId="2F1A6345" w14:textId="40E0FA13" w:rsidR="0079118E" w:rsidRDefault="0079118E" w:rsidP="006C63AC">
      <w:pPr>
        <w:widowControl/>
        <w:ind w:leftChars="1100" w:left="2640"/>
        <w:jc w:val="left"/>
      </w:pPr>
      <w:r w:rsidRPr="00C3338A">
        <w:rPr>
          <w:color w:val="FF0000"/>
        </w:rPr>
        <w:t>input_iterator_tag</w:t>
      </w:r>
      <w:r>
        <w:t>)</w:t>
      </w:r>
      <w:r w:rsidR="001F06BB">
        <w:t>{</w:t>
      </w:r>
    </w:p>
    <w:p w14:paraId="7085D2ED" w14:textId="10274791" w:rsidR="001F06BB" w:rsidRDefault="001F06BB" w:rsidP="00202308">
      <w:pPr>
        <w:widowControl/>
        <w:ind w:leftChars="400" w:left="960"/>
        <w:jc w:val="left"/>
      </w:pPr>
      <w:r>
        <w:t>while (n--) ++i;</w:t>
      </w:r>
    </w:p>
    <w:p w14:paraId="4DF14D88" w14:textId="6F48947D" w:rsidR="00202308" w:rsidRDefault="00202308" w:rsidP="00854DE6">
      <w:pPr>
        <w:widowControl/>
        <w:ind w:leftChars="200" w:left="480"/>
        <w:jc w:val="left"/>
      </w:pPr>
      <w:r>
        <w:t>}</w:t>
      </w:r>
    </w:p>
    <w:p w14:paraId="4E7570A0" w14:textId="0A6E95A7" w:rsidR="00EB0AA9" w:rsidRDefault="00EB0AA9" w:rsidP="00854DE6">
      <w:pPr>
        <w:widowControl/>
        <w:ind w:leftChars="200" w:left="480"/>
        <w:jc w:val="left"/>
      </w:pPr>
    </w:p>
    <w:p w14:paraId="0F3A2302" w14:textId="46F3AB47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6B19B4" w:rsidRPr="006B19B4">
        <w:rPr>
          <w:color w:val="00B0F0"/>
        </w:rPr>
        <w:t>F</w:t>
      </w:r>
      <w:r w:rsidR="006B19B4" w:rsidRPr="006B19B4">
        <w:rPr>
          <w:rFonts w:hint="eastAsia"/>
          <w:color w:val="00B0F0"/>
        </w:rPr>
        <w:t>orwardIterator</w:t>
      </w:r>
      <w:r>
        <w:rPr>
          <w:rFonts w:hint="eastAsia"/>
        </w:rPr>
        <w:t>, class Distance&gt;</w:t>
      </w:r>
    </w:p>
    <w:p w14:paraId="1E1C5B22" w14:textId="18C7F4B5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D4B41" w:rsidRPr="006B19B4">
        <w:rPr>
          <w:color w:val="00B0F0"/>
        </w:rPr>
        <w:t>F</w:t>
      </w:r>
      <w:r w:rsidR="003D4B41" w:rsidRPr="006B19B4">
        <w:rPr>
          <w:rFonts w:hint="eastAsia"/>
          <w:color w:val="00B0F0"/>
        </w:rPr>
        <w:t>orwardIterator</w:t>
      </w:r>
      <w:r>
        <w:t>&amp; i, Distance n,</w:t>
      </w:r>
    </w:p>
    <w:p w14:paraId="445DB747" w14:textId="30AAA8D9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forward</w:t>
      </w:r>
      <w:r w:rsidRPr="00C3338A">
        <w:rPr>
          <w:color w:val="FF0000"/>
        </w:rPr>
        <w:t>_iterator_tag</w:t>
      </w:r>
      <w:r>
        <w:t>){</w:t>
      </w:r>
    </w:p>
    <w:p w14:paraId="5A4CF76F" w14:textId="105689BB" w:rsidR="00EB0AA9" w:rsidRDefault="00EB0AA9" w:rsidP="00EB0AA9">
      <w:pPr>
        <w:widowControl/>
        <w:ind w:leftChars="400" w:left="960"/>
        <w:jc w:val="left"/>
      </w:pPr>
      <w:r>
        <w:t>__advance(i,n,input_iterator_tag());</w:t>
      </w:r>
    </w:p>
    <w:p w14:paraId="4F6FCDE1" w14:textId="0F1DF786" w:rsidR="00EB0AA9" w:rsidRDefault="00EB0AA9" w:rsidP="00EB0AA9">
      <w:pPr>
        <w:widowControl/>
        <w:ind w:leftChars="200" w:left="480"/>
        <w:jc w:val="left"/>
      </w:pPr>
      <w:r>
        <w:t>}</w:t>
      </w:r>
    </w:p>
    <w:p w14:paraId="0BAD79B8" w14:textId="19233780" w:rsidR="00EB0AA9" w:rsidRDefault="00EB0AA9" w:rsidP="00EB0AA9">
      <w:pPr>
        <w:widowControl/>
        <w:ind w:leftChars="200" w:left="480"/>
        <w:jc w:val="left"/>
      </w:pPr>
    </w:p>
    <w:p w14:paraId="797091D4" w14:textId="78FC5E4A" w:rsidR="00EB0AA9" w:rsidRDefault="00EB0AA9" w:rsidP="00EB0AA9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rPr>
          <w:rFonts w:hint="eastAsia"/>
        </w:rPr>
        <w:t>, class Distance&gt;</w:t>
      </w:r>
    </w:p>
    <w:p w14:paraId="541E7CE8" w14:textId="1CC7E178" w:rsidR="006C63AC" w:rsidRDefault="00EB0AA9" w:rsidP="00EB0AA9">
      <w:pPr>
        <w:widowControl/>
        <w:ind w:leftChars="200" w:left="480"/>
        <w:jc w:val="left"/>
      </w:pPr>
      <w:r>
        <w:t>inline void __advance(</w:t>
      </w:r>
      <w:r w:rsidR="003F4A1B" w:rsidRPr="003F4A1B">
        <w:rPr>
          <w:color w:val="00B0F0"/>
        </w:rPr>
        <w:t>B</w:t>
      </w:r>
      <w:r w:rsidR="003F4A1B" w:rsidRPr="003F4A1B">
        <w:rPr>
          <w:rFonts w:hint="eastAsia"/>
          <w:color w:val="00B0F0"/>
        </w:rPr>
        <w:t>idiectionalIterator</w:t>
      </w:r>
      <w:r>
        <w:t>&amp; i, Distance n,</w:t>
      </w:r>
    </w:p>
    <w:p w14:paraId="6E977A02" w14:textId="4FAA5227" w:rsidR="00EB0AA9" w:rsidRDefault="00EB0AA9" w:rsidP="006C63AC">
      <w:pPr>
        <w:widowControl/>
        <w:ind w:leftChars="1100" w:left="2640"/>
        <w:jc w:val="left"/>
      </w:pPr>
      <w:r>
        <w:rPr>
          <w:color w:val="FF0000"/>
        </w:rPr>
        <w:t>bidirectional</w:t>
      </w:r>
      <w:r w:rsidRPr="00C3338A">
        <w:rPr>
          <w:color w:val="FF0000"/>
        </w:rPr>
        <w:t>_iterator_tag</w:t>
      </w:r>
      <w:r>
        <w:t>){</w:t>
      </w:r>
    </w:p>
    <w:p w14:paraId="6815E9E3" w14:textId="77777777" w:rsidR="004C0533" w:rsidRDefault="004C0533" w:rsidP="004C0533">
      <w:pPr>
        <w:ind w:leftChars="400" w:left="960"/>
      </w:pPr>
      <w:r>
        <w:lastRenderedPageBreak/>
        <w:t>if(n&gt;=0)</w:t>
      </w:r>
    </w:p>
    <w:p w14:paraId="2BBAA9AB" w14:textId="2122937C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--) ++i;</w:t>
      </w:r>
    </w:p>
    <w:p w14:paraId="330BD6CB" w14:textId="77777777" w:rsidR="004C0533" w:rsidRDefault="004C0533" w:rsidP="004C0533">
      <w:pPr>
        <w:ind w:leftChars="400" w:left="960"/>
      </w:pPr>
      <w:r>
        <w:t>else</w:t>
      </w:r>
    </w:p>
    <w:p w14:paraId="683C0322" w14:textId="4680B3CB" w:rsidR="004C0533" w:rsidRDefault="004C0533" w:rsidP="004C0533">
      <w:pPr>
        <w:ind w:leftChars="600" w:left="1440"/>
      </w:pPr>
      <w:r>
        <w:t>while</w:t>
      </w:r>
      <w:r w:rsidR="00263663">
        <w:t xml:space="preserve"> </w:t>
      </w:r>
      <w:r>
        <w:t>(n++) --i;</w:t>
      </w:r>
    </w:p>
    <w:p w14:paraId="443092A4" w14:textId="57D02B31" w:rsidR="00EB0AA9" w:rsidRDefault="00EB0AA9" w:rsidP="00EB0AA9">
      <w:pPr>
        <w:widowControl/>
        <w:ind w:leftChars="400" w:left="960"/>
        <w:jc w:val="left"/>
      </w:pPr>
    </w:p>
    <w:p w14:paraId="7714F10E" w14:textId="30136781" w:rsidR="00EB0AA9" w:rsidRDefault="00EB0AA9" w:rsidP="00EB0AA9">
      <w:pPr>
        <w:widowControl/>
        <w:ind w:leftChars="200" w:left="480"/>
        <w:jc w:val="left"/>
      </w:pPr>
      <w:r>
        <w:t>}</w:t>
      </w:r>
    </w:p>
    <w:p w14:paraId="73768744" w14:textId="25303FE1" w:rsidR="00452322" w:rsidRDefault="00452322" w:rsidP="00EB0AA9">
      <w:pPr>
        <w:widowControl/>
        <w:ind w:leftChars="200" w:left="480"/>
        <w:jc w:val="left"/>
      </w:pPr>
    </w:p>
    <w:p w14:paraId="3399CA3C" w14:textId="13D172B2" w:rsidR="00452322" w:rsidRDefault="00452322" w:rsidP="00452322">
      <w:pPr>
        <w:widowControl/>
        <w:ind w:leftChars="200" w:left="480"/>
        <w:jc w:val="left"/>
      </w:pPr>
      <w:r>
        <w:rPr>
          <w:rFonts w:hint="eastAsia"/>
        </w:rPr>
        <w:t xml:space="preserve">template &lt;class 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>
        <w:rPr>
          <w:rFonts w:hint="eastAsia"/>
        </w:rPr>
        <w:t>, class Distance&gt;</w:t>
      </w:r>
    </w:p>
    <w:p w14:paraId="393F6249" w14:textId="5D0E2C90" w:rsidR="006C63AC" w:rsidRDefault="00452322" w:rsidP="00452322">
      <w:pPr>
        <w:widowControl/>
        <w:ind w:leftChars="200" w:left="480"/>
        <w:jc w:val="left"/>
      </w:pPr>
      <w:r>
        <w:t>inline void __advance(</w:t>
      </w:r>
      <w:r w:rsidR="005D686A" w:rsidRPr="001960B1">
        <w:rPr>
          <w:color w:val="00B0F0"/>
        </w:rPr>
        <w:t>R</w:t>
      </w:r>
      <w:r w:rsidR="005D686A" w:rsidRPr="001960B1">
        <w:rPr>
          <w:rFonts w:hint="eastAsia"/>
          <w:color w:val="00B0F0"/>
        </w:rPr>
        <w:t>andomAccessIterator</w:t>
      </w:r>
      <w:r w:rsidR="005D686A" w:rsidRPr="001960B1">
        <w:rPr>
          <w:color w:val="00B0F0"/>
        </w:rPr>
        <w:t xml:space="preserve"> </w:t>
      </w:r>
      <w:r>
        <w:t>&amp; i, Distance n,</w:t>
      </w:r>
    </w:p>
    <w:p w14:paraId="2DF041E1" w14:textId="0064E204" w:rsidR="00452322" w:rsidRDefault="00452322" w:rsidP="006C63AC">
      <w:pPr>
        <w:widowControl/>
        <w:ind w:leftChars="1100" w:left="2640"/>
        <w:jc w:val="left"/>
      </w:pPr>
      <w:r>
        <w:rPr>
          <w:color w:val="FF0000"/>
        </w:rPr>
        <w:t>random_access</w:t>
      </w:r>
      <w:r w:rsidRPr="00C3338A">
        <w:rPr>
          <w:color w:val="FF0000"/>
        </w:rPr>
        <w:t>_iterator_tag</w:t>
      </w:r>
      <w:r>
        <w:t>){</w:t>
      </w:r>
    </w:p>
    <w:p w14:paraId="69162EA7" w14:textId="779E549D" w:rsidR="00452322" w:rsidRDefault="000E13BF" w:rsidP="004072C0">
      <w:pPr>
        <w:ind w:leftChars="400" w:left="960"/>
      </w:pPr>
      <w:r>
        <w:t>n+=i;</w:t>
      </w:r>
    </w:p>
    <w:p w14:paraId="1308BA2D" w14:textId="77777777" w:rsidR="00452322" w:rsidRDefault="00452322" w:rsidP="00452322">
      <w:pPr>
        <w:widowControl/>
        <w:ind w:leftChars="200" w:left="480"/>
        <w:jc w:val="left"/>
      </w:pPr>
      <w:r>
        <w:t>}</w:t>
      </w:r>
    </w:p>
    <w:p w14:paraId="470F5E19" w14:textId="58A5F496" w:rsidR="00452322" w:rsidRDefault="00686027" w:rsidP="00686027">
      <w:r>
        <w:rPr>
          <w:rFonts w:hint="eastAsia"/>
        </w:rPr>
        <w:t>6</w:t>
      </w:r>
      <w:r>
        <w:rPr>
          <w:rFonts w:hint="eastAsia"/>
        </w:rPr>
        <w:t>、还需要一个对外开放的上层控制接口，调用上述各个重载的</w:t>
      </w:r>
      <w:r>
        <w:rPr>
          <w:rFonts w:hint="eastAsia"/>
        </w:rPr>
        <w:t>__advance()</w:t>
      </w:r>
      <w:r w:rsidR="00133F84">
        <w:rPr>
          <w:rFonts w:hint="eastAsia"/>
        </w:rPr>
        <w:t>，这个接口只需要两个参数，它将工作转发给</w:t>
      </w:r>
      <w:r w:rsidR="00133F84">
        <w:rPr>
          <w:rFonts w:hint="eastAsia"/>
        </w:rPr>
        <w:t>__advance</w:t>
      </w:r>
      <w:r w:rsidR="00133F84">
        <w:t>()</w:t>
      </w:r>
      <w:r w:rsidR="00133F84">
        <w:rPr>
          <w:rFonts w:hint="eastAsia"/>
        </w:rPr>
        <w:t>时才会加上第三个参数：迭代器类型，自然交给</w:t>
      </w:r>
      <w:r w:rsidR="00133F84">
        <w:rPr>
          <w:rFonts w:hint="eastAsia"/>
        </w:rPr>
        <w:t>traits</w:t>
      </w:r>
      <w:r w:rsidR="00133F84">
        <w:rPr>
          <w:rFonts w:hint="eastAsia"/>
        </w:rPr>
        <w:t>机制</w:t>
      </w:r>
    </w:p>
    <w:p w14:paraId="71A50990" w14:textId="62F0701D" w:rsidR="00C91F06" w:rsidRDefault="00C91F06" w:rsidP="00C91F06">
      <w:pPr>
        <w:ind w:leftChars="200" w:left="480"/>
      </w:pPr>
      <w:r>
        <w:rPr>
          <w:rFonts w:hint="eastAsia"/>
        </w:rPr>
        <w:t>template&lt;class InputIterator,class Distance&gt;</w:t>
      </w:r>
    </w:p>
    <w:p w14:paraId="3D0A06DD" w14:textId="4B3B7B95" w:rsidR="00C91F06" w:rsidRDefault="00C91F06" w:rsidP="00C91F06">
      <w:pPr>
        <w:ind w:leftChars="200" w:left="480"/>
      </w:pPr>
      <w:r>
        <w:t>inline void advance(InputIterator &amp;i, Distance n){</w:t>
      </w:r>
    </w:p>
    <w:p w14:paraId="4400E642" w14:textId="6ED0BF4F" w:rsidR="00C91F06" w:rsidRDefault="00C91F06" w:rsidP="00C91F06">
      <w:pPr>
        <w:ind w:leftChars="400" w:left="960"/>
      </w:pPr>
      <w:r>
        <w:t>__advance(i,n,</w:t>
      </w:r>
      <w:r w:rsidRPr="006B406E">
        <w:rPr>
          <w:color w:val="FF0000"/>
        </w:rPr>
        <w:t>iterator_traits&lt;InputInterator&gt;::iterator_category()</w:t>
      </w:r>
      <w:r>
        <w:t>);</w:t>
      </w:r>
    </w:p>
    <w:p w14:paraId="59482DC3" w14:textId="4110799E" w:rsidR="00C91F06" w:rsidRDefault="00C91F06" w:rsidP="00C91F06">
      <w:pPr>
        <w:ind w:leftChars="200" w:left="480"/>
      </w:pPr>
      <w:r>
        <w:t>}</w:t>
      </w:r>
    </w:p>
    <w:p w14:paraId="034E64D0" w14:textId="1389C3DB" w:rsidR="003D4B41" w:rsidRDefault="003D4B41" w:rsidP="003D4B41">
      <w:r>
        <w:t>7</w:t>
      </w:r>
      <w:r>
        <w:rPr>
          <w:rFonts w:hint="eastAsia"/>
        </w:rPr>
        <w:t>、对于原生指针的偏特化版本</w:t>
      </w:r>
    </w:p>
    <w:p w14:paraId="717E2792" w14:textId="77777777" w:rsidR="003D4B41" w:rsidRDefault="003D4B41" w:rsidP="003D4B41">
      <w:pPr>
        <w:ind w:leftChars="200" w:left="480"/>
      </w:pPr>
      <w:r>
        <w:t>template &lt;class T&gt;</w:t>
      </w:r>
    </w:p>
    <w:p w14:paraId="0FC10C19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>&lt;T*&gt;</w:t>
      </w:r>
      <w:r>
        <w:t>{</w:t>
      </w:r>
    </w:p>
    <w:p w14:paraId="7BF9CF74" w14:textId="77777777" w:rsidR="003D4B41" w:rsidRDefault="003D4B41" w:rsidP="003D4B41">
      <w:pPr>
        <w:ind w:leftChars="400" w:left="960"/>
      </w:pPr>
      <w:r>
        <w:t>...</w:t>
      </w:r>
    </w:p>
    <w:p w14:paraId="39989412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2D7544FE" w14:textId="77777777" w:rsidR="003D4B41" w:rsidRDefault="003D4B41" w:rsidP="003D4B41">
      <w:pPr>
        <w:ind w:leftChars="200" w:left="480"/>
      </w:pPr>
      <w:r>
        <w:t>};</w:t>
      </w:r>
    </w:p>
    <w:p w14:paraId="06E47E92" w14:textId="77777777" w:rsidR="003D4B41" w:rsidRDefault="003D4B41" w:rsidP="003D4B41">
      <w:pPr>
        <w:ind w:leftChars="200" w:left="480"/>
      </w:pPr>
    </w:p>
    <w:p w14:paraId="06D866A8" w14:textId="77777777" w:rsidR="003D4B41" w:rsidRDefault="003D4B41" w:rsidP="003D4B41">
      <w:pPr>
        <w:ind w:leftChars="200" w:left="480"/>
      </w:pPr>
      <w:r>
        <w:t>template &lt;class T&gt;</w:t>
      </w:r>
    </w:p>
    <w:p w14:paraId="36E6F6AD" w14:textId="77777777" w:rsidR="003D4B41" w:rsidRDefault="003D4B41" w:rsidP="003D4B41">
      <w:pPr>
        <w:ind w:leftChars="200" w:left="480"/>
      </w:pPr>
      <w:r>
        <w:t>struct iterator_traits</w:t>
      </w:r>
      <w:r w:rsidRPr="00750F91">
        <w:rPr>
          <w:color w:val="FF0000"/>
        </w:rPr>
        <w:t xml:space="preserve">&lt;const T*&gt; </w:t>
      </w:r>
      <w:r>
        <w:t>{</w:t>
      </w:r>
    </w:p>
    <w:p w14:paraId="559214CD" w14:textId="77777777" w:rsidR="003D4B41" w:rsidRDefault="003D4B41" w:rsidP="003D4B41">
      <w:pPr>
        <w:ind w:leftChars="400" w:left="960"/>
      </w:pPr>
      <w:r>
        <w:t>...</w:t>
      </w:r>
    </w:p>
    <w:p w14:paraId="6034E106" w14:textId="77777777" w:rsidR="003D4B41" w:rsidRDefault="003D4B41" w:rsidP="003D4B41">
      <w:pPr>
        <w:ind w:leftChars="400" w:left="960"/>
      </w:pPr>
      <w:r>
        <w:t xml:space="preserve">typedef </w:t>
      </w:r>
      <w:r>
        <w:rPr>
          <w:rFonts w:hint="eastAsia"/>
        </w:rPr>
        <w:t>random_access</w:t>
      </w:r>
      <w:r>
        <w:t>_iterator_tag iterator_category;</w:t>
      </w:r>
    </w:p>
    <w:p w14:paraId="67A99A3D" w14:textId="77777777" w:rsidR="003D4B41" w:rsidRDefault="003D4B41" w:rsidP="003D4B41">
      <w:pPr>
        <w:ind w:leftChars="200" w:left="480"/>
      </w:pPr>
      <w:r>
        <w:t>};</w:t>
      </w:r>
    </w:p>
    <w:p w14:paraId="708F080C" w14:textId="6F4253D7" w:rsidR="003D4B41" w:rsidRDefault="003D4B41" w:rsidP="003D4B41">
      <w:r>
        <w:t>8</w:t>
      </w:r>
      <w:r>
        <w:rPr>
          <w:rFonts w:hint="eastAsia"/>
        </w:rPr>
        <w:t>、任何一个迭代器，其类型永远应该落在</w:t>
      </w:r>
      <w:r>
        <w:rPr>
          <w:rFonts w:hint="eastAsia"/>
        </w:rPr>
        <w:t>"</w:t>
      </w:r>
      <w:r>
        <w:rPr>
          <w:rFonts w:hint="eastAsia"/>
        </w:rPr>
        <w:t>该迭代器所隶属之各种类型中最强化的那个</w:t>
      </w:r>
      <w:r>
        <w:rPr>
          <w:rFonts w:hint="eastAsia"/>
        </w:rPr>
        <w:t>"</w:t>
      </w:r>
    </w:p>
    <w:p w14:paraId="5E974C33" w14:textId="79DEFA7F" w:rsidR="009C4175" w:rsidRDefault="009C4175" w:rsidP="003D4B41">
      <w:r>
        <w:t>9</w:t>
      </w:r>
      <w:r>
        <w:rPr>
          <w:rFonts w:hint="eastAsia"/>
        </w:rPr>
        <w:t>、</w:t>
      </w:r>
      <w:r w:rsidR="005F0903">
        <w:rPr>
          <w:rFonts w:hint="eastAsia"/>
        </w:rPr>
        <w:t>advance</w:t>
      </w:r>
      <w:r w:rsidR="004F6CC4">
        <w:rPr>
          <w:rFonts w:hint="eastAsia"/>
        </w:rPr>
        <w:t>、</w:t>
      </w:r>
      <w:r>
        <w:rPr>
          <w:rFonts w:hint="eastAsia"/>
        </w:rPr>
        <w:t>__advance</w:t>
      </w:r>
      <w:r>
        <w:rPr>
          <w:rFonts w:hint="eastAsia"/>
        </w:rPr>
        <w:t>的模板参数名字不同</w:t>
      </w:r>
      <w:r>
        <w:rPr>
          <w:rFonts w:hint="eastAsia"/>
        </w:rPr>
        <w:t>(</w:t>
      </w:r>
      <w:r>
        <w:rPr>
          <w:rFonts w:hint="eastAsia"/>
        </w:rPr>
        <w:t>标记蓝色的部分</w:t>
      </w:r>
      <w:r>
        <w:rPr>
          <w:rFonts w:hint="eastAsia"/>
        </w:rPr>
        <w:t>)</w:t>
      </w:r>
      <w:r>
        <w:rPr>
          <w:rFonts w:hint="eastAsia"/>
        </w:rPr>
        <w:t>，这是</w:t>
      </w:r>
      <w:r>
        <w:rPr>
          <w:rFonts w:hint="eastAsia"/>
        </w:rPr>
        <w:t>STL</w:t>
      </w:r>
      <w:r>
        <w:rPr>
          <w:rFonts w:hint="eastAsia"/>
        </w:rPr>
        <w:t>算法的一个规则，以算法所能接受的最低阶迭代器类型</w:t>
      </w:r>
      <w:r w:rsidR="002F2DE4">
        <w:rPr>
          <w:rFonts w:hint="eastAsia"/>
        </w:rPr>
        <w:t>，来为其迭代器型别参数命名</w:t>
      </w:r>
    </w:p>
    <w:p w14:paraId="66A147ED" w14:textId="083453EB" w:rsidR="00A06AB7" w:rsidRDefault="00A06AB7">
      <w:pPr>
        <w:widowControl/>
        <w:jc w:val="left"/>
      </w:pPr>
    </w:p>
    <w:p w14:paraId="5A84088E" w14:textId="10704B35" w:rsidR="00D46F67" w:rsidRDefault="00D46F67" w:rsidP="00D46F67">
      <w:pPr>
        <w:pStyle w:val="4"/>
        <w:numPr>
          <w:ilvl w:val="3"/>
          <w:numId w:val="1"/>
        </w:numPr>
      </w:pPr>
      <w:r>
        <w:rPr>
          <w:rFonts w:hint="eastAsia"/>
        </w:rPr>
        <w:t>消除"单纯传递调用的函数"</w:t>
      </w:r>
    </w:p>
    <w:p w14:paraId="3F01F111" w14:textId="265961B1" w:rsidR="001966CA" w:rsidRDefault="001966CA" w:rsidP="001966CA">
      <w:r>
        <w:t>1</w:t>
      </w:r>
      <w:r>
        <w:rPr>
          <w:rFonts w:hint="eastAsia"/>
        </w:rPr>
        <w:t>、以</w:t>
      </w:r>
      <w:r>
        <w:rPr>
          <w:rFonts w:hint="eastAsia"/>
        </w:rPr>
        <w:t>class</w:t>
      </w:r>
      <w:r>
        <w:rPr>
          <w:rFonts w:hint="eastAsia"/>
        </w:rPr>
        <w:t>来定义</w:t>
      </w:r>
      <w:r w:rsidR="001461A5">
        <w:rPr>
          <w:rFonts w:hint="eastAsia"/>
        </w:rPr>
        <w:t>迭代器的各种分类标签，不仅可以促成重载机制的成功运作</w:t>
      </w:r>
      <w:r w:rsidR="00010194">
        <w:rPr>
          <w:rFonts w:hint="eastAsia"/>
        </w:rPr>
        <w:t>，另一个好处是，通过继承，我们可以不必在写</w:t>
      </w:r>
      <w:r w:rsidR="00010194">
        <w:rPr>
          <w:rFonts w:hint="eastAsia"/>
        </w:rPr>
        <w:t>"</w:t>
      </w:r>
      <w:r w:rsidR="00010194">
        <w:rPr>
          <w:rFonts w:hint="eastAsia"/>
        </w:rPr>
        <w:t>单纯只做传递调用</w:t>
      </w:r>
      <w:r w:rsidR="00010194">
        <w:rPr>
          <w:rFonts w:hint="eastAsia"/>
        </w:rPr>
        <w:t>"</w:t>
      </w:r>
      <w:r w:rsidR="00010194">
        <w:rPr>
          <w:rFonts w:hint="eastAsia"/>
        </w:rPr>
        <w:t>的函数，例如前面的</w:t>
      </w:r>
      <w:r w:rsidR="00010194">
        <w:rPr>
          <w:rFonts w:hint="eastAsia"/>
        </w:rPr>
        <w:t>__advance</w:t>
      </w:r>
      <w:r w:rsidR="00010194">
        <w:t>()</w:t>
      </w:r>
      <w:r w:rsidR="00010194">
        <w:rPr>
          <w:rFonts w:hint="eastAsia"/>
        </w:rPr>
        <w:t>的</w:t>
      </w:r>
      <w:r w:rsidR="00010194">
        <w:rPr>
          <w:rFonts w:hint="eastAsia"/>
        </w:rPr>
        <w:t>Forward</w:t>
      </w:r>
      <w:r w:rsidR="00010194">
        <w:t xml:space="preserve"> </w:t>
      </w:r>
      <w:r w:rsidR="00010194">
        <w:rPr>
          <w:rFonts w:hint="eastAsia"/>
        </w:rPr>
        <w:t>Iterator</w:t>
      </w:r>
      <w:r w:rsidR="00010194">
        <w:rPr>
          <w:rFonts w:hint="eastAsia"/>
        </w:rPr>
        <w:t>版本</w:t>
      </w:r>
      <w:r w:rsidR="0018368F">
        <w:rPr>
          <w:rFonts w:hint="eastAsia"/>
        </w:rPr>
        <w:t>，这个版本其实可以删除</w:t>
      </w:r>
    </w:p>
    <w:p w14:paraId="3BF4191C" w14:textId="1E7418EC" w:rsidR="0018368F" w:rsidRDefault="0018368F" w:rsidP="001966CA"/>
    <w:p w14:paraId="66ECCFBA" w14:textId="2B149082" w:rsidR="0018368F" w:rsidRDefault="007D00D7" w:rsidP="007D00D7">
      <w:pPr>
        <w:pStyle w:val="4"/>
        <w:numPr>
          <w:ilvl w:val="3"/>
          <w:numId w:val="1"/>
        </w:numPr>
      </w:pPr>
      <w:r>
        <w:rPr>
          <w:rFonts w:hint="eastAsia"/>
        </w:rPr>
        <w:t>以distance</w:t>
      </w:r>
      <w:r>
        <w:t>()</w:t>
      </w:r>
      <w:r>
        <w:rPr>
          <w:rFonts w:hint="eastAsia"/>
        </w:rPr>
        <w:t>为例</w:t>
      </w:r>
    </w:p>
    <w:p w14:paraId="4EF8987A" w14:textId="706FDCF4" w:rsidR="000062B3" w:rsidRDefault="000062B3" w:rsidP="000062B3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67DE5161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56E4DD7D" w14:textId="77777777" w:rsidR="00DD56B5" w:rsidRDefault="00DD56B5" w:rsidP="008E1A4B">
      <w:pPr>
        <w:widowControl/>
        <w:ind w:leftChars="200" w:left="480"/>
        <w:jc w:val="left"/>
      </w:pPr>
      <w:r>
        <w:lastRenderedPageBreak/>
        <w:t>inline iterator_traits&lt;InputIterator&gt;::difference_type</w:t>
      </w:r>
    </w:p>
    <w:p w14:paraId="4776AE8A" w14:textId="77777777" w:rsidR="00DD56B5" w:rsidRDefault="00DD56B5" w:rsidP="008E1A4B">
      <w:pPr>
        <w:widowControl/>
        <w:ind w:leftChars="200" w:left="480"/>
        <w:jc w:val="left"/>
      </w:pPr>
      <w:r>
        <w:t>__distance(InputIterator first, InputIterator last, input_iterator_tag) {</w:t>
      </w:r>
    </w:p>
    <w:p w14:paraId="789A172C" w14:textId="77777777" w:rsidR="00DD56B5" w:rsidRDefault="00DD56B5" w:rsidP="008E1A4B">
      <w:pPr>
        <w:widowControl/>
        <w:ind w:leftChars="400" w:left="960"/>
        <w:jc w:val="left"/>
      </w:pPr>
      <w:r>
        <w:t>iterator_traits&lt;InputIterator&gt;::difference_type n = 0;</w:t>
      </w:r>
    </w:p>
    <w:p w14:paraId="29DE705E" w14:textId="77777777" w:rsidR="00DD56B5" w:rsidRDefault="00DD56B5" w:rsidP="008E1A4B">
      <w:pPr>
        <w:widowControl/>
        <w:ind w:leftChars="400" w:left="960"/>
        <w:jc w:val="left"/>
      </w:pPr>
      <w:r>
        <w:t>while (first != last) {</w:t>
      </w:r>
    </w:p>
    <w:p w14:paraId="7ADAE0F2" w14:textId="77777777" w:rsidR="00DD56B5" w:rsidRDefault="00DD56B5" w:rsidP="008E1A4B">
      <w:pPr>
        <w:widowControl/>
        <w:ind w:leftChars="600" w:left="1440"/>
        <w:jc w:val="left"/>
      </w:pPr>
      <w:r>
        <w:t>++first; ++n;</w:t>
      </w:r>
    </w:p>
    <w:p w14:paraId="2BEDA491" w14:textId="77777777" w:rsidR="00DD56B5" w:rsidRDefault="00DD56B5" w:rsidP="008E1A4B">
      <w:pPr>
        <w:widowControl/>
        <w:ind w:leftChars="400" w:left="960"/>
        <w:jc w:val="left"/>
      </w:pPr>
      <w:r>
        <w:t>}</w:t>
      </w:r>
    </w:p>
    <w:p w14:paraId="2B21F5D9" w14:textId="7809D2EC" w:rsidR="00DD56B5" w:rsidRDefault="00DD56B5" w:rsidP="008E1A4B">
      <w:pPr>
        <w:widowControl/>
        <w:ind w:leftChars="400" w:left="960"/>
        <w:jc w:val="left"/>
      </w:pPr>
      <w:r>
        <w:t>return n;</w:t>
      </w:r>
    </w:p>
    <w:p w14:paraId="50E15448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F6B2ED0" w14:textId="77777777" w:rsidR="00DD56B5" w:rsidRDefault="00DD56B5" w:rsidP="008E1A4B">
      <w:pPr>
        <w:widowControl/>
        <w:ind w:leftChars="200" w:left="480"/>
        <w:jc w:val="left"/>
      </w:pPr>
    </w:p>
    <w:p w14:paraId="7DEFC789" w14:textId="77777777" w:rsidR="00DD56B5" w:rsidRDefault="00DD56B5" w:rsidP="008E1A4B">
      <w:pPr>
        <w:widowControl/>
        <w:ind w:leftChars="200" w:left="480"/>
        <w:jc w:val="left"/>
      </w:pPr>
      <w:r>
        <w:t>template &lt;class RandomAccessIterator&gt;</w:t>
      </w:r>
    </w:p>
    <w:p w14:paraId="72C6DB36" w14:textId="77777777" w:rsidR="00DD56B5" w:rsidRDefault="00DD56B5" w:rsidP="008E1A4B">
      <w:pPr>
        <w:widowControl/>
        <w:ind w:leftChars="200" w:left="480"/>
        <w:jc w:val="left"/>
      </w:pPr>
      <w:r>
        <w:t>inline iterator_traits&lt;RandomAccessIterator&gt;::difference_type</w:t>
      </w:r>
    </w:p>
    <w:p w14:paraId="5D5194F7" w14:textId="77777777" w:rsidR="00470161" w:rsidRDefault="00DD56B5" w:rsidP="008E1A4B">
      <w:pPr>
        <w:widowControl/>
        <w:ind w:leftChars="200" w:left="480"/>
        <w:jc w:val="left"/>
      </w:pPr>
      <w:r>
        <w:t>__distance(RandomAccessIterator first, RandomAccessIterator last,</w:t>
      </w:r>
    </w:p>
    <w:p w14:paraId="64BD674B" w14:textId="03F807D8" w:rsidR="00DD56B5" w:rsidRDefault="00DD56B5" w:rsidP="008E1A4B">
      <w:pPr>
        <w:widowControl/>
        <w:ind w:leftChars="700" w:left="1680"/>
        <w:jc w:val="left"/>
      </w:pPr>
      <w:r>
        <w:t>random_access_iterator_tag) {</w:t>
      </w:r>
    </w:p>
    <w:p w14:paraId="5130A287" w14:textId="7F978ECB" w:rsidR="00DD56B5" w:rsidRDefault="00DD56B5" w:rsidP="008E1A4B">
      <w:pPr>
        <w:widowControl/>
        <w:ind w:leftChars="400" w:left="960"/>
        <w:jc w:val="left"/>
      </w:pPr>
      <w:r>
        <w:t>return last - first;</w:t>
      </w:r>
    </w:p>
    <w:p w14:paraId="51D7FFAA" w14:textId="77777777" w:rsidR="00DD56B5" w:rsidRDefault="00DD56B5" w:rsidP="008E1A4B">
      <w:pPr>
        <w:widowControl/>
        <w:ind w:leftChars="200" w:left="480"/>
        <w:jc w:val="left"/>
      </w:pPr>
      <w:r>
        <w:t>}</w:t>
      </w:r>
    </w:p>
    <w:p w14:paraId="667808CD" w14:textId="77777777" w:rsidR="00DD56B5" w:rsidRDefault="00DD56B5" w:rsidP="008E1A4B">
      <w:pPr>
        <w:widowControl/>
        <w:ind w:leftChars="200" w:left="480"/>
        <w:jc w:val="left"/>
      </w:pPr>
    </w:p>
    <w:p w14:paraId="25F69DD4" w14:textId="77777777" w:rsidR="00DD56B5" w:rsidRDefault="00DD56B5" w:rsidP="008E1A4B">
      <w:pPr>
        <w:widowControl/>
        <w:ind w:leftChars="200" w:left="480"/>
        <w:jc w:val="left"/>
      </w:pPr>
      <w:r>
        <w:t>template &lt;class InputIterator&gt;</w:t>
      </w:r>
    </w:p>
    <w:p w14:paraId="0111A370" w14:textId="77777777" w:rsidR="00DD56B5" w:rsidRDefault="00DD56B5" w:rsidP="008E1A4B">
      <w:pPr>
        <w:widowControl/>
        <w:ind w:leftChars="200" w:left="480"/>
        <w:jc w:val="left"/>
      </w:pPr>
      <w:r>
        <w:t>inline iterator_traits&lt;InputIterator&gt;::difference_type</w:t>
      </w:r>
    </w:p>
    <w:p w14:paraId="07B1D5E4" w14:textId="77777777" w:rsidR="00D919A7" w:rsidRDefault="00DD56B5" w:rsidP="008E1A4B">
      <w:pPr>
        <w:widowControl/>
        <w:ind w:leftChars="200" w:left="480"/>
        <w:jc w:val="left"/>
      </w:pPr>
      <w:r>
        <w:t>distance(InputIterator first, InputIterator last) {</w:t>
      </w:r>
    </w:p>
    <w:p w14:paraId="2A9EE51D" w14:textId="77777777" w:rsidR="00D919A7" w:rsidRDefault="00DD56B5" w:rsidP="008E1A4B">
      <w:pPr>
        <w:widowControl/>
        <w:ind w:leftChars="400" w:left="960"/>
        <w:jc w:val="left"/>
      </w:pPr>
      <w:r>
        <w:t>typedef typename iterator_traits&lt;InputIterator&gt;::iterator_category category;</w:t>
      </w:r>
    </w:p>
    <w:p w14:paraId="01932A6B" w14:textId="2E847590" w:rsidR="00DD56B5" w:rsidRDefault="00DD56B5" w:rsidP="008E1A4B">
      <w:pPr>
        <w:widowControl/>
        <w:ind w:leftChars="400" w:left="960"/>
        <w:jc w:val="left"/>
      </w:pPr>
      <w:r>
        <w:t>return __distance(first, last, category());</w:t>
      </w:r>
    </w:p>
    <w:p w14:paraId="1DB84473" w14:textId="2F000D85" w:rsidR="008E1A4B" w:rsidRDefault="00DD56B5" w:rsidP="008E1A4B">
      <w:pPr>
        <w:widowControl/>
        <w:ind w:leftChars="200" w:left="480"/>
        <w:jc w:val="left"/>
      </w:pPr>
      <w:r>
        <w:t xml:space="preserve">} </w:t>
      </w:r>
    </w:p>
    <w:p w14:paraId="301382E2" w14:textId="7790E13A" w:rsidR="004B5D1E" w:rsidRDefault="004B5D1E" w:rsidP="008E1A4B">
      <w:pPr>
        <w:widowControl/>
        <w:ind w:leftChars="200" w:left="480"/>
        <w:jc w:val="left"/>
      </w:pPr>
    </w:p>
    <w:p w14:paraId="0C87AC2A" w14:textId="77777777" w:rsidR="004B5D1E" w:rsidRDefault="004B5D1E" w:rsidP="004B5D1E">
      <w:pPr>
        <w:widowControl/>
        <w:ind w:leftChars="200" w:left="480"/>
        <w:jc w:val="left"/>
      </w:pPr>
      <w:r>
        <w:t>template &lt;class InputIterator, class Distance&gt;</w:t>
      </w:r>
    </w:p>
    <w:p w14:paraId="4BE47FAE" w14:textId="77777777" w:rsidR="004B5D1E" w:rsidRDefault="004B5D1E" w:rsidP="004B5D1E">
      <w:pPr>
        <w:widowControl/>
        <w:ind w:leftChars="200" w:left="480"/>
        <w:jc w:val="left"/>
      </w:pPr>
      <w:r>
        <w:t>inline void distance(InputIterator first, InputIterator last, Distance&amp; n) {</w:t>
      </w:r>
    </w:p>
    <w:p w14:paraId="18030770" w14:textId="07E14ECE" w:rsidR="004B5D1E" w:rsidRDefault="004B5D1E" w:rsidP="004B5D1E">
      <w:pPr>
        <w:widowControl/>
        <w:ind w:leftChars="400" w:left="960"/>
        <w:jc w:val="left"/>
      </w:pPr>
      <w:r>
        <w:t>__distance(first, last, n, iterator_category(first));</w:t>
      </w:r>
    </w:p>
    <w:p w14:paraId="0C1D7911" w14:textId="47410344" w:rsidR="004B5D1E" w:rsidRDefault="004B5D1E" w:rsidP="004B5D1E">
      <w:pPr>
        <w:widowControl/>
        <w:ind w:leftChars="200" w:left="480"/>
        <w:jc w:val="left"/>
      </w:pPr>
      <w:r>
        <w:t>}</w:t>
      </w:r>
    </w:p>
    <w:p w14:paraId="056B2298" w14:textId="1866F03F" w:rsidR="008E1A4B" w:rsidRDefault="008E1A4B" w:rsidP="008E1A4B">
      <w:r>
        <w:rPr>
          <w:rFonts w:hint="eastAsia"/>
        </w:rPr>
        <w:t>2</w:t>
      </w:r>
      <w:r>
        <w:rPr>
          <w:rFonts w:hint="eastAsia"/>
        </w:rPr>
        <w:t>、当客户端调用</w:t>
      </w:r>
      <w:r>
        <w:rPr>
          <w:rFonts w:hint="eastAsia"/>
        </w:rPr>
        <w:t>distance</w:t>
      </w:r>
      <w:r>
        <w:t>()</w:t>
      </w:r>
      <w:r>
        <w:rPr>
          <w:rFonts w:hint="eastAsia"/>
        </w:rPr>
        <w:t>并使用</w:t>
      </w:r>
      <w:r>
        <w:rPr>
          <w:rFonts w:hint="eastAsia"/>
        </w:rPr>
        <w:t>Forward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或</w:t>
      </w:r>
      <w:r>
        <w:rPr>
          <w:rFonts w:hint="eastAsia"/>
        </w:rPr>
        <w:t>Bidirectional</w:t>
      </w:r>
      <w:r>
        <w:t xml:space="preserve"> I</w:t>
      </w:r>
      <w:r>
        <w:rPr>
          <w:rFonts w:hint="eastAsia"/>
        </w:rPr>
        <w:t>terators</w:t>
      </w:r>
      <w:r>
        <w:rPr>
          <w:rFonts w:hint="eastAsia"/>
        </w:rPr>
        <w:t>时都会传递调用</w:t>
      </w:r>
      <w:r>
        <w:rPr>
          <w:rFonts w:hint="eastAsia"/>
        </w:rPr>
        <w:t>Input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版本的</w:t>
      </w:r>
      <w:r>
        <w:rPr>
          <w:rFonts w:hint="eastAsia"/>
        </w:rPr>
        <w:t>__distance()</w:t>
      </w:r>
    </w:p>
    <w:p w14:paraId="40F2E19A" w14:textId="77777777" w:rsidR="00663146" w:rsidRDefault="00663146" w:rsidP="00DD56B5">
      <w:pPr>
        <w:widowControl/>
        <w:jc w:val="left"/>
      </w:pPr>
    </w:p>
    <w:p w14:paraId="7A583123" w14:textId="718A9982" w:rsidR="00663146" w:rsidRDefault="00663146" w:rsidP="00663146">
      <w:pPr>
        <w:pStyle w:val="2"/>
        <w:numPr>
          <w:ilvl w:val="1"/>
          <w:numId w:val="1"/>
        </w:numPr>
      </w:pPr>
      <w:r>
        <w:rPr>
          <w:rFonts w:hint="eastAsia"/>
        </w:rPr>
        <w:t>std::iterator的保证</w:t>
      </w:r>
    </w:p>
    <w:p w14:paraId="6D3004F6" w14:textId="2019F1AC" w:rsidR="00663146" w:rsidRDefault="00663146" w:rsidP="00663146">
      <w:r>
        <w:rPr>
          <w:rFonts w:hint="eastAsia"/>
        </w:rPr>
        <w:t>1</w:t>
      </w:r>
      <w:r>
        <w:rPr>
          <w:rFonts w:hint="eastAsia"/>
        </w:rPr>
        <w:t>、为了符合规范，任何迭代器都应该提供五个内嵌相应型别，以利于</w:t>
      </w:r>
      <w:r>
        <w:rPr>
          <w:rFonts w:hint="eastAsia"/>
        </w:rPr>
        <w:t>traits</w:t>
      </w:r>
      <w:r>
        <w:rPr>
          <w:rFonts w:hint="eastAsia"/>
        </w:rPr>
        <w:t>萃取，否则便是自别于整个</w:t>
      </w:r>
      <w:r>
        <w:rPr>
          <w:rFonts w:hint="eastAsia"/>
        </w:rPr>
        <w:t>STL</w:t>
      </w:r>
      <w:r>
        <w:rPr>
          <w:rFonts w:hint="eastAsia"/>
        </w:rPr>
        <w:t>架构，可能无法与其他</w:t>
      </w:r>
      <w:r>
        <w:rPr>
          <w:rFonts w:hint="eastAsia"/>
        </w:rPr>
        <w:t>STL</w:t>
      </w:r>
      <w:r>
        <w:rPr>
          <w:rFonts w:hint="eastAsia"/>
        </w:rPr>
        <w:t>组件顺利搭配</w:t>
      </w:r>
    </w:p>
    <w:p w14:paraId="1E590D1B" w14:textId="043ED6F6" w:rsidR="007F0CB8" w:rsidRDefault="007F0CB8" w:rsidP="0066314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提供了一个</w:t>
      </w:r>
      <w:r>
        <w:rPr>
          <w:rFonts w:hint="eastAsia"/>
        </w:rPr>
        <w:t>iterator</w:t>
      </w:r>
      <w:r>
        <w:t xml:space="preserve"> </w:t>
      </w:r>
      <w:r>
        <w:rPr>
          <w:rFonts w:hint="eastAsia"/>
        </w:rPr>
        <w:t>class</w:t>
      </w:r>
      <w:r>
        <w:rPr>
          <w:rFonts w:hint="eastAsia"/>
        </w:rPr>
        <w:t>，只要继承它，就可以保证符合</w:t>
      </w:r>
      <w:r>
        <w:rPr>
          <w:rFonts w:hint="eastAsia"/>
        </w:rPr>
        <w:t>STL</w:t>
      </w:r>
      <w:r>
        <w:rPr>
          <w:rFonts w:hint="eastAsia"/>
        </w:rPr>
        <w:t>所需的规范，当然也可以不继承，但必须提供五个内嵌型别</w:t>
      </w:r>
    </w:p>
    <w:p w14:paraId="79C9445A" w14:textId="1D506F33" w:rsidR="007F43A3" w:rsidRDefault="007F43A3" w:rsidP="007F43A3">
      <w:pPr>
        <w:ind w:leftChars="200" w:left="480"/>
      </w:pPr>
      <w:r>
        <w:rPr>
          <w:rFonts w:hint="eastAsia"/>
        </w:rPr>
        <w:t>template &lt;class Category,</w:t>
      </w:r>
    </w:p>
    <w:p w14:paraId="31C6BAD0" w14:textId="529CF47A" w:rsidR="007F43A3" w:rsidRDefault="007F43A3" w:rsidP="007F43A3">
      <w:pPr>
        <w:ind w:leftChars="700" w:left="1680"/>
      </w:pPr>
      <w:r>
        <w:t>class T,</w:t>
      </w:r>
    </w:p>
    <w:p w14:paraId="6A5BBD8B" w14:textId="2C5B9758" w:rsidR="007F43A3" w:rsidRDefault="007F43A3" w:rsidP="007F43A3">
      <w:pPr>
        <w:ind w:leftChars="700" w:left="1680"/>
      </w:pPr>
      <w:r>
        <w:t>class Distance = ptrdiff_t,</w:t>
      </w:r>
    </w:p>
    <w:p w14:paraId="366E36BB" w14:textId="3C8E7207" w:rsidR="007F43A3" w:rsidRDefault="007F43A3" w:rsidP="007F43A3">
      <w:pPr>
        <w:ind w:leftChars="700" w:left="1680"/>
      </w:pPr>
      <w:r>
        <w:t>class Pointer = T*</w:t>
      </w:r>
      <w:r>
        <w:rPr>
          <w:rFonts w:hint="eastAsia"/>
        </w:rPr>
        <w:t>,</w:t>
      </w:r>
    </w:p>
    <w:p w14:paraId="3FB95B19" w14:textId="0950E2E4" w:rsidR="007F43A3" w:rsidRDefault="007F43A3" w:rsidP="007F43A3">
      <w:pPr>
        <w:ind w:leftChars="700" w:left="1680"/>
      </w:pPr>
      <w:r>
        <w:t>class Reference = T&amp;&gt;</w:t>
      </w:r>
    </w:p>
    <w:p w14:paraId="7F1D0D5B" w14:textId="4FDA72C8" w:rsidR="007F43A3" w:rsidRDefault="007F43A3" w:rsidP="007F43A3">
      <w:pPr>
        <w:ind w:leftChars="200" w:left="480"/>
      </w:pPr>
      <w:r>
        <w:t>struct iterator{</w:t>
      </w:r>
    </w:p>
    <w:p w14:paraId="0A724C15" w14:textId="5085F050" w:rsidR="007F43A3" w:rsidRDefault="007F43A3" w:rsidP="007F43A3">
      <w:pPr>
        <w:ind w:leftChars="400" w:left="960"/>
      </w:pPr>
      <w:r>
        <w:t xml:space="preserve">typedef Category </w:t>
      </w:r>
      <w:r w:rsidR="00DA0E53">
        <w:t xml:space="preserve">   </w:t>
      </w:r>
      <w:r>
        <w:t>iterator_category;</w:t>
      </w:r>
    </w:p>
    <w:p w14:paraId="36C8DA55" w14:textId="109DF3A6" w:rsidR="007F43A3" w:rsidRDefault="007F43A3" w:rsidP="007F43A3">
      <w:pPr>
        <w:ind w:leftChars="400" w:left="960"/>
      </w:pPr>
      <w:r>
        <w:lastRenderedPageBreak/>
        <w:t>typedef T</w:t>
      </w:r>
      <w:r w:rsidR="00C25CBD">
        <w:t xml:space="preserve"> </w:t>
      </w:r>
      <w:r w:rsidR="00DA0E53">
        <w:t xml:space="preserve">         </w:t>
      </w:r>
      <w:r w:rsidR="00C25CBD">
        <w:t>value_type</w:t>
      </w:r>
    </w:p>
    <w:p w14:paraId="0EACF5AF" w14:textId="70B25D99" w:rsidR="007F43A3" w:rsidRDefault="007F43A3" w:rsidP="007F43A3">
      <w:pPr>
        <w:ind w:leftChars="400" w:left="960"/>
      </w:pPr>
      <w:r>
        <w:t xml:space="preserve">typedef Distance </w:t>
      </w:r>
      <w:r w:rsidR="00DA0E53">
        <w:t xml:space="preserve">   </w:t>
      </w:r>
      <w:r>
        <w:t>difference</w:t>
      </w:r>
      <w:r>
        <w:rPr>
          <w:rFonts w:hint="eastAsia"/>
        </w:rPr>
        <w:t>_type;</w:t>
      </w:r>
    </w:p>
    <w:p w14:paraId="56BAFC8E" w14:textId="30F4054A" w:rsidR="007F43A3" w:rsidRDefault="007F43A3" w:rsidP="007F43A3">
      <w:pPr>
        <w:ind w:leftChars="400" w:left="960"/>
      </w:pPr>
      <w:r>
        <w:t xml:space="preserve">typedef Pointer </w:t>
      </w:r>
      <w:r w:rsidR="00DA0E53">
        <w:t xml:space="preserve">    </w:t>
      </w:r>
      <w:r>
        <w:t>pointer;</w:t>
      </w:r>
    </w:p>
    <w:p w14:paraId="6E709CDB" w14:textId="4E543AF6" w:rsidR="007F43A3" w:rsidRDefault="007F43A3" w:rsidP="007F43A3">
      <w:pPr>
        <w:ind w:leftChars="400" w:left="960"/>
      </w:pPr>
      <w:r>
        <w:t xml:space="preserve">typedef Reference </w:t>
      </w:r>
      <w:r w:rsidR="00DA0E53">
        <w:t xml:space="preserve">  </w:t>
      </w:r>
      <w:r>
        <w:t>reference;</w:t>
      </w:r>
    </w:p>
    <w:p w14:paraId="5F0E6497" w14:textId="4CB67893" w:rsidR="007F43A3" w:rsidRDefault="007F43A3" w:rsidP="007F43A3">
      <w:pPr>
        <w:ind w:leftChars="200" w:left="480"/>
      </w:pPr>
      <w:r>
        <w:t>};</w:t>
      </w:r>
    </w:p>
    <w:p w14:paraId="0F3C883B" w14:textId="2042F755" w:rsidR="004B5E38" w:rsidRDefault="004B5E38" w:rsidP="004B5E38"/>
    <w:p w14:paraId="44173EB0" w14:textId="72992F50" w:rsidR="004B5E38" w:rsidRDefault="004B5E38" w:rsidP="004B5E38">
      <w:pPr>
        <w:pStyle w:val="2"/>
        <w:numPr>
          <w:ilvl w:val="1"/>
          <w:numId w:val="1"/>
        </w:numPr>
      </w:pPr>
      <w:r>
        <w:rPr>
          <w:rFonts w:hint="eastAsia"/>
        </w:rPr>
        <w:t>iterator源代码完整重列</w:t>
      </w:r>
    </w:p>
    <w:p w14:paraId="79B91090" w14:textId="3793E539" w:rsidR="00477FAA" w:rsidRDefault="00477FAA" w:rsidP="00477FAA">
      <w:r>
        <w:rPr>
          <w:rFonts w:hint="eastAsia"/>
        </w:rPr>
        <w:t>1</w:t>
      </w:r>
      <w:r>
        <w:rPr>
          <w:rFonts w:hint="eastAsia"/>
        </w:rPr>
        <w:t>、源码</w:t>
      </w:r>
      <w:r w:rsidR="00BD683F" w:rsidRPr="00BD683F">
        <w:rPr>
          <w:rFonts w:hint="eastAsia"/>
        </w:rPr>
        <w:t>(&lt;stl_</w:t>
      </w:r>
      <w:r w:rsidR="00BD683F">
        <w:rPr>
          <w:rFonts w:hint="eastAsia"/>
        </w:rPr>
        <w:t>iterator</w:t>
      </w:r>
      <w:r w:rsidR="00BD683F" w:rsidRPr="00BD683F">
        <w:rPr>
          <w:rFonts w:hint="eastAsia"/>
        </w:rPr>
        <w:t>.h&gt;)(</w:t>
      </w:r>
      <w:r w:rsidR="00BD683F" w:rsidRPr="00BD683F">
        <w:rPr>
          <w:rFonts w:hint="eastAsia"/>
          <w:color w:val="FF0000"/>
        </w:rPr>
        <w:t>已核对</w:t>
      </w:r>
      <w:r w:rsidR="00BD683F" w:rsidRPr="00BD683F">
        <w:rPr>
          <w:rFonts w:hint="eastAsia"/>
        </w:rPr>
        <w:t>)</w:t>
      </w:r>
    </w:p>
    <w:p w14:paraId="45EABB27" w14:textId="08938E66" w:rsidR="00DF14A2" w:rsidRDefault="00DF14A2" w:rsidP="00DF14A2">
      <w:pPr>
        <w:ind w:leftChars="200" w:left="480"/>
      </w:pPr>
      <w:r w:rsidRPr="00DF14A2">
        <w:rPr>
          <w:rFonts w:hint="eastAsia"/>
          <w:color w:val="00B050"/>
        </w:rPr>
        <w:t>//</w:t>
      </w:r>
      <w:r w:rsidRPr="00DF14A2">
        <w:rPr>
          <w:rFonts w:hint="eastAsia"/>
          <w:color w:val="00B050"/>
        </w:rPr>
        <w:t>五种迭代器类型</w:t>
      </w:r>
    </w:p>
    <w:p w14:paraId="3EA31E47" w14:textId="77777777" w:rsidR="00477FAA" w:rsidRDefault="00477FAA" w:rsidP="00477FAA">
      <w:pPr>
        <w:ind w:leftChars="200" w:left="480"/>
      </w:pPr>
      <w:r>
        <w:t>struct input_iterator_tag {};</w:t>
      </w:r>
    </w:p>
    <w:p w14:paraId="12CD595F" w14:textId="77777777" w:rsidR="00477FAA" w:rsidRDefault="00477FAA" w:rsidP="00477FAA">
      <w:pPr>
        <w:ind w:leftChars="200" w:left="480"/>
      </w:pPr>
      <w:r>
        <w:t>struct output_iterator_tag {};</w:t>
      </w:r>
    </w:p>
    <w:p w14:paraId="6AEA413D" w14:textId="77777777" w:rsidR="00477FAA" w:rsidRDefault="00477FAA" w:rsidP="00477FAA">
      <w:pPr>
        <w:ind w:leftChars="200" w:left="480"/>
      </w:pPr>
      <w:r>
        <w:t>struct forward_iterator_tag : public input_iterator_tag {};</w:t>
      </w:r>
    </w:p>
    <w:p w14:paraId="37D5B60D" w14:textId="77777777" w:rsidR="00477FAA" w:rsidRDefault="00477FAA" w:rsidP="00477FAA">
      <w:pPr>
        <w:ind w:leftChars="200" w:left="480"/>
      </w:pPr>
      <w:r>
        <w:t>struct bidirectional_iterator_tag : public forward_iterator_tag {};</w:t>
      </w:r>
    </w:p>
    <w:p w14:paraId="67DD35CF" w14:textId="6369C117" w:rsidR="00477FAA" w:rsidRDefault="00477FAA" w:rsidP="00477FAA">
      <w:pPr>
        <w:ind w:leftChars="200" w:left="480"/>
      </w:pPr>
      <w:r>
        <w:t>struct random_access_iterator_tag : public bidirectional_iterator_tag {};</w:t>
      </w:r>
    </w:p>
    <w:p w14:paraId="6B2170E9" w14:textId="47ACAB6E" w:rsidR="00921286" w:rsidRDefault="00921286" w:rsidP="00477FAA">
      <w:pPr>
        <w:ind w:leftChars="200" w:left="480"/>
      </w:pPr>
    </w:p>
    <w:p w14:paraId="463985A9" w14:textId="42A0CA6C" w:rsidR="00823851" w:rsidRDefault="00823851" w:rsidP="00477FAA">
      <w:pPr>
        <w:ind w:leftChars="200" w:left="480"/>
      </w:pPr>
      <w:r w:rsidRPr="00E72E34">
        <w:rPr>
          <w:rFonts w:hint="eastAsia"/>
          <w:color w:val="00B050"/>
        </w:rPr>
        <w:t>//</w:t>
      </w:r>
      <w:r w:rsidRPr="00E72E34">
        <w:rPr>
          <w:rFonts w:hint="eastAsia"/>
          <w:color w:val="00B050"/>
        </w:rPr>
        <w:t>为避免写代码时错误，自行发开迭代器最好继承下面这个</w:t>
      </w:r>
      <w:r w:rsidRPr="00E72E34">
        <w:rPr>
          <w:rFonts w:hint="eastAsia"/>
          <w:color w:val="00B050"/>
        </w:rPr>
        <w:t>std</w:t>
      </w:r>
      <w:r w:rsidRPr="00E72E34">
        <w:rPr>
          <w:color w:val="00B050"/>
        </w:rPr>
        <w:t>::iterator</w:t>
      </w:r>
    </w:p>
    <w:p w14:paraId="24DAD63A" w14:textId="77777777" w:rsidR="00921286" w:rsidRDefault="00921286" w:rsidP="00921286">
      <w:pPr>
        <w:ind w:leftChars="200" w:left="480"/>
      </w:pPr>
      <w:r>
        <w:t>template &lt;class Category, class T, class Distance = ptrdiff_t,</w:t>
      </w:r>
    </w:p>
    <w:p w14:paraId="1F98CD26" w14:textId="189EF2F1" w:rsidR="00921286" w:rsidRDefault="00921286" w:rsidP="00921286">
      <w:pPr>
        <w:ind w:leftChars="700" w:left="1680"/>
      </w:pPr>
      <w:r>
        <w:t>class Pointer = T*, class Reference = T&amp;&gt;</w:t>
      </w:r>
    </w:p>
    <w:p w14:paraId="4402DD15" w14:textId="77777777" w:rsidR="00921286" w:rsidRDefault="00921286" w:rsidP="00921286">
      <w:pPr>
        <w:ind w:leftChars="200" w:left="480"/>
      </w:pPr>
      <w:r>
        <w:t>struct iterator {</w:t>
      </w:r>
    </w:p>
    <w:p w14:paraId="3CE843E6" w14:textId="7BEC25A5" w:rsidR="00921286" w:rsidRDefault="00921286" w:rsidP="00B54A6D">
      <w:pPr>
        <w:ind w:leftChars="400" w:left="960"/>
      </w:pPr>
      <w:r>
        <w:t xml:space="preserve">typedef Category  </w:t>
      </w:r>
      <w:r w:rsidR="00B54A6D">
        <w:t xml:space="preserve"> </w:t>
      </w:r>
      <w:r>
        <w:t>iterator_category;</w:t>
      </w:r>
    </w:p>
    <w:p w14:paraId="35819D28" w14:textId="7E4EA78B" w:rsidR="00921286" w:rsidRDefault="00921286" w:rsidP="00921286">
      <w:pPr>
        <w:ind w:leftChars="400" w:left="960"/>
      </w:pPr>
      <w:r>
        <w:t>typedef T         value_type;</w:t>
      </w:r>
    </w:p>
    <w:p w14:paraId="4876CFC3" w14:textId="2A7E6A1F" w:rsidR="00921286" w:rsidRDefault="00921286" w:rsidP="00921286">
      <w:pPr>
        <w:ind w:leftChars="400" w:left="960"/>
      </w:pPr>
      <w:r>
        <w:t>typedef Distance   difference_type;</w:t>
      </w:r>
    </w:p>
    <w:p w14:paraId="110D4994" w14:textId="4EB9ED05" w:rsidR="00921286" w:rsidRDefault="00921286" w:rsidP="00921286">
      <w:pPr>
        <w:ind w:leftChars="400" w:left="960"/>
      </w:pPr>
      <w:r>
        <w:t>typedef Pointer    pointer;</w:t>
      </w:r>
    </w:p>
    <w:p w14:paraId="45CC6F28" w14:textId="4DC6B6C7" w:rsidR="00921286" w:rsidRDefault="00921286" w:rsidP="00921286">
      <w:pPr>
        <w:ind w:leftChars="400" w:left="960"/>
      </w:pPr>
      <w:r>
        <w:t>typedef Reference  reference;</w:t>
      </w:r>
    </w:p>
    <w:p w14:paraId="725CA9F1" w14:textId="66231461" w:rsidR="00921286" w:rsidRDefault="00921286" w:rsidP="00921286">
      <w:pPr>
        <w:ind w:leftChars="200" w:left="480"/>
      </w:pPr>
      <w:r>
        <w:t>};</w:t>
      </w:r>
    </w:p>
    <w:p w14:paraId="6AD1AFFE" w14:textId="09598C8D" w:rsidR="00AF0F73" w:rsidRDefault="00AF0F73" w:rsidP="00921286">
      <w:pPr>
        <w:ind w:leftChars="200" w:left="480"/>
      </w:pPr>
    </w:p>
    <w:p w14:paraId="52CAD22B" w14:textId="77777777" w:rsidR="00AF0F73" w:rsidRDefault="00AF0F73" w:rsidP="00AF0F73">
      <w:pPr>
        <w:ind w:leftChars="200" w:left="480"/>
      </w:pPr>
      <w:r>
        <w:t>template &lt;class Iterator&gt;</w:t>
      </w:r>
    </w:p>
    <w:p w14:paraId="49ED977C" w14:textId="77777777" w:rsidR="00AF0F73" w:rsidRDefault="00AF0F73" w:rsidP="00AF0F73">
      <w:pPr>
        <w:ind w:leftChars="200" w:left="480"/>
      </w:pPr>
      <w:r>
        <w:t>struct iterator_traits {</w:t>
      </w:r>
    </w:p>
    <w:p w14:paraId="3AD93E0C" w14:textId="3D24584A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iterator_category</w:t>
      </w:r>
      <w:r>
        <w:t xml:space="preserve"> </w:t>
      </w:r>
      <w:r w:rsidR="00155538">
        <w:t xml:space="preserve">  </w:t>
      </w:r>
      <w:r>
        <w:t>iterator_category;</w:t>
      </w:r>
    </w:p>
    <w:p w14:paraId="3B2E2F92" w14:textId="34C259B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value_type</w:t>
      </w:r>
      <w:r>
        <w:t xml:space="preserve">        value_type;</w:t>
      </w:r>
    </w:p>
    <w:p w14:paraId="75E3CC60" w14:textId="365BE3B4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difference_type</w:t>
      </w:r>
      <w:r>
        <w:t xml:space="preserve">   </w:t>
      </w:r>
      <w:r w:rsidR="00155538">
        <w:t xml:space="preserve"> </w:t>
      </w:r>
      <w:r>
        <w:t>difference_type;</w:t>
      </w:r>
    </w:p>
    <w:p w14:paraId="3F2484FF" w14:textId="78476F1B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pointer</w:t>
      </w:r>
      <w:r>
        <w:t xml:space="preserve">           pointer;</w:t>
      </w:r>
    </w:p>
    <w:p w14:paraId="770F09DE" w14:textId="1150CBC1" w:rsidR="00AF0F73" w:rsidRDefault="00AF0F73" w:rsidP="00AF0F73">
      <w:pPr>
        <w:ind w:leftChars="400" w:left="960"/>
      </w:pPr>
      <w:r>
        <w:t xml:space="preserve">typedef </w:t>
      </w:r>
      <w:r w:rsidRPr="00980CB8">
        <w:rPr>
          <w:color w:val="FF0000"/>
        </w:rPr>
        <w:t>typename Iterator::reference</w:t>
      </w:r>
      <w:r>
        <w:t xml:space="preserve">         reference;</w:t>
      </w:r>
    </w:p>
    <w:p w14:paraId="4B71B8A4" w14:textId="3F4A9A85" w:rsidR="00AF0F73" w:rsidRDefault="00AF0F73" w:rsidP="00AF0F73">
      <w:pPr>
        <w:ind w:leftChars="200" w:left="480"/>
      </w:pPr>
      <w:r>
        <w:t>};</w:t>
      </w:r>
    </w:p>
    <w:p w14:paraId="2C16AACC" w14:textId="03A95DC1" w:rsidR="00B011A3" w:rsidRDefault="00B011A3" w:rsidP="00AF0F73">
      <w:pPr>
        <w:ind w:leftChars="200" w:left="480"/>
      </w:pPr>
    </w:p>
    <w:p w14:paraId="137E721C" w14:textId="2CDC2407" w:rsidR="0064211D" w:rsidRDefault="0064211D" w:rsidP="00AF0F7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的偏特化版本</w:t>
      </w:r>
    </w:p>
    <w:p w14:paraId="2C8F3AC5" w14:textId="77777777" w:rsidR="00B011A3" w:rsidRDefault="00B011A3" w:rsidP="00B011A3">
      <w:pPr>
        <w:ind w:leftChars="200" w:left="480"/>
      </w:pPr>
      <w:r>
        <w:t>template &lt;class T&gt;</w:t>
      </w:r>
    </w:p>
    <w:p w14:paraId="0DCE5C47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T*</w:t>
      </w:r>
      <w:r>
        <w:t>&gt; {</w:t>
      </w:r>
    </w:p>
    <w:p w14:paraId="40B6D8EC" w14:textId="29C6C48F" w:rsidR="00B011A3" w:rsidRDefault="00B011A3" w:rsidP="00B011A3">
      <w:pPr>
        <w:ind w:leftChars="400" w:left="960"/>
      </w:pPr>
      <w:r>
        <w:t>typedef random_access_iterator_tag    iterator_category;</w:t>
      </w:r>
    </w:p>
    <w:p w14:paraId="41ACBA5D" w14:textId="3CC35F4B" w:rsidR="00B011A3" w:rsidRDefault="00B011A3" w:rsidP="00B011A3">
      <w:pPr>
        <w:ind w:leftChars="400" w:left="960"/>
      </w:pPr>
      <w:r>
        <w:t>typedef T                          value_type;</w:t>
      </w:r>
    </w:p>
    <w:p w14:paraId="1A765974" w14:textId="514C4FD4" w:rsidR="00B011A3" w:rsidRDefault="00B011A3" w:rsidP="00B011A3">
      <w:pPr>
        <w:ind w:leftChars="400" w:left="960"/>
      </w:pPr>
      <w:r>
        <w:t>typedef ptrdiff_t                    difference_type;</w:t>
      </w:r>
    </w:p>
    <w:p w14:paraId="49527E8C" w14:textId="1CAA0355" w:rsidR="00B011A3" w:rsidRDefault="00B011A3" w:rsidP="00B011A3">
      <w:pPr>
        <w:ind w:leftChars="400" w:left="960"/>
      </w:pPr>
      <w:r>
        <w:t>typedef T*                         pointer;</w:t>
      </w:r>
    </w:p>
    <w:p w14:paraId="7CCD9EAB" w14:textId="5FC6744D" w:rsidR="00B011A3" w:rsidRDefault="00B011A3" w:rsidP="00B011A3">
      <w:pPr>
        <w:ind w:leftChars="400" w:left="960"/>
      </w:pPr>
      <w:r>
        <w:t>typedef T&amp;                         reference;</w:t>
      </w:r>
    </w:p>
    <w:p w14:paraId="774CEFD8" w14:textId="77777777" w:rsidR="00B011A3" w:rsidRDefault="00B011A3" w:rsidP="00B011A3">
      <w:pPr>
        <w:ind w:leftChars="200" w:left="480"/>
      </w:pPr>
      <w:r>
        <w:lastRenderedPageBreak/>
        <w:t>};</w:t>
      </w:r>
    </w:p>
    <w:p w14:paraId="5D9A16B2" w14:textId="136269D7" w:rsidR="00B011A3" w:rsidRDefault="00B011A3" w:rsidP="00B011A3">
      <w:pPr>
        <w:ind w:leftChars="200" w:left="480"/>
      </w:pPr>
    </w:p>
    <w:p w14:paraId="41831527" w14:textId="200B571B" w:rsidR="002E04D5" w:rsidRDefault="002E04D5" w:rsidP="00B011A3">
      <w:pPr>
        <w:ind w:leftChars="200" w:left="480"/>
      </w:pPr>
      <w:r w:rsidRPr="0064211D">
        <w:rPr>
          <w:rFonts w:hint="eastAsia"/>
          <w:color w:val="00B050"/>
        </w:rPr>
        <w:t>//</w:t>
      </w:r>
      <w:r w:rsidRPr="0064211D">
        <w:rPr>
          <w:rFonts w:hint="eastAsia"/>
          <w:color w:val="00B050"/>
        </w:rPr>
        <w:t>原生指针</w:t>
      </w:r>
      <w:r>
        <w:rPr>
          <w:rFonts w:hint="eastAsia"/>
          <w:color w:val="00B050"/>
        </w:rPr>
        <w:t>(pointer-to-const)</w:t>
      </w:r>
      <w:r w:rsidRPr="0064211D">
        <w:rPr>
          <w:rFonts w:hint="eastAsia"/>
          <w:color w:val="00B050"/>
        </w:rPr>
        <w:t>的偏特化版本</w:t>
      </w:r>
    </w:p>
    <w:p w14:paraId="7B6593C9" w14:textId="77777777" w:rsidR="00B011A3" w:rsidRDefault="00B011A3" w:rsidP="00B011A3">
      <w:pPr>
        <w:ind w:leftChars="200" w:left="480"/>
      </w:pPr>
      <w:r>
        <w:t>template &lt;class T&gt;</w:t>
      </w:r>
    </w:p>
    <w:p w14:paraId="02E38028" w14:textId="77777777" w:rsidR="00B011A3" w:rsidRDefault="00B011A3" w:rsidP="00B011A3">
      <w:pPr>
        <w:ind w:leftChars="200" w:left="480"/>
      </w:pPr>
      <w:r>
        <w:t>struct iterator_traits&lt;</w:t>
      </w:r>
      <w:r w:rsidRPr="009E1B9C">
        <w:rPr>
          <w:color w:val="FF0000"/>
        </w:rPr>
        <w:t>const T*</w:t>
      </w:r>
      <w:r>
        <w:t>&gt; {</w:t>
      </w:r>
    </w:p>
    <w:p w14:paraId="6CB83500" w14:textId="4CC25C1A" w:rsidR="00B011A3" w:rsidRDefault="00B011A3" w:rsidP="00B011A3">
      <w:pPr>
        <w:ind w:leftChars="400" w:left="960"/>
      </w:pPr>
      <w:r>
        <w:t>typedef random_access_iterator_tag    iterator_category;</w:t>
      </w:r>
    </w:p>
    <w:p w14:paraId="71D6433A" w14:textId="45099372" w:rsidR="00B011A3" w:rsidRDefault="00B011A3" w:rsidP="00B011A3">
      <w:pPr>
        <w:ind w:leftChars="400" w:left="960"/>
      </w:pPr>
      <w:r>
        <w:t>typedef T                          value_type;</w:t>
      </w:r>
    </w:p>
    <w:p w14:paraId="43DDED26" w14:textId="779F45CA" w:rsidR="00B011A3" w:rsidRDefault="00B011A3" w:rsidP="00B011A3">
      <w:pPr>
        <w:ind w:leftChars="400" w:left="960"/>
      </w:pPr>
      <w:r>
        <w:t>typedef ptrdiff_t                   difference_type;</w:t>
      </w:r>
    </w:p>
    <w:p w14:paraId="33DFA5FE" w14:textId="0E516BD4" w:rsidR="00B011A3" w:rsidRDefault="00B011A3" w:rsidP="00B011A3">
      <w:pPr>
        <w:ind w:leftChars="400" w:left="960"/>
      </w:pPr>
      <w:r>
        <w:t>typedef const T*                   pointer;</w:t>
      </w:r>
    </w:p>
    <w:p w14:paraId="25EFDD4A" w14:textId="686FE8CC" w:rsidR="00B011A3" w:rsidRDefault="00B011A3" w:rsidP="00B011A3">
      <w:pPr>
        <w:ind w:leftChars="400" w:left="960"/>
      </w:pPr>
      <w:r>
        <w:t>typedef const T&amp;                   reference;</w:t>
      </w:r>
    </w:p>
    <w:p w14:paraId="189172B2" w14:textId="7081FECE" w:rsidR="00B011A3" w:rsidRDefault="00B011A3" w:rsidP="00B011A3">
      <w:pPr>
        <w:ind w:leftChars="200" w:left="480"/>
      </w:pPr>
      <w:r>
        <w:t>};</w:t>
      </w:r>
    </w:p>
    <w:p w14:paraId="46192078" w14:textId="3C581FDD" w:rsidR="00D667DA" w:rsidRDefault="00D667DA" w:rsidP="00B011A3">
      <w:pPr>
        <w:ind w:leftChars="200" w:left="480"/>
      </w:pPr>
    </w:p>
    <w:p w14:paraId="1BCB3A87" w14:textId="1A10EED9" w:rsidR="008D354E" w:rsidRDefault="008D354E" w:rsidP="00B011A3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的类型</w:t>
      </w:r>
      <w:r>
        <w:rPr>
          <w:rFonts w:hint="eastAsia"/>
          <w:color w:val="00B050"/>
        </w:rPr>
        <w:t>category</w:t>
      </w:r>
    </w:p>
    <w:p w14:paraId="362941DB" w14:textId="77777777" w:rsidR="00D667DA" w:rsidRDefault="00D667DA" w:rsidP="00D667DA">
      <w:pPr>
        <w:ind w:leftChars="200" w:left="480"/>
      </w:pPr>
      <w:r>
        <w:t>template &lt;class Iterator&gt;</w:t>
      </w:r>
    </w:p>
    <w:p w14:paraId="67D051FD" w14:textId="77777777" w:rsidR="00D667DA" w:rsidRDefault="00D667DA" w:rsidP="00D667DA">
      <w:pPr>
        <w:ind w:leftChars="200" w:left="480"/>
      </w:pPr>
      <w:r>
        <w:t>inline typename iterator_traits&lt;Iterator&gt;::iterator_category</w:t>
      </w:r>
    </w:p>
    <w:p w14:paraId="3DE6322C" w14:textId="77777777" w:rsidR="00D667DA" w:rsidRDefault="00D667DA" w:rsidP="00D667DA">
      <w:pPr>
        <w:ind w:leftChars="200" w:left="480"/>
      </w:pPr>
      <w:r>
        <w:t>iterator_category(const Iterator&amp;) {</w:t>
      </w:r>
    </w:p>
    <w:p w14:paraId="431FA4F7" w14:textId="7FE5FB22" w:rsidR="00D667DA" w:rsidRDefault="00D667DA" w:rsidP="00D667DA">
      <w:pPr>
        <w:ind w:leftChars="400" w:left="960"/>
      </w:pPr>
      <w:r>
        <w:t>typedef typename iterator_traits&lt;Iterator&gt;::iterator_category category;</w:t>
      </w:r>
    </w:p>
    <w:p w14:paraId="30086F8C" w14:textId="0A26FA94" w:rsidR="00D667DA" w:rsidRDefault="00D667DA" w:rsidP="00D667DA">
      <w:pPr>
        <w:ind w:leftChars="400" w:left="960"/>
      </w:pPr>
      <w:r>
        <w:t>return category();</w:t>
      </w:r>
    </w:p>
    <w:p w14:paraId="4EAC2334" w14:textId="3FBCA254" w:rsidR="00D667DA" w:rsidRDefault="00D667DA" w:rsidP="00D667DA">
      <w:pPr>
        <w:ind w:leftChars="200" w:left="480"/>
      </w:pPr>
      <w:r>
        <w:t>}</w:t>
      </w:r>
    </w:p>
    <w:p w14:paraId="42AC555F" w14:textId="553818A2" w:rsidR="00B1431C" w:rsidRDefault="00B1431C" w:rsidP="00D667DA">
      <w:pPr>
        <w:ind w:leftChars="200" w:left="480"/>
      </w:pPr>
      <w:r w:rsidRPr="0054512D">
        <w:rPr>
          <w:color w:val="FF0000"/>
        </w:rPr>
        <w:t>//</w:t>
      </w:r>
      <w:r w:rsidRPr="0054512D">
        <w:rPr>
          <w:rFonts w:hint="eastAsia"/>
          <w:color w:val="FF0000"/>
        </w:rPr>
        <w:t>这里为什么不返回指针类型：我的猜想是，</w:t>
      </w:r>
      <w:r w:rsidRPr="0054512D">
        <w:rPr>
          <w:rFonts w:hint="eastAsia"/>
          <w:color w:val="FF0000"/>
        </w:rPr>
        <w:t>category</w:t>
      </w:r>
      <w:r w:rsidRPr="0054512D">
        <w:rPr>
          <w:color w:val="FF0000"/>
        </w:rPr>
        <w:t>()</w:t>
      </w:r>
      <w:r w:rsidRPr="0054512D">
        <w:rPr>
          <w:rFonts w:hint="eastAsia"/>
          <w:color w:val="FF0000"/>
        </w:rPr>
        <w:t>本身是一个内容为空的</w:t>
      </w:r>
      <w:r w:rsidRPr="0054512D">
        <w:rPr>
          <w:rFonts w:hint="eastAsia"/>
          <w:color w:val="FF0000"/>
        </w:rPr>
        <w:t>class</w:t>
      </w:r>
      <w:r w:rsidRPr="0054512D">
        <w:rPr>
          <w:rFonts w:hint="eastAsia"/>
          <w:color w:val="FF0000"/>
        </w:rPr>
        <w:t>，返回该类型的对象也占用不了多少内存</w:t>
      </w:r>
    </w:p>
    <w:p w14:paraId="3CCF5776" w14:textId="466D1F22" w:rsidR="00D667DA" w:rsidRDefault="00D667DA" w:rsidP="00D667DA">
      <w:pPr>
        <w:ind w:leftChars="200" w:left="480"/>
      </w:pPr>
    </w:p>
    <w:p w14:paraId="63502800" w14:textId="07AD2FD7" w:rsidR="008D354E" w:rsidRDefault="008D354E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distance</w:t>
      </w:r>
      <w:r>
        <w:rPr>
          <w:color w:val="00B050"/>
        </w:rPr>
        <w:t xml:space="preserve"> </w:t>
      </w:r>
      <w:r>
        <w:rPr>
          <w:rFonts w:hint="eastAsia"/>
          <w:color w:val="00B050"/>
        </w:rPr>
        <w:t>type</w:t>
      </w:r>
    </w:p>
    <w:p w14:paraId="795B0DF9" w14:textId="77777777" w:rsidR="00D667DA" w:rsidRDefault="00D667DA" w:rsidP="00D667DA">
      <w:pPr>
        <w:ind w:leftChars="200" w:left="480"/>
      </w:pPr>
      <w:r>
        <w:t>template &lt;class Iterator&gt;</w:t>
      </w:r>
    </w:p>
    <w:p w14:paraId="35340DEE" w14:textId="77777777" w:rsidR="00D667DA" w:rsidRDefault="00D667DA" w:rsidP="00D667DA">
      <w:pPr>
        <w:ind w:leftChars="200" w:left="480"/>
      </w:pPr>
      <w:r>
        <w:t>inline typename iterator_traits&lt;Iterator&gt;::difference_type</w:t>
      </w:r>
      <w:r w:rsidRPr="00F47C82">
        <w:rPr>
          <w:color w:val="FF0000"/>
        </w:rPr>
        <w:t>*</w:t>
      </w:r>
    </w:p>
    <w:p w14:paraId="290742B2" w14:textId="77777777" w:rsidR="00D667DA" w:rsidRDefault="00D667DA" w:rsidP="00D667DA">
      <w:pPr>
        <w:ind w:leftChars="200" w:left="480"/>
      </w:pPr>
      <w:r>
        <w:t>distance_type(const Iterator&amp;) {</w:t>
      </w:r>
    </w:p>
    <w:p w14:paraId="16967B56" w14:textId="3BF37040" w:rsidR="00D667DA" w:rsidRDefault="00D667DA" w:rsidP="00D667DA">
      <w:pPr>
        <w:ind w:leftChars="400" w:left="960"/>
      </w:pPr>
      <w:r>
        <w:t xml:space="preserve">return </w:t>
      </w:r>
      <w:r w:rsidRPr="00F47C82">
        <w:rPr>
          <w:color w:val="FF0000"/>
        </w:rPr>
        <w:t>static_cast&lt;</w:t>
      </w:r>
      <w:r>
        <w:t>typename iterator_traits&lt;Iterator&gt;::difference_type</w:t>
      </w:r>
      <w:r w:rsidRPr="00F47C82">
        <w:rPr>
          <w:color w:val="FF0000"/>
        </w:rPr>
        <w:t>*&gt;</w:t>
      </w:r>
      <w:r>
        <w:t>(0);</w:t>
      </w:r>
    </w:p>
    <w:p w14:paraId="26064F76" w14:textId="25B14B92" w:rsidR="00D667DA" w:rsidRDefault="00D667DA" w:rsidP="00D667DA">
      <w:pPr>
        <w:ind w:leftChars="200" w:left="480"/>
      </w:pPr>
      <w:r>
        <w:t>}</w:t>
      </w:r>
    </w:p>
    <w:p w14:paraId="1DACE31A" w14:textId="1BFB5A8D" w:rsidR="00F47C82" w:rsidRDefault="00F47C82" w:rsidP="00D667DA">
      <w:pPr>
        <w:ind w:leftChars="200" w:left="480"/>
      </w:pPr>
      <w:r w:rsidRPr="001234CD">
        <w:rPr>
          <w:color w:val="FF0000"/>
        </w:rPr>
        <w:t>//</w:t>
      </w:r>
      <w:r w:rsidRPr="001234CD">
        <w:rPr>
          <w:rFonts w:hint="eastAsia"/>
          <w:color w:val="FF0000"/>
        </w:rPr>
        <w:t>为什么要返回指针类型</w:t>
      </w:r>
      <w:r w:rsidR="001234CD" w:rsidRPr="001234CD">
        <w:rPr>
          <w:rFonts w:hint="eastAsia"/>
          <w:color w:val="FF0000"/>
        </w:rPr>
        <w:t>：我的猜想是，这里返回的如果是</w:t>
      </w:r>
      <w:r w:rsidR="001234CD" w:rsidRPr="001234CD">
        <w:rPr>
          <w:color w:val="FF0000"/>
        </w:rPr>
        <w:t>difference_type</w:t>
      </w:r>
      <w:r w:rsidR="001234CD" w:rsidRPr="001234CD">
        <w:rPr>
          <w:rFonts w:hint="eastAsia"/>
          <w:color w:val="FF0000"/>
        </w:rPr>
        <w:t>类型的对象，可能该对象占用的空间很大，返回一个该对象还需要构造一个该对象，会造成性能的降低。但是通过将</w:t>
      </w:r>
      <w:r w:rsidR="001234CD" w:rsidRPr="001234CD">
        <w:rPr>
          <w:rFonts w:hint="eastAsia"/>
          <w:color w:val="FF0000"/>
        </w:rPr>
        <w:t>0</w:t>
      </w:r>
      <w:r w:rsidR="001234CD" w:rsidRPr="001234CD">
        <w:rPr>
          <w:rFonts w:hint="eastAsia"/>
          <w:color w:val="FF0000"/>
        </w:rPr>
        <w:t>强制转型为该类型的指针，没有额外的开销，效率高</w:t>
      </w:r>
    </w:p>
    <w:p w14:paraId="5B2324B4" w14:textId="6B6D853E" w:rsidR="00D667DA" w:rsidRDefault="00D667DA" w:rsidP="00D667DA">
      <w:pPr>
        <w:ind w:leftChars="200" w:left="480"/>
      </w:pPr>
    </w:p>
    <w:p w14:paraId="639D7F1A" w14:textId="30420AF6" w:rsidR="00A43F2A" w:rsidRDefault="00A43F2A" w:rsidP="00D667DA">
      <w:pPr>
        <w:ind w:leftChars="200" w:left="480"/>
      </w:pPr>
      <w:r w:rsidRPr="008D354E">
        <w:rPr>
          <w:rFonts w:hint="eastAsia"/>
          <w:color w:val="00B050"/>
        </w:rPr>
        <w:t>//</w:t>
      </w:r>
      <w:r w:rsidRPr="008D354E">
        <w:rPr>
          <w:rFonts w:hint="eastAsia"/>
          <w:color w:val="00B050"/>
        </w:rPr>
        <w:t>这个函数可以方便地决定某个迭代器</w:t>
      </w:r>
      <w:r>
        <w:rPr>
          <w:rFonts w:hint="eastAsia"/>
          <w:color w:val="00B050"/>
        </w:rPr>
        <w:t>value</w:t>
      </w:r>
      <w:r>
        <w:rPr>
          <w:color w:val="00B050"/>
        </w:rPr>
        <w:t>_type</w:t>
      </w:r>
    </w:p>
    <w:p w14:paraId="6E43E820" w14:textId="77777777" w:rsidR="00D667DA" w:rsidRDefault="00D667DA" w:rsidP="00D667DA">
      <w:pPr>
        <w:ind w:leftChars="200" w:left="480"/>
      </w:pPr>
      <w:r>
        <w:t>template &lt;class Iterator&gt;</w:t>
      </w:r>
    </w:p>
    <w:p w14:paraId="3E2D128E" w14:textId="77777777" w:rsidR="00D667DA" w:rsidRDefault="00D667DA" w:rsidP="00D667DA">
      <w:pPr>
        <w:ind w:leftChars="200" w:left="480"/>
      </w:pPr>
      <w:r>
        <w:t>inline typename iterator_traits&lt;Iterator&gt;::value_type</w:t>
      </w:r>
      <w:r w:rsidRPr="008F7924">
        <w:rPr>
          <w:color w:val="FF0000"/>
        </w:rPr>
        <w:t>*</w:t>
      </w:r>
    </w:p>
    <w:p w14:paraId="622DA009" w14:textId="77777777" w:rsidR="00D667DA" w:rsidRDefault="00D667DA" w:rsidP="00D667DA">
      <w:pPr>
        <w:ind w:leftChars="200" w:left="480"/>
      </w:pPr>
      <w:r>
        <w:t>value_type(const Iterator&amp;) {</w:t>
      </w:r>
    </w:p>
    <w:p w14:paraId="0B6159EE" w14:textId="1AE62836" w:rsidR="00D667DA" w:rsidRDefault="00D667DA" w:rsidP="00D667DA">
      <w:pPr>
        <w:ind w:leftChars="400" w:left="960"/>
      </w:pPr>
      <w:r>
        <w:t xml:space="preserve">return </w:t>
      </w:r>
      <w:r w:rsidRPr="008F7924">
        <w:rPr>
          <w:color w:val="FF0000"/>
        </w:rPr>
        <w:t>static_cast&lt;</w:t>
      </w:r>
      <w:r>
        <w:t>typename iterator_traits&lt;Iterator&gt;::value_type</w:t>
      </w:r>
      <w:r w:rsidRPr="008F7924">
        <w:rPr>
          <w:color w:val="FF0000"/>
        </w:rPr>
        <w:t>*&gt;</w:t>
      </w:r>
      <w:r>
        <w:t>(0);</w:t>
      </w:r>
    </w:p>
    <w:p w14:paraId="7D9F8822" w14:textId="4387C06D" w:rsidR="00D667DA" w:rsidRDefault="00D667DA" w:rsidP="00D667DA">
      <w:pPr>
        <w:ind w:leftChars="200" w:left="480"/>
      </w:pPr>
      <w:r>
        <w:t>}</w:t>
      </w:r>
    </w:p>
    <w:p w14:paraId="49EE0012" w14:textId="36A302C0" w:rsidR="002619BE" w:rsidRDefault="002619BE" w:rsidP="00D667DA">
      <w:pPr>
        <w:ind w:leftChars="200" w:left="480"/>
      </w:pPr>
      <w:r w:rsidRPr="002619BE">
        <w:rPr>
          <w:color w:val="FF0000"/>
        </w:rPr>
        <w:t>//</w:t>
      </w:r>
      <w:r w:rsidRPr="002619BE">
        <w:rPr>
          <w:rFonts w:hint="eastAsia"/>
          <w:color w:val="FF0000"/>
        </w:rPr>
        <w:t>为什么要返回指针类型：我的猜想是，如果返回的是</w:t>
      </w:r>
      <w:r w:rsidRPr="002619BE">
        <w:rPr>
          <w:rFonts w:hint="eastAsia"/>
          <w:color w:val="FF0000"/>
        </w:rPr>
        <w:t>value</w:t>
      </w:r>
      <w:r w:rsidRPr="002619BE">
        <w:rPr>
          <w:color w:val="FF0000"/>
        </w:rPr>
        <w:t>_type</w:t>
      </w:r>
      <w:r w:rsidRPr="002619BE">
        <w:rPr>
          <w:rFonts w:hint="eastAsia"/>
          <w:color w:val="FF0000"/>
        </w:rPr>
        <w:t>类型的对象，可能该对象占用的空间很大，返回一个该对象还需要构造一个该对象，会造成性能</w:t>
      </w:r>
      <w:r w:rsidRPr="001234CD">
        <w:rPr>
          <w:rFonts w:hint="eastAsia"/>
          <w:color w:val="FF0000"/>
        </w:rPr>
        <w:t>的降低。但是通过将</w:t>
      </w:r>
      <w:r w:rsidRPr="001234CD">
        <w:rPr>
          <w:rFonts w:hint="eastAsia"/>
          <w:color w:val="FF0000"/>
        </w:rPr>
        <w:t>0</w:t>
      </w:r>
      <w:r w:rsidRPr="001234CD">
        <w:rPr>
          <w:rFonts w:hint="eastAsia"/>
          <w:color w:val="FF0000"/>
        </w:rPr>
        <w:t>强制转型为该类型的指针，没有额外的开销，效率高</w:t>
      </w:r>
    </w:p>
    <w:p w14:paraId="0342AABE" w14:textId="2F9CE4AF" w:rsidR="0028195A" w:rsidRDefault="0028195A" w:rsidP="0028195A"/>
    <w:p w14:paraId="30FDE71E" w14:textId="55202BE3" w:rsidR="0028195A" w:rsidRDefault="0028195A" w:rsidP="0028195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GI STL的私房菜：__type_traits</w:t>
      </w:r>
    </w:p>
    <w:p w14:paraId="4E408DCA" w14:textId="7EDD5450" w:rsidR="007673C3" w:rsidRDefault="007673C3" w:rsidP="007673C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traits</w:t>
      </w:r>
      <w:r>
        <w:rPr>
          <w:rFonts w:hint="eastAsia"/>
        </w:rPr>
        <w:t>编程技法很棒，适度弥补了</w:t>
      </w:r>
      <w:r>
        <w:rPr>
          <w:rFonts w:hint="eastAsia"/>
        </w:rPr>
        <w:t>C++</w:t>
      </w:r>
      <w:r>
        <w:rPr>
          <w:rFonts w:hint="eastAsia"/>
        </w:rPr>
        <w:t>语言本身的不足，</w:t>
      </w:r>
      <w:r>
        <w:rPr>
          <w:rFonts w:hint="eastAsia"/>
        </w:rPr>
        <w:t>STL</w:t>
      </w:r>
      <w:r>
        <w:rPr>
          <w:rFonts w:hint="eastAsia"/>
        </w:rPr>
        <w:t>只对迭代器加以规范，制定出</w:t>
      </w:r>
      <w:r>
        <w:rPr>
          <w:rFonts w:hint="eastAsia"/>
        </w:rPr>
        <w:t>iterator</w:t>
      </w:r>
      <w:r>
        <w:t>_traits</w:t>
      </w:r>
      <w:r>
        <w:rPr>
          <w:rFonts w:hint="eastAsia"/>
        </w:rPr>
        <w:t>这样的东西，</w:t>
      </w:r>
      <w:r>
        <w:rPr>
          <w:rFonts w:hint="eastAsia"/>
        </w:rPr>
        <w:t>SGI</w:t>
      </w:r>
      <w:r>
        <w:rPr>
          <w:rFonts w:hint="eastAsia"/>
        </w:rPr>
        <w:t>把这种技法进一步扩大到迭代器以外的世界</w:t>
      </w:r>
    </w:p>
    <w:p w14:paraId="5D907A45" w14:textId="2D3258DD" w:rsidR="00892B13" w:rsidRDefault="00892B13" w:rsidP="007673C3">
      <w:r>
        <w:t>2</w:t>
      </w:r>
      <w:r>
        <w:rPr>
          <w:rFonts w:hint="eastAsia"/>
        </w:rPr>
        <w:t>、</w:t>
      </w:r>
      <w:r>
        <w:rPr>
          <w:rFonts w:hint="eastAsia"/>
        </w:rPr>
        <w:t>iterator_traits</w:t>
      </w:r>
      <w:r>
        <w:rPr>
          <w:rFonts w:hint="eastAsia"/>
        </w:rPr>
        <w:t>负责萃取迭代器的特性，</w:t>
      </w:r>
      <w:r>
        <w:rPr>
          <w:rFonts w:hint="eastAsia"/>
        </w:rPr>
        <w:t>__type_traits</w:t>
      </w:r>
      <w:r>
        <w:rPr>
          <w:rFonts w:hint="eastAsia"/>
        </w:rPr>
        <w:t>负责萃取型别特性。</w:t>
      </w:r>
      <w:r w:rsidR="00995980">
        <w:rPr>
          <w:rFonts w:hint="eastAsia"/>
        </w:rPr>
        <w:t>这个型别将会影响到我们是否可以在对这个型别进行构造、析构、拷贝、赋值等操作时，采用最有效的措施</w:t>
      </w:r>
    </w:p>
    <w:p w14:paraId="7F87CF4D" w14:textId="09E08226" w:rsidR="00787EBF" w:rsidRDefault="00787EBF" w:rsidP="007673C3">
      <w:r>
        <w:rPr>
          <w:rFonts w:hint="eastAsia"/>
        </w:rPr>
        <w:t>3</w:t>
      </w:r>
      <w:r>
        <w:rPr>
          <w:rFonts w:hint="eastAsia"/>
        </w:rPr>
        <w:t>、源码</w:t>
      </w:r>
      <w:r>
        <w:rPr>
          <w:rFonts w:hint="eastAsia"/>
        </w:rPr>
        <w:t>&lt;type_traits.h&gt;</w:t>
      </w:r>
    </w:p>
    <w:p w14:paraId="6EC8F07C" w14:textId="19AC0768" w:rsidR="007C6B56" w:rsidRDefault="00586EE5" w:rsidP="007C6B56">
      <w:pPr>
        <w:ind w:leftChars="200" w:left="480"/>
      </w:pPr>
      <w:r>
        <w:t>struct __true_type {</w:t>
      </w:r>
      <w:r w:rsidR="007C6B56">
        <w:t>};</w:t>
      </w:r>
    </w:p>
    <w:p w14:paraId="2DBEA748" w14:textId="77777777" w:rsidR="007C6B56" w:rsidRDefault="007C6B56" w:rsidP="007C6B56">
      <w:pPr>
        <w:ind w:leftChars="200" w:left="480"/>
      </w:pPr>
    </w:p>
    <w:p w14:paraId="34FB17BB" w14:textId="77A4D0A8" w:rsidR="007C6B56" w:rsidRDefault="00586EE5" w:rsidP="007C6B56">
      <w:pPr>
        <w:ind w:leftChars="200" w:left="480"/>
      </w:pPr>
      <w:r>
        <w:t>struct __false_type {</w:t>
      </w:r>
      <w:r w:rsidR="007C6B56">
        <w:t>};</w:t>
      </w:r>
    </w:p>
    <w:p w14:paraId="62DB85CF" w14:textId="08E5BFDC" w:rsidR="00E8028D" w:rsidRDefault="00E8028D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真假采用对象，而非数值</w:t>
      </w:r>
      <w:r>
        <w:rPr>
          <w:rFonts w:hint="eastAsia"/>
        </w:rPr>
        <w:t>(</w:t>
      </w:r>
      <w:r>
        <w:rPr>
          <w:rFonts w:hint="eastAsia"/>
        </w:rPr>
        <w:t>例如</w:t>
      </w:r>
      <w:r>
        <w:rPr>
          <w:rFonts w:hint="eastAsia"/>
        </w:rPr>
        <w:t>int</w:t>
      </w:r>
      <w:r>
        <w:rPr>
          <w:rFonts w:hint="eastAsia"/>
        </w:rPr>
        <w:t>或</w:t>
      </w:r>
      <w:r>
        <w:rPr>
          <w:rFonts w:hint="eastAsia"/>
        </w:rPr>
        <w:t>bool</w:t>
      </w:r>
      <w:r>
        <w:t>)</w:t>
      </w:r>
      <w:r w:rsidR="0048660E">
        <w:rPr>
          <w:rFonts w:hint="eastAsia"/>
        </w:rPr>
        <w:t>，因为我们想要利用其来进行参数推导，而编译器只有面对</w:t>
      </w:r>
      <w:r w:rsidR="0048660E">
        <w:rPr>
          <w:rFonts w:hint="eastAsia"/>
        </w:rPr>
        <w:t>class</w:t>
      </w:r>
      <w:r w:rsidR="0048660E">
        <w:t xml:space="preserve"> </w:t>
      </w:r>
      <w:r w:rsidR="0048660E">
        <w:rPr>
          <w:rFonts w:hint="eastAsia"/>
        </w:rPr>
        <w:t>object</w:t>
      </w:r>
      <w:r w:rsidR="0048660E">
        <w:rPr>
          <w:rFonts w:hint="eastAsia"/>
        </w:rPr>
        <w:t>形式的参数才会做参数推导</w:t>
      </w:r>
    </w:p>
    <w:p w14:paraId="70FE1417" w14:textId="3A5DFD61" w:rsidR="00586EE5" w:rsidRDefault="00586EE5" w:rsidP="000F00AD">
      <w:pPr>
        <w:pStyle w:val="a7"/>
        <w:numPr>
          <w:ilvl w:val="0"/>
          <w:numId w:val="35"/>
        </w:numPr>
        <w:ind w:firstLineChars="0"/>
      </w:pPr>
      <w:r>
        <w:rPr>
          <w:rFonts w:hint="eastAsia"/>
        </w:rPr>
        <w:t>这两个空白</w:t>
      </w:r>
      <w:r>
        <w:rPr>
          <w:rFonts w:hint="eastAsia"/>
        </w:rPr>
        <w:t>classes</w:t>
      </w:r>
      <w:r>
        <w:rPr>
          <w:rFonts w:hint="eastAsia"/>
        </w:rPr>
        <w:t>没有任何成员，不会带来额外负担</w:t>
      </w:r>
      <w:r w:rsidR="008A0025">
        <w:rPr>
          <w:rFonts w:hint="eastAsia"/>
        </w:rPr>
        <w:t>，却又能标识真假</w:t>
      </w:r>
    </w:p>
    <w:p w14:paraId="1FCA2EA3" w14:textId="77777777" w:rsidR="007C6B56" w:rsidRDefault="007C6B56" w:rsidP="007C6B56">
      <w:pPr>
        <w:ind w:leftChars="200" w:left="480"/>
      </w:pPr>
    </w:p>
    <w:p w14:paraId="2A6BE48E" w14:textId="77777777" w:rsidR="007C6B56" w:rsidRDefault="007C6B56" w:rsidP="007C6B56">
      <w:pPr>
        <w:ind w:leftChars="200" w:left="480"/>
      </w:pPr>
      <w:r>
        <w:t>template &lt;class type&gt;</w:t>
      </w:r>
    </w:p>
    <w:p w14:paraId="082BDE0D" w14:textId="77777777" w:rsidR="007C6B56" w:rsidRDefault="007C6B56" w:rsidP="007C6B56">
      <w:pPr>
        <w:ind w:leftChars="200" w:left="480"/>
      </w:pPr>
      <w:r>
        <w:t xml:space="preserve">struct __type_traits { </w:t>
      </w:r>
    </w:p>
    <w:p w14:paraId="6B84DB39" w14:textId="361DB180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00B050"/>
        </w:rPr>
        <w:t>__true_type</w:t>
      </w:r>
      <w:r>
        <w:t xml:space="preserve">     t</w:t>
      </w:r>
      <w:r w:rsidR="0085327A">
        <w:t>his_dummy_member_must_be_first;</w:t>
      </w:r>
    </w:p>
    <w:p w14:paraId="2C2F5856" w14:textId="3EE27BBC" w:rsidR="006A3F3D" w:rsidRDefault="006A3F3D" w:rsidP="0085327A">
      <w:pPr>
        <w:ind w:leftChars="400" w:left="960"/>
        <w:rPr>
          <w:color w:val="00B050"/>
        </w:rPr>
      </w:pPr>
      <w:r w:rsidRPr="008A2FEE">
        <w:rPr>
          <w:color w:val="00B050"/>
        </w:rPr>
        <w:t>//</w:t>
      </w:r>
      <w:r w:rsidRPr="008A2FEE">
        <w:rPr>
          <w:rFonts w:hint="eastAsia"/>
          <w:color w:val="00B050"/>
        </w:rPr>
        <w:t>不要移出这个成员，它通知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有能力自动将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特化</w:t>
      </w:r>
      <w:r w:rsidRPr="008A2FEE">
        <w:rPr>
          <w:rFonts w:hint="eastAsia"/>
          <w:color w:val="00B050"/>
        </w:rPr>
        <w:t>"</w:t>
      </w:r>
      <w:r w:rsidRPr="008A2FEE">
        <w:rPr>
          <w:rFonts w:hint="eastAsia"/>
          <w:color w:val="00B050"/>
        </w:rPr>
        <w:t>的编译器，我们现在所看到的的这个</w:t>
      </w:r>
      <w:r w:rsidRPr="008A2FEE">
        <w:rPr>
          <w:rFonts w:hint="eastAsia"/>
          <w:color w:val="00B050"/>
        </w:rPr>
        <w:t>__type_traits template</w:t>
      </w:r>
      <w:r w:rsidRPr="008A2FEE">
        <w:rPr>
          <w:rFonts w:hint="eastAsia"/>
          <w:color w:val="00B050"/>
        </w:rPr>
        <w:t>是特殊的。这是为了确保万一编译器也使用一个名为</w:t>
      </w:r>
      <w:r w:rsidRPr="008A2FEE">
        <w:rPr>
          <w:rFonts w:hint="eastAsia"/>
          <w:color w:val="00B050"/>
        </w:rPr>
        <w:t>__type_traits</w:t>
      </w:r>
      <w:r w:rsidRPr="008A2FEE">
        <w:rPr>
          <w:rFonts w:hint="eastAsia"/>
          <w:color w:val="00B050"/>
        </w:rPr>
        <w:t>而其实与此处定义并无任何关联的</w:t>
      </w:r>
      <w:r w:rsidRPr="008A2FEE">
        <w:rPr>
          <w:rFonts w:hint="eastAsia"/>
          <w:color w:val="00B050"/>
        </w:rPr>
        <w:t>template</w:t>
      </w:r>
      <w:r w:rsidRPr="008A2FEE">
        <w:rPr>
          <w:rFonts w:hint="eastAsia"/>
          <w:color w:val="00B050"/>
        </w:rPr>
        <w:t>时，所有事情仍将顺利运作</w:t>
      </w:r>
    </w:p>
    <w:p w14:paraId="11B1BA4F" w14:textId="70D9CB82" w:rsidR="008A2FEE" w:rsidRDefault="008A2FEE" w:rsidP="0085327A">
      <w:pPr>
        <w:ind w:leftChars="400" w:left="960"/>
        <w:rPr>
          <w:color w:val="00B050"/>
        </w:rPr>
      </w:pPr>
    </w:p>
    <w:p w14:paraId="6E612945" w14:textId="28F4F18C" w:rsidR="00FF3A47" w:rsidRDefault="00FF3A47" w:rsidP="0085327A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以下条件应被遵守，因为编译器有可能自动为各型别产生专属的</w:t>
      </w:r>
      <w:r>
        <w:rPr>
          <w:rFonts w:hint="eastAsia"/>
          <w:color w:val="00B050"/>
        </w:rPr>
        <w:t>__type_traits</w:t>
      </w:r>
      <w:r>
        <w:rPr>
          <w:rFonts w:hint="eastAsia"/>
          <w:color w:val="00B050"/>
        </w:rPr>
        <w:t>特化版本</w:t>
      </w:r>
    </w:p>
    <w:p w14:paraId="57E359C1" w14:textId="7055D848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重新排列以下的成员顺序</w:t>
      </w:r>
    </w:p>
    <w:p w14:paraId="285740C9" w14:textId="778C2264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你可以移出以下任何成员</w:t>
      </w:r>
    </w:p>
    <w:p w14:paraId="561044FF" w14:textId="6D246ACA" w:rsidR="00FF3A47" w:rsidRDefault="00FF3A47" w:rsidP="00807403">
      <w:pPr>
        <w:ind w:leftChars="500" w:left="1200"/>
        <w:rPr>
          <w:color w:val="00B050"/>
        </w:rPr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绝对不可以将以下成员重新命名却没有改变在编译器中的对应名称</w:t>
      </w:r>
    </w:p>
    <w:p w14:paraId="2921C5F0" w14:textId="2C8667BE" w:rsidR="00FF3A47" w:rsidRPr="0085327A" w:rsidRDefault="00FF3A47" w:rsidP="00807403">
      <w:pPr>
        <w:ind w:leftChars="500" w:left="1200"/>
      </w:pPr>
      <w:r>
        <w:rPr>
          <w:rFonts w:hint="eastAsia"/>
          <w:color w:val="00B050"/>
        </w:rPr>
        <w:t>-</w:t>
      </w:r>
      <w:r>
        <w:rPr>
          <w:rFonts w:hint="eastAsia"/>
          <w:color w:val="00B050"/>
        </w:rPr>
        <w:t>新加入的成员会被视为一般成员，除非你在编译器中加上适当支持</w:t>
      </w:r>
    </w:p>
    <w:p w14:paraId="62DB0407" w14:textId="1535CA92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fault_constructor;</w:t>
      </w:r>
    </w:p>
    <w:p w14:paraId="07367729" w14:textId="4BA90174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copy_constructor;</w:t>
      </w:r>
    </w:p>
    <w:p w14:paraId="4F86019D" w14:textId="2DA9A4BF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assignment_operator;</w:t>
      </w:r>
    </w:p>
    <w:p w14:paraId="62F8B3D5" w14:textId="6021F28D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has_trivial_destructor;</w:t>
      </w:r>
    </w:p>
    <w:p w14:paraId="7A17DD60" w14:textId="1162E9C9" w:rsidR="007C6B56" w:rsidRDefault="007C6B56" w:rsidP="0085327A">
      <w:pPr>
        <w:ind w:leftChars="400" w:left="960"/>
      </w:pPr>
      <w:r>
        <w:t xml:space="preserve">typedef </w:t>
      </w:r>
      <w:r w:rsidRPr="008704DC">
        <w:rPr>
          <w:color w:val="FF0000"/>
        </w:rPr>
        <w:t>__false_type</w:t>
      </w:r>
      <w:r>
        <w:t xml:space="preserve">    </w:t>
      </w:r>
      <w:r w:rsidR="0085327A">
        <w:t xml:space="preserve"> </w:t>
      </w:r>
      <w:r>
        <w:t>is_POD_type;</w:t>
      </w:r>
    </w:p>
    <w:p w14:paraId="04EDB384" w14:textId="091FF696" w:rsidR="007C6B56" w:rsidRDefault="007C6B56" w:rsidP="007C6B56">
      <w:pPr>
        <w:ind w:leftChars="200" w:left="480"/>
      </w:pPr>
      <w:r>
        <w:t>};</w:t>
      </w:r>
    </w:p>
    <w:p w14:paraId="2A439C4E" w14:textId="6F26ED3B" w:rsidR="00861FAB" w:rsidRDefault="00861FA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一般具现体</w:t>
      </w:r>
      <w:r>
        <w:rPr>
          <w:rFonts w:hint="eastAsia"/>
        </w:rPr>
        <w:t>(general</w:t>
      </w:r>
      <w:r>
        <w:t xml:space="preserve"> </w:t>
      </w:r>
      <w:r>
        <w:rPr>
          <w:rFonts w:hint="eastAsia"/>
        </w:rPr>
        <w:t>instantiation</w:t>
      </w:r>
      <w:r>
        <w:t>)</w:t>
      </w:r>
      <w:r>
        <w:rPr>
          <w:rFonts w:hint="eastAsia"/>
        </w:rPr>
        <w:t>，内含对所有型别都必定有效的保守值。上述各个</w:t>
      </w:r>
      <w:r>
        <w:rPr>
          <w:rFonts w:hint="eastAsia"/>
        </w:rPr>
        <w:t>has</w:t>
      </w:r>
      <w:r>
        <w:t>_trivial_xxx</w:t>
      </w:r>
      <w:r>
        <w:rPr>
          <w:rFonts w:hint="eastAsia"/>
        </w:rPr>
        <w:t>型别都被定义为</w:t>
      </w:r>
      <w:r>
        <w:rPr>
          <w:rFonts w:hint="eastAsia"/>
        </w:rPr>
        <w:t>__false_type</w:t>
      </w:r>
      <w:r>
        <w:rPr>
          <w:rFonts w:hint="eastAsia"/>
        </w:rPr>
        <w:t>，就是对所有型别都必定有效的保守值</w:t>
      </w:r>
    </w:p>
    <w:p w14:paraId="4367F548" w14:textId="4CABED15" w:rsidR="007E477B" w:rsidRDefault="007E477B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经过声明的特化版本，例如</w:t>
      </w:r>
      <w:r>
        <w:rPr>
          <w:rFonts w:hint="eastAsia"/>
        </w:rPr>
        <w:t>&lt;type_traits.h&gt;</w:t>
      </w:r>
      <w:r>
        <w:rPr>
          <w:rFonts w:hint="eastAsia"/>
        </w:rPr>
        <w:t>内对所有</w:t>
      </w:r>
      <w:r>
        <w:rPr>
          <w:rFonts w:hint="eastAsia"/>
        </w:rPr>
        <w:t>C++</w:t>
      </w:r>
      <w:r>
        <w:rPr>
          <w:rFonts w:hint="eastAsia"/>
        </w:rPr>
        <w:t>标量型别提供了对应的特化声明</w:t>
      </w:r>
    </w:p>
    <w:p w14:paraId="7AB321C1" w14:textId="660ABCCE" w:rsidR="005D5583" w:rsidRPr="007673C3" w:rsidRDefault="005D5583" w:rsidP="000F00AD">
      <w:pPr>
        <w:pStyle w:val="a7"/>
        <w:numPr>
          <w:ilvl w:val="0"/>
          <w:numId w:val="37"/>
        </w:numPr>
        <w:ind w:firstLineChars="0"/>
      </w:pPr>
      <w:r>
        <w:rPr>
          <w:rFonts w:hint="eastAsia"/>
        </w:rPr>
        <w:t>某些编译器会自动为所有型别提供适当的特化版本</w:t>
      </w:r>
    </w:p>
    <w:p w14:paraId="2888279F" w14:textId="017486C1" w:rsidR="00B8392B" w:rsidRDefault="00B8392B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__types_traits</w:t>
      </w:r>
      <w:r>
        <w:rPr>
          <w:rFonts w:hint="eastAsia"/>
        </w:rPr>
        <w:t>在</w:t>
      </w:r>
      <w:r>
        <w:rPr>
          <w:rFonts w:hint="eastAsia"/>
        </w:rPr>
        <w:t>SGI STL</w:t>
      </w:r>
      <w:r>
        <w:rPr>
          <w:rFonts w:hint="eastAsia"/>
        </w:rPr>
        <w:t>中的应用很广</w:t>
      </w:r>
    </w:p>
    <w:p w14:paraId="6E625A79" w14:textId="0B11275A" w:rsidR="00B8392B" w:rsidRDefault="00B8392B" w:rsidP="000F00AD">
      <w:pPr>
        <w:pStyle w:val="a7"/>
        <w:widowControl/>
        <w:numPr>
          <w:ilvl w:val="0"/>
          <w:numId w:val="38"/>
        </w:numPr>
        <w:ind w:firstLineChars="0"/>
        <w:jc w:val="left"/>
      </w:pPr>
      <w:r>
        <w:rPr>
          <w:rFonts w:hint="eastAsia"/>
        </w:rPr>
        <w:t>uninitialized</w:t>
      </w:r>
      <w:r>
        <w:t>_fill_n</w:t>
      </w:r>
    </w:p>
    <w:p w14:paraId="2018D409" w14:textId="77777777" w:rsidR="00B8392B" w:rsidRDefault="00B8392B" w:rsidP="00B8392B">
      <w:pPr>
        <w:ind w:leftChars="200" w:left="480"/>
      </w:pPr>
      <w:r>
        <w:lastRenderedPageBreak/>
        <w:t>template &lt;class ForwardIterator, class Size, class T&gt;</w:t>
      </w:r>
    </w:p>
    <w:p w14:paraId="738B2BA4" w14:textId="77777777" w:rsidR="00B8392B" w:rsidRDefault="00B8392B" w:rsidP="00B8392B">
      <w:pPr>
        <w:ind w:leftChars="200" w:left="480"/>
      </w:pPr>
      <w:r>
        <w:t>inline ForwardIterator uninitialized_fill_n(ForwardIterator first, Size n,</w:t>
      </w:r>
    </w:p>
    <w:p w14:paraId="3D1632A2" w14:textId="77777777" w:rsidR="00B8392B" w:rsidRDefault="00B8392B" w:rsidP="00B8392B">
      <w:pPr>
        <w:ind w:leftChars="2000" w:left="4800"/>
      </w:pPr>
      <w:r>
        <w:t>const T&amp; x)</w:t>
      </w:r>
      <w:r w:rsidRPr="00A369DA">
        <w:t xml:space="preserve"> </w:t>
      </w:r>
      <w:r>
        <w:t>{</w:t>
      </w:r>
    </w:p>
    <w:p w14:paraId="17A134AA" w14:textId="5B42D686" w:rsidR="00B8392B" w:rsidRDefault="00B8392B" w:rsidP="00B8392B">
      <w:pPr>
        <w:ind w:leftChars="400" w:left="960"/>
      </w:pPr>
      <w:r>
        <w:t xml:space="preserve">return __uninitialized_fill_n(first, n, x, </w:t>
      </w:r>
      <w:r w:rsidRPr="00937B75">
        <w:rPr>
          <w:color w:val="FF0000"/>
        </w:rPr>
        <w:t>value_type(first)</w:t>
      </w:r>
      <w:r>
        <w:t>);</w:t>
      </w:r>
    </w:p>
    <w:p w14:paraId="40655761" w14:textId="04308F21" w:rsidR="00B8392B" w:rsidRDefault="00B8392B" w:rsidP="00B8392B">
      <w:pPr>
        <w:ind w:leftChars="200" w:left="480"/>
      </w:pPr>
      <w:r>
        <w:t>}</w:t>
      </w:r>
    </w:p>
    <w:p w14:paraId="55EF8A00" w14:textId="2E4A6988" w:rsidR="0097741E" w:rsidRDefault="0097741E" w:rsidP="00B8392B">
      <w:pPr>
        <w:ind w:leftChars="200" w:left="480"/>
        <w:rPr>
          <w:color w:val="00B050"/>
        </w:rPr>
      </w:pPr>
      <w:r w:rsidRPr="0097741E">
        <w:rPr>
          <w:color w:val="00B050"/>
        </w:rPr>
        <w:t>//</w:t>
      </w:r>
      <w:r w:rsidRPr="0097741E">
        <w:rPr>
          <w:rFonts w:hint="eastAsia"/>
          <w:color w:val="00B050"/>
        </w:rPr>
        <w:t>value</w:t>
      </w:r>
      <w:r w:rsidRPr="0097741E">
        <w:rPr>
          <w:color w:val="00B050"/>
        </w:rPr>
        <w:t>_typ</w:t>
      </w:r>
      <w:r w:rsidRPr="0097741E">
        <w:rPr>
          <w:rFonts w:hint="eastAsia"/>
          <w:color w:val="00B050"/>
        </w:rPr>
        <w:t>e()</w:t>
      </w:r>
      <w:r>
        <w:rPr>
          <w:rFonts w:hint="eastAsia"/>
          <w:color w:val="00B050"/>
        </w:rPr>
        <w:t>：迭代器所指类型的萃取方法，返回的是该类型的指针</w:t>
      </w:r>
      <w:r w:rsidR="00EC101E">
        <w:rPr>
          <w:rFonts w:hint="eastAsia"/>
          <w:color w:val="00B050"/>
        </w:rPr>
        <w:t>，避免创建对象，造成额外的开销</w:t>
      </w:r>
    </w:p>
    <w:p w14:paraId="77BF62B7" w14:textId="03E579A6" w:rsidR="004B3DCA" w:rsidRPr="0097741E" w:rsidRDefault="004B3DCA" w:rsidP="00B8392B">
      <w:pPr>
        <w:ind w:leftChars="200" w:left="48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首先萃取出迭代器所指对象的类型</w:t>
      </w:r>
    </w:p>
    <w:p w14:paraId="27A36573" w14:textId="77777777" w:rsidR="0097741E" w:rsidRDefault="0097741E" w:rsidP="00B8392B">
      <w:pPr>
        <w:ind w:leftChars="200" w:left="480"/>
      </w:pPr>
    </w:p>
    <w:p w14:paraId="0AD5EE7F" w14:textId="77777777" w:rsidR="00B8392B" w:rsidRDefault="00B8392B" w:rsidP="00B8392B">
      <w:pPr>
        <w:ind w:leftChars="200" w:left="480"/>
      </w:pPr>
      <w:r>
        <w:t>template &lt;class ForwardIterator, class Size, class T, class T1&gt;</w:t>
      </w:r>
    </w:p>
    <w:p w14:paraId="4C2B31D6" w14:textId="77777777" w:rsidR="00B8392B" w:rsidRDefault="00B8392B" w:rsidP="00B8392B">
      <w:pPr>
        <w:ind w:leftChars="200" w:left="480"/>
      </w:pPr>
      <w:r>
        <w:t>inline ForwardIterator __uninitialized_fill_n(ForwardIterator first, Size n,</w:t>
      </w:r>
    </w:p>
    <w:p w14:paraId="3023C552" w14:textId="77777777" w:rsidR="00B8392B" w:rsidRDefault="00B8392B" w:rsidP="00B8392B">
      <w:pPr>
        <w:ind w:leftChars="2000" w:left="4800"/>
      </w:pPr>
      <w:r>
        <w:t xml:space="preserve">const T&amp; x, </w:t>
      </w:r>
      <w:r w:rsidRPr="00943212">
        <w:rPr>
          <w:color w:val="00B050"/>
        </w:rPr>
        <w:t>T1*</w:t>
      </w:r>
      <w:r>
        <w:t>) {</w:t>
      </w:r>
    </w:p>
    <w:p w14:paraId="6755A7D0" w14:textId="77777777" w:rsidR="00B8392B" w:rsidRDefault="00B8392B" w:rsidP="00B8392B">
      <w:pPr>
        <w:ind w:leftChars="400" w:left="960"/>
      </w:pPr>
      <w:r w:rsidRPr="0087549B">
        <w:rPr>
          <w:color w:val="FF0000"/>
        </w:rPr>
        <w:t>typedef typename __type_traits&lt;T1&gt;::is_POD_type is_POD;</w:t>
      </w:r>
    </w:p>
    <w:p w14:paraId="5C13CC46" w14:textId="24B7742D" w:rsidR="00B8392B" w:rsidRDefault="00B8392B" w:rsidP="00B8392B">
      <w:pPr>
        <w:ind w:leftChars="400" w:left="960"/>
      </w:pPr>
      <w:r>
        <w:t xml:space="preserve">return __uninitialized_fill_n_aux(first, n, x, </w:t>
      </w:r>
      <w:r w:rsidRPr="0087549B">
        <w:rPr>
          <w:color w:val="FF0000"/>
        </w:rPr>
        <w:t>is_POD()</w:t>
      </w:r>
      <w:r>
        <w:t>);</w:t>
      </w:r>
      <w:r w:rsidR="005D003A" w:rsidRPr="00496416">
        <w:rPr>
          <w:color w:val="00B050"/>
        </w:rPr>
        <w:t>//</w:t>
      </w:r>
      <w:r w:rsidR="005D003A" w:rsidRPr="00496416">
        <w:rPr>
          <w:rFonts w:hint="eastAsia"/>
          <w:color w:val="00B050"/>
        </w:rPr>
        <w:t>构造了一个</w:t>
      </w:r>
      <w:r w:rsidR="005D003A" w:rsidRPr="00496416">
        <w:rPr>
          <w:rFonts w:hint="eastAsia"/>
          <w:color w:val="00B050"/>
        </w:rPr>
        <w:t>is</w:t>
      </w:r>
      <w:r w:rsidR="005D003A" w:rsidRPr="00496416">
        <w:rPr>
          <w:color w:val="00B050"/>
        </w:rPr>
        <w:t>_POD</w:t>
      </w:r>
      <w:r w:rsidR="005D003A" w:rsidRPr="00496416">
        <w:rPr>
          <w:rFonts w:hint="eastAsia"/>
          <w:color w:val="00B050"/>
        </w:rPr>
        <w:t>类型的对象</w:t>
      </w:r>
      <w:r w:rsidR="00584847" w:rsidRPr="00496416">
        <w:rPr>
          <w:rFonts w:hint="eastAsia"/>
          <w:color w:val="00B050"/>
        </w:rPr>
        <w:t>，没有什么开销</w:t>
      </w:r>
    </w:p>
    <w:p w14:paraId="7E9080FA" w14:textId="7C778EAE" w:rsidR="00B8392B" w:rsidRDefault="00B8392B" w:rsidP="00B8392B">
      <w:pPr>
        <w:ind w:leftChars="200" w:left="480"/>
      </w:pPr>
      <w:r>
        <w:t>}</w:t>
      </w:r>
    </w:p>
    <w:p w14:paraId="11A9AA04" w14:textId="44D51AD0" w:rsidR="001F653F" w:rsidRDefault="001F653F" w:rsidP="00B8392B">
      <w:pPr>
        <w:ind w:leftChars="200" w:left="480"/>
      </w:pPr>
      <w:r w:rsidRPr="001F653F">
        <w:rPr>
          <w:color w:val="00B050"/>
        </w:rPr>
        <w:t>//</w:t>
      </w:r>
      <w:r w:rsidRPr="001F653F">
        <w:rPr>
          <w:rFonts w:hint="eastAsia"/>
          <w:color w:val="00B050"/>
        </w:rPr>
        <w:t>获取了迭代器所指对象的类型之后，可以萃取出其型别特性</w:t>
      </w:r>
    </w:p>
    <w:p w14:paraId="6EB4B884" w14:textId="6AE8C27F" w:rsidR="0098267A" w:rsidRDefault="0098267A" w:rsidP="00B8392B">
      <w:pPr>
        <w:ind w:leftChars="200" w:left="480"/>
      </w:pPr>
    </w:p>
    <w:p w14:paraId="37E22F16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7B353921" w14:textId="77777777" w:rsidR="0098267A" w:rsidRDefault="0098267A" w:rsidP="0098267A">
      <w:pPr>
        <w:ind w:leftChars="200" w:left="480"/>
      </w:pPr>
      <w:r>
        <w:t>ForwardIterator</w:t>
      </w:r>
    </w:p>
    <w:p w14:paraId="43DD9489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269814D4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false_type</w:t>
      </w:r>
      <w:r>
        <w:t>) {</w:t>
      </w:r>
    </w:p>
    <w:p w14:paraId="3363C050" w14:textId="77777777" w:rsidR="0098267A" w:rsidRDefault="0098267A" w:rsidP="0098267A">
      <w:pPr>
        <w:ind w:leftChars="400" w:left="960"/>
      </w:pPr>
      <w:r>
        <w:t>ForwardIterator cur = first;</w:t>
      </w:r>
    </w:p>
    <w:p w14:paraId="14D598DA" w14:textId="77777777" w:rsidR="0098267A" w:rsidRDefault="0098267A" w:rsidP="0098267A">
      <w:pPr>
        <w:ind w:leftChars="400" w:left="960"/>
      </w:pPr>
      <w:r>
        <w:t>for ( ; n &gt; 0; --n, ++cur)</w:t>
      </w:r>
    </w:p>
    <w:p w14:paraId="6155AA3A" w14:textId="77777777" w:rsidR="0098267A" w:rsidRDefault="0098267A" w:rsidP="0098267A">
      <w:pPr>
        <w:ind w:leftChars="600" w:left="1440"/>
      </w:pPr>
      <w:r>
        <w:t>construct(&amp;*cur, x);</w:t>
      </w:r>
    </w:p>
    <w:p w14:paraId="2E705467" w14:textId="77777777" w:rsidR="0098267A" w:rsidRDefault="0098267A" w:rsidP="0098267A">
      <w:pPr>
        <w:ind w:leftChars="400" w:left="960"/>
      </w:pPr>
      <w:r>
        <w:t>return cur;</w:t>
      </w:r>
    </w:p>
    <w:p w14:paraId="2662CB63" w14:textId="77777777" w:rsidR="0098267A" w:rsidRDefault="0098267A" w:rsidP="0098267A">
      <w:pPr>
        <w:ind w:leftChars="200" w:left="480"/>
      </w:pPr>
      <w:r>
        <w:t>}</w:t>
      </w:r>
    </w:p>
    <w:p w14:paraId="144F186E" w14:textId="3968F8D2" w:rsidR="0098267A" w:rsidRDefault="0098267A" w:rsidP="00B8392B">
      <w:pPr>
        <w:ind w:leftChars="200" w:left="480"/>
      </w:pPr>
    </w:p>
    <w:p w14:paraId="2EAC9DF1" w14:textId="77777777" w:rsidR="0098267A" w:rsidRDefault="0098267A" w:rsidP="0098267A">
      <w:pPr>
        <w:ind w:leftChars="200" w:left="480"/>
      </w:pPr>
      <w:r>
        <w:t>template &lt;class ForwardIterator, class Size, class T&gt;</w:t>
      </w:r>
    </w:p>
    <w:p w14:paraId="2F33EDCF" w14:textId="77777777" w:rsidR="0098267A" w:rsidRDefault="0098267A" w:rsidP="0098267A">
      <w:pPr>
        <w:ind w:leftChars="200" w:left="480"/>
      </w:pPr>
      <w:r>
        <w:t>inline ForwardIterator</w:t>
      </w:r>
    </w:p>
    <w:p w14:paraId="7636EE12" w14:textId="77777777" w:rsidR="0098267A" w:rsidRDefault="0098267A" w:rsidP="0098267A">
      <w:pPr>
        <w:ind w:leftChars="200" w:left="480"/>
      </w:pPr>
      <w:r>
        <w:t>__uninitialized_fill_n_aux(ForwardIterator first, Size n,</w:t>
      </w:r>
    </w:p>
    <w:p w14:paraId="34581A82" w14:textId="77777777" w:rsidR="0098267A" w:rsidRDefault="0098267A" w:rsidP="0098267A">
      <w:pPr>
        <w:ind w:leftChars="1300" w:left="3120"/>
      </w:pPr>
      <w:r>
        <w:t xml:space="preserve">const T&amp; x, </w:t>
      </w:r>
      <w:r w:rsidRPr="0087549B">
        <w:rPr>
          <w:color w:val="FF0000"/>
        </w:rPr>
        <w:t>__true_type</w:t>
      </w:r>
      <w:r>
        <w:t>) {</w:t>
      </w:r>
    </w:p>
    <w:p w14:paraId="32FDAB58" w14:textId="7E896291" w:rsidR="0098267A" w:rsidRDefault="0098267A" w:rsidP="0098267A">
      <w:pPr>
        <w:ind w:leftChars="400" w:left="960"/>
      </w:pPr>
      <w:r>
        <w:t>return fill_n(first, n, x);</w:t>
      </w:r>
      <w:r w:rsidRPr="007109AC">
        <w:rPr>
          <w:color w:val="00B050"/>
        </w:rPr>
        <w:t>//</w:t>
      </w:r>
      <w:r w:rsidRPr="007109AC">
        <w:rPr>
          <w:rFonts w:hint="eastAsia"/>
          <w:color w:val="00B050"/>
        </w:rPr>
        <w:t>交由高阶函数执行</w:t>
      </w:r>
      <w:r w:rsidR="00683073">
        <w:rPr>
          <w:rFonts w:hint="eastAsia"/>
          <w:color w:val="00B050"/>
        </w:rPr>
        <w:t>，见如下</w:t>
      </w:r>
    </w:p>
    <w:p w14:paraId="48A318B3" w14:textId="77777777" w:rsidR="0098267A" w:rsidRDefault="0098267A" w:rsidP="0098267A">
      <w:pPr>
        <w:ind w:leftChars="200" w:left="480"/>
      </w:pPr>
      <w:r>
        <w:t>}</w:t>
      </w:r>
    </w:p>
    <w:p w14:paraId="33F75AAD" w14:textId="2566182D" w:rsidR="0098267A" w:rsidRDefault="0098267A" w:rsidP="0098267A">
      <w:pPr>
        <w:ind w:leftChars="200" w:left="480"/>
      </w:pPr>
    </w:p>
    <w:p w14:paraId="58BA3F67" w14:textId="265D916B" w:rsidR="0048293B" w:rsidRDefault="0048293B" w:rsidP="0098267A">
      <w:pPr>
        <w:ind w:leftChars="200" w:left="480"/>
      </w:pPr>
      <w:r w:rsidRPr="00B07374">
        <w:rPr>
          <w:rFonts w:hint="eastAsia"/>
          <w:color w:val="00B050"/>
        </w:rPr>
        <w:t>//</w:t>
      </w:r>
      <w:r w:rsidRPr="00B07374">
        <w:rPr>
          <w:rFonts w:hint="eastAsia"/>
          <w:color w:val="00B050"/>
        </w:rPr>
        <w:t>定义于</w:t>
      </w:r>
      <w:r w:rsidRPr="00B07374">
        <w:rPr>
          <w:rFonts w:hint="eastAsia"/>
          <w:color w:val="00B050"/>
        </w:rPr>
        <w:t>&lt;stl_algobase.h&gt;</w:t>
      </w:r>
    </w:p>
    <w:p w14:paraId="648CC093" w14:textId="77777777" w:rsidR="0048293B" w:rsidRDefault="0048293B" w:rsidP="0048293B">
      <w:pPr>
        <w:ind w:leftChars="200" w:left="480"/>
      </w:pPr>
      <w:r>
        <w:t>template &lt;class OutputIterator, class Size, class T&gt;</w:t>
      </w:r>
    </w:p>
    <w:p w14:paraId="06C4B613" w14:textId="77777777" w:rsidR="0048293B" w:rsidRDefault="0048293B" w:rsidP="0048293B">
      <w:pPr>
        <w:ind w:leftChars="200" w:left="480"/>
      </w:pPr>
      <w:r>
        <w:t>OutputIterator fill_n(OutputIterator first, Size n, const T&amp; value) {</w:t>
      </w:r>
    </w:p>
    <w:p w14:paraId="4389B53E" w14:textId="141FBC02" w:rsidR="0048293B" w:rsidRDefault="0048293B" w:rsidP="0048293B">
      <w:pPr>
        <w:ind w:leftChars="400" w:left="960"/>
      </w:pPr>
      <w:r>
        <w:t>for ( ; n &gt; 0; --n, ++first)</w:t>
      </w:r>
    </w:p>
    <w:p w14:paraId="14FAEA29" w14:textId="680169AA" w:rsidR="0048293B" w:rsidRDefault="0048293B" w:rsidP="0048293B">
      <w:pPr>
        <w:ind w:leftChars="600" w:left="1440"/>
      </w:pPr>
      <w:r>
        <w:t>*first = value;</w:t>
      </w:r>
    </w:p>
    <w:p w14:paraId="78F5EA2D" w14:textId="51F7AAF3" w:rsidR="0048293B" w:rsidRDefault="0048293B" w:rsidP="0048293B">
      <w:pPr>
        <w:ind w:leftChars="400" w:left="960"/>
      </w:pPr>
      <w:r>
        <w:t>return first;</w:t>
      </w:r>
    </w:p>
    <w:p w14:paraId="2C1F5C12" w14:textId="0D25C4E6" w:rsidR="00B8392B" w:rsidRDefault="0048293B" w:rsidP="0048293B">
      <w:pPr>
        <w:ind w:leftChars="200" w:left="480"/>
      </w:pPr>
      <w:r>
        <w:t>}</w:t>
      </w:r>
    </w:p>
    <w:p w14:paraId="54D7372B" w14:textId="63881F47" w:rsidR="00B8392B" w:rsidRDefault="00072C69" w:rsidP="00DD56B5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究竟一个</w:t>
      </w:r>
      <w:r>
        <w:rPr>
          <w:rFonts w:hint="eastAsia"/>
        </w:rPr>
        <w:t>class</w:t>
      </w:r>
      <w:r>
        <w:rPr>
          <w:rFonts w:hint="eastAsia"/>
        </w:rPr>
        <w:t>什么时候该有自己的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fault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copy</w:t>
      </w:r>
      <w:r>
        <w:t xml:space="preserve"> </w:t>
      </w:r>
      <w:r>
        <w:rPr>
          <w:rFonts w:hint="eastAsia"/>
        </w:rPr>
        <w:t>construc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assignment</w:t>
      </w:r>
      <w:r>
        <w:t xml:space="preserve"> </w:t>
      </w:r>
      <w:r>
        <w:rPr>
          <w:rFonts w:hint="eastAsia"/>
        </w:rPr>
        <w:t>operator</w:t>
      </w:r>
      <w:r>
        <w:rPr>
          <w:rFonts w:hint="eastAsia"/>
        </w:rPr>
        <w:t>，</w:t>
      </w:r>
      <w:r>
        <w:rPr>
          <w:rFonts w:hint="eastAsia"/>
        </w:rPr>
        <w:t>non-trivial</w:t>
      </w:r>
      <w:r>
        <w:t xml:space="preserve"> </w:t>
      </w:r>
      <w:r>
        <w:rPr>
          <w:rFonts w:hint="eastAsia"/>
        </w:rPr>
        <w:t>destructor?</w:t>
      </w:r>
      <w:r>
        <w:rPr>
          <w:rFonts w:hint="eastAsia"/>
        </w:rPr>
        <w:t>一个简</w:t>
      </w:r>
      <w:r>
        <w:rPr>
          <w:rFonts w:hint="eastAsia"/>
        </w:rPr>
        <w:lastRenderedPageBreak/>
        <w:t>单的判断是：如果</w:t>
      </w:r>
      <w:r>
        <w:rPr>
          <w:rFonts w:hint="eastAsia"/>
        </w:rPr>
        <w:t>class</w:t>
      </w:r>
      <w:r>
        <w:rPr>
          <w:rFonts w:hint="eastAsia"/>
        </w:rPr>
        <w:t>内含指针成员，并且对它进行内存动态配置，那么这个</w:t>
      </w:r>
      <w:r>
        <w:rPr>
          <w:rFonts w:hint="eastAsia"/>
        </w:rPr>
        <w:t>class</w:t>
      </w:r>
      <w:r>
        <w:rPr>
          <w:rFonts w:hint="eastAsia"/>
        </w:rPr>
        <w:t>就需要实现自己的</w:t>
      </w:r>
      <w:r>
        <w:rPr>
          <w:rFonts w:hint="eastAsia"/>
        </w:rPr>
        <w:t>non</w:t>
      </w:r>
      <w:r>
        <w:t>-trivial-xxx</w:t>
      </w:r>
    </w:p>
    <w:p w14:paraId="7824C859" w14:textId="77777777" w:rsidR="00BB5F36" w:rsidRDefault="00BB5F36" w:rsidP="00DD56B5">
      <w:pPr>
        <w:widowControl/>
        <w:jc w:val="left"/>
      </w:pPr>
    </w:p>
    <w:p w14:paraId="488AE9AF" w14:textId="3626EB34" w:rsidR="00BB5F36" w:rsidRDefault="00BB5F36" w:rsidP="00BB5F36">
      <w:pPr>
        <w:pStyle w:val="2"/>
        <w:numPr>
          <w:ilvl w:val="1"/>
          <w:numId w:val="1"/>
        </w:numPr>
      </w:pPr>
      <w:r>
        <w:rPr>
          <w:rFonts w:hint="eastAsia"/>
        </w:rPr>
        <w:t>总结</w:t>
      </w:r>
    </w:p>
    <w:p w14:paraId="0E1A00E3" w14:textId="7182F2F1" w:rsidR="00BB5F36" w:rsidRDefault="00BB5F36" w:rsidP="00BB5F3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__type_traits</w:t>
      </w:r>
      <w:r>
        <w:t>&lt;T&gt;::xxx</w:t>
      </w:r>
      <w:r>
        <w:rPr>
          <w:rFonts w:hint="eastAsia"/>
        </w:rPr>
        <w:t>：所萃取出来的是一个作为</w:t>
      </w:r>
      <w:r>
        <w:rPr>
          <w:rFonts w:hint="eastAsia"/>
        </w:rPr>
        <w:t>"</w:t>
      </w:r>
      <w:r>
        <w:rPr>
          <w:rFonts w:hint="eastAsia"/>
        </w:rPr>
        <w:t>真假</w:t>
      </w:r>
      <w:r>
        <w:rPr>
          <w:rFonts w:hint="eastAsia"/>
        </w:rPr>
        <w:t>"</w:t>
      </w:r>
      <w:r>
        <w:rPr>
          <w:rFonts w:hint="eastAsia"/>
        </w:rPr>
        <w:t>判断的</w:t>
      </w:r>
      <w:r w:rsidR="00F17F33">
        <w:rPr>
          <w:rFonts w:hint="eastAsia"/>
        </w:rPr>
        <w:t>类型</w:t>
      </w:r>
      <w:r w:rsidR="0009547B">
        <w:rPr>
          <w:rFonts w:hint="eastAsia"/>
        </w:rPr>
        <w:t>，这种类型没有任何成员，构造这样类型的成员，没有额外的开销</w:t>
      </w:r>
    </w:p>
    <w:p w14:paraId="69357214" w14:textId="1B93264A" w:rsidR="00BB5F36" w:rsidRDefault="00BB5F36" w:rsidP="00BB5F36">
      <w:r>
        <w:t>2</w:t>
      </w:r>
      <w:r>
        <w:rPr>
          <w:rFonts w:hint="eastAsia"/>
        </w:rPr>
        <w:t>、</w:t>
      </w:r>
      <w:r>
        <w:rPr>
          <w:rFonts w:hint="eastAsia"/>
        </w:rPr>
        <w:t>iterator</w:t>
      </w:r>
      <w:r>
        <w:t>_traits&lt;T&gt;::xxx</w:t>
      </w:r>
      <w:r>
        <w:rPr>
          <w:rFonts w:hint="eastAsia"/>
        </w:rPr>
        <w:t>：</w:t>
      </w:r>
    </w:p>
    <w:p w14:paraId="7730AACA" w14:textId="178F0DA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只有</w:t>
      </w:r>
      <w:r>
        <w:rPr>
          <w:rFonts w:hint="eastAsia"/>
        </w:rPr>
        <w:t>iterator</w:t>
      </w:r>
      <w:r>
        <w:t>_category</w:t>
      </w:r>
      <w:r>
        <w:rPr>
          <w:rFonts w:hint="eastAsia"/>
        </w:rPr>
        <w:t>类型成员是空</w:t>
      </w:r>
      <w:r>
        <w:rPr>
          <w:rFonts w:hint="eastAsia"/>
        </w:rPr>
        <w:t>class</w:t>
      </w:r>
    </w:p>
    <w:p w14:paraId="660AB3A0" w14:textId="35173672" w:rsidR="00BB5F36" w:rsidRDefault="00BB5F36" w:rsidP="000F00AD">
      <w:pPr>
        <w:pStyle w:val="a7"/>
        <w:numPr>
          <w:ilvl w:val="0"/>
          <w:numId w:val="39"/>
        </w:numPr>
        <w:ind w:firstLineChars="0"/>
      </w:pPr>
      <w:r>
        <w:rPr>
          <w:rFonts w:hint="eastAsia"/>
        </w:rPr>
        <w:t>其他类型成员</w:t>
      </w:r>
      <w:r w:rsidR="00F65FA2">
        <w:rPr>
          <w:rFonts w:hint="eastAsia"/>
        </w:rPr>
        <w:t>(value</w:t>
      </w:r>
      <w:r w:rsidR="00F65FA2">
        <w:t>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difference_type</w:t>
      </w:r>
      <w:r w:rsidR="00F65FA2">
        <w:rPr>
          <w:rFonts w:hint="eastAsia"/>
        </w:rPr>
        <w:t>、</w:t>
      </w:r>
      <w:r w:rsidR="00F65FA2">
        <w:rPr>
          <w:rFonts w:hint="eastAsia"/>
        </w:rPr>
        <w:t>pointer</w:t>
      </w:r>
      <w:r w:rsidR="00F65FA2">
        <w:rPr>
          <w:rFonts w:hint="eastAsia"/>
        </w:rPr>
        <w:t>、</w:t>
      </w:r>
      <w:r w:rsidR="00F65FA2">
        <w:rPr>
          <w:rFonts w:hint="eastAsia"/>
        </w:rPr>
        <w:t>reference)</w:t>
      </w:r>
      <w:r>
        <w:rPr>
          <w:rFonts w:hint="eastAsia"/>
        </w:rPr>
        <w:t>并不是</w:t>
      </w:r>
      <w:r w:rsidR="00BE6604">
        <w:rPr>
          <w:rFonts w:hint="eastAsia"/>
        </w:rPr>
        <w:t>作为标志的类型</w:t>
      </w:r>
      <w:r>
        <w:rPr>
          <w:rFonts w:hint="eastAsia"/>
        </w:rPr>
        <w:t>，</w:t>
      </w:r>
      <w:r w:rsidR="00B003E6">
        <w:rPr>
          <w:rFonts w:hint="eastAsia"/>
        </w:rPr>
        <w:t>而是与容器本身结构，或者保存元素的类型相关的类型，</w:t>
      </w:r>
      <w:r>
        <w:rPr>
          <w:rFonts w:hint="eastAsia"/>
        </w:rPr>
        <w:t>因此萃取时最好返回其类型的指针，避免返回该类型的对象而造成需要额外构造的操作</w:t>
      </w:r>
    </w:p>
    <w:p w14:paraId="56907CD8" w14:textId="72592AAD" w:rsidR="009A6711" w:rsidRDefault="009A6711" w:rsidP="009A6711">
      <w:r>
        <w:rPr>
          <w:rFonts w:hint="eastAsia"/>
        </w:rPr>
        <w:t>3</w:t>
      </w:r>
      <w:r>
        <w:rPr>
          <w:rFonts w:hint="eastAsia"/>
        </w:rPr>
        <w:t>、</w:t>
      </w:r>
      <w:r w:rsidR="00A12476" w:rsidRPr="00A61D0C">
        <w:rPr>
          <w:rFonts w:hint="eastAsia"/>
          <w:color w:val="FF0000"/>
        </w:rPr>
        <w:t>为了充分发挥</w:t>
      </w:r>
      <w:r w:rsidR="00A12476" w:rsidRPr="00A61D0C">
        <w:rPr>
          <w:rFonts w:hint="eastAsia"/>
          <w:color w:val="FF0000"/>
        </w:rPr>
        <w:t>C++</w:t>
      </w:r>
      <w:r w:rsidR="00A12476" w:rsidRPr="00A61D0C">
        <w:rPr>
          <w:rFonts w:hint="eastAsia"/>
          <w:color w:val="FF0000"/>
        </w:rPr>
        <w:t>静态编译器的重载机制</w:t>
      </w:r>
      <w:r w:rsidRPr="00A61D0C">
        <w:rPr>
          <w:rFonts w:hint="eastAsia"/>
          <w:color w:val="FF0000"/>
        </w:rPr>
        <w:t>，</w:t>
      </w:r>
      <w:r w:rsidR="00094637" w:rsidRPr="00A61D0C">
        <w:rPr>
          <w:rFonts w:hint="eastAsia"/>
          <w:color w:val="FF0000"/>
        </w:rPr>
        <w:t>在编译器完成重载分派，</w:t>
      </w:r>
      <w:r w:rsidRPr="00A61D0C">
        <w:rPr>
          <w:rFonts w:hint="eastAsia"/>
          <w:color w:val="FF0000"/>
        </w:rPr>
        <w:t>那么必须传入类型对象，或者指针</w:t>
      </w:r>
      <w:r w:rsidR="00042F9C">
        <w:rPr>
          <w:rFonts w:hint="eastAsia"/>
        </w:rPr>
        <w:t>，而不能是数值</w:t>
      </w:r>
      <w:r w:rsidR="00042F9C">
        <w:rPr>
          <w:rFonts w:hint="eastAsia"/>
        </w:rPr>
        <w:t>(int</w:t>
      </w:r>
      <w:r w:rsidR="00042F9C">
        <w:rPr>
          <w:rFonts w:hint="eastAsia"/>
        </w:rPr>
        <w:t>或</w:t>
      </w:r>
      <w:r w:rsidR="00042F9C">
        <w:rPr>
          <w:rFonts w:hint="eastAsia"/>
        </w:rPr>
        <w:t>bool</w:t>
      </w:r>
      <w:r w:rsidR="00042F9C">
        <w:rPr>
          <w:rFonts w:hint="eastAsia"/>
        </w:rPr>
        <w:t>等运行时才能知道结果的东西</w:t>
      </w:r>
      <w:r w:rsidR="00042F9C">
        <w:rPr>
          <w:rFonts w:hint="eastAsia"/>
        </w:rPr>
        <w:t>)</w:t>
      </w:r>
    </w:p>
    <w:p w14:paraId="593A3EB8" w14:textId="485D89FB" w:rsidR="009D2ABA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t>__true_type</w:t>
      </w:r>
      <w:r>
        <w:rPr>
          <w:rFonts w:hint="eastAsia"/>
        </w:rPr>
        <w:t>或者</w:t>
      </w:r>
      <w:r>
        <w:rPr>
          <w:rFonts w:hint="eastAsia"/>
        </w:rPr>
        <w:t>__false_type</w:t>
      </w:r>
      <w:r>
        <w:rPr>
          <w:rFonts w:hint="eastAsia"/>
        </w:rPr>
        <w:t>，传入对象即可，因为构造这种类型的对象没有什么开销</w:t>
      </w:r>
    </w:p>
    <w:p w14:paraId="47832E89" w14:textId="092133E8" w:rsidR="009D2ABA" w:rsidRPr="00BB5F36" w:rsidRDefault="009D2ABA" w:rsidP="000F00AD">
      <w:pPr>
        <w:pStyle w:val="a7"/>
        <w:numPr>
          <w:ilvl w:val="0"/>
          <w:numId w:val="40"/>
        </w:numPr>
        <w:ind w:firstLineChars="0"/>
      </w:pPr>
      <w:r>
        <w:rPr>
          <w:rFonts w:hint="eastAsia"/>
        </w:rPr>
        <w:t>对于</w:t>
      </w:r>
      <w:r>
        <w:rPr>
          <w:rFonts w:hint="eastAsia"/>
        </w:rPr>
        <w:t>value</w:t>
      </w:r>
      <w:r>
        <w:t>_type</w:t>
      </w:r>
      <w:r>
        <w:rPr>
          <w:rFonts w:hint="eastAsia"/>
        </w:rPr>
        <w:t>，传入该类型的指针即可，因为构造这种类型的对象可能产生较大的开销</w:t>
      </w:r>
    </w:p>
    <w:p w14:paraId="49A1FAB2" w14:textId="0756F51A" w:rsidR="00B9392A" w:rsidRDefault="00B9392A" w:rsidP="00DD56B5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 w:rsidRPr="00806D1A">
        <w:rPr>
          <w:rFonts w:hint="eastAsia"/>
          <w:color w:val="FF0000"/>
        </w:rPr>
        <w:t>每种容器的迭代器都可以理解为完全不同的，但是接受迭代器的算法或者方法都是模板方法，任何类型都可以作为迭代器，只要它能萃取出相应的型别即可</w:t>
      </w:r>
    </w:p>
    <w:p w14:paraId="3FE03867" w14:textId="77777777" w:rsidR="00B9392A" w:rsidRDefault="00B9392A" w:rsidP="00DD56B5">
      <w:pPr>
        <w:widowControl/>
        <w:jc w:val="left"/>
      </w:pPr>
    </w:p>
    <w:p w14:paraId="50CD350F" w14:textId="661B4984" w:rsidR="00971572" w:rsidRDefault="00971572" w:rsidP="00DD56B5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37CD1DF7" w14:textId="6C229807" w:rsidR="00B57FBC" w:rsidRDefault="00B57FBC" w:rsidP="00B57FB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序列式容器</w:t>
      </w:r>
    </w:p>
    <w:p w14:paraId="062F3F81" w14:textId="61228D5D" w:rsidR="00494673" w:rsidRDefault="00494673" w:rsidP="00494673">
      <w:pPr>
        <w:pStyle w:val="2"/>
        <w:numPr>
          <w:ilvl w:val="1"/>
          <w:numId w:val="1"/>
        </w:numPr>
      </w:pPr>
      <w:r>
        <w:rPr>
          <w:rFonts w:hint="eastAsia"/>
        </w:rPr>
        <w:t>容器的概观与分类</w:t>
      </w:r>
    </w:p>
    <w:p w14:paraId="05960061" w14:textId="65E43199" w:rsidR="00494673" w:rsidRDefault="00494673" w:rsidP="00494673">
      <w:r>
        <w:rPr>
          <w:rFonts w:hint="eastAsia"/>
        </w:rPr>
        <w:t>1</w:t>
      </w:r>
      <w:r>
        <w:rPr>
          <w:rFonts w:hint="eastAsia"/>
        </w:rPr>
        <w:t>、研究数据的特定排列方式，以利于搜寻或排序或其他特殊目的，这一专门学科称为数据结构</w:t>
      </w:r>
    </w:p>
    <w:p w14:paraId="7E4FBA68" w14:textId="7AC91A9A" w:rsidR="004E2B46" w:rsidRDefault="004E2B46" w:rsidP="00494673">
      <w:r>
        <w:rPr>
          <w:rFonts w:hint="eastAsia"/>
        </w:rPr>
        <w:t>2</w:t>
      </w:r>
      <w:r>
        <w:rPr>
          <w:rFonts w:hint="eastAsia"/>
        </w:rPr>
        <w:t>、常用的数据结构</w:t>
      </w:r>
    </w:p>
    <w:p w14:paraId="100E7824" w14:textId="1D040DC7" w:rsidR="004E2B46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array</w:t>
      </w:r>
    </w:p>
    <w:p w14:paraId="3F913FBE" w14:textId="41C4A721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list</w:t>
      </w:r>
    </w:p>
    <w:p w14:paraId="304C7016" w14:textId="3D03232B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tree</w:t>
      </w:r>
    </w:p>
    <w:p w14:paraId="3C68FB91" w14:textId="4DD48B9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tack</w:t>
      </w:r>
    </w:p>
    <w:p w14:paraId="6DFBA53F" w14:textId="05D5D8EF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queue</w:t>
      </w:r>
    </w:p>
    <w:p w14:paraId="77EFF76D" w14:textId="3C55A40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</w:p>
    <w:p w14:paraId="3C820917" w14:textId="15DD9324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set</w:t>
      </w:r>
    </w:p>
    <w:p w14:paraId="70627CEE" w14:textId="28A80F45" w:rsidR="001352F8" w:rsidRDefault="001352F8" w:rsidP="000F00AD">
      <w:pPr>
        <w:pStyle w:val="a7"/>
        <w:numPr>
          <w:ilvl w:val="0"/>
          <w:numId w:val="41"/>
        </w:numPr>
        <w:ind w:firstLineChars="0"/>
      </w:pPr>
      <w:r>
        <w:rPr>
          <w:rFonts w:hint="eastAsia"/>
        </w:rPr>
        <w:t>map</w:t>
      </w:r>
    </w:p>
    <w:p w14:paraId="525E9226" w14:textId="4199BE35" w:rsidR="001352F8" w:rsidRPr="00494673" w:rsidRDefault="000B1F4F" w:rsidP="000F00AD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根据在容器中排列的特性，这些数据结构分为序列式和关联式两种</w:t>
      </w:r>
    </w:p>
    <w:p w14:paraId="41948277" w14:textId="6E61ABA8" w:rsidR="00B57FBC" w:rsidRDefault="00B57FBC">
      <w:pPr>
        <w:widowControl/>
        <w:jc w:val="left"/>
      </w:pPr>
    </w:p>
    <w:p w14:paraId="34033681" w14:textId="31192E1B" w:rsidR="0070790E" w:rsidRDefault="00C9441C" w:rsidP="00176906">
      <w:pPr>
        <w:pStyle w:val="3"/>
        <w:numPr>
          <w:ilvl w:val="2"/>
          <w:numId w:val="1"/>
        </w:numPr>
      </w:pPr>
      <w:r>
        <w:rPr>
          <w:rFonts w:hint="eastAsia"/>
        </w:rPr>
        <w:t>序列式容器(sequential containers)</w:t>
      </w:r>
    </w:p>
    <w:p w14:paraId="2E0A95E1" w14:textId="1A9EF117" w:rsidR="003A3F8C" w:rsidRDefault="003A3F8C" w:rsidP="003A3F8C">
      <w:r>
        <w:rPr>
          <w:rFonts w:hint="eastAsia"/>
        </w:rPr>
        <w:t>1</w:t>
      </w:r>
      <w:r>
        <w:rPr>
          <w:rFonts w:hint="eastAsia"/>
        </w:rPr>
        <w:t>、所谓序列式容器，其中元素都可序</w:t>
      </w:r>
      <w:r>
        <w:rPr>
          <w:rFonts w:hint="eastAsia"/>
        </w:rPr>
        <w:t>(ordered)</w:t>
      </w:r>
      <w:r>
        <w:rPr>
          <w:rFonts w:hint="eastAsia"/>
        </w:rPr>
        <w:t>，但未必有序</w:t>
      </w:r>
      <w:r>
        <w:rPr>
          <w:rFonts w:hint="eastAsia"/>
        </w:rPr>
        <w:t>(sorted)</w:t>
      </w:r>
    </w:p>
    <w:p w14:paraId="5E93B5D4" w14:textId="41A0D17C" w:rsidR="005B07A9" w:rsidRDefault="005B07A9" w:rsidP="003A3F8C">
      <w:r>
        <w:t>2</w:t>
      </w:r>
      <w:r>
        <w:rPr>
          <w:rFonts w:hint="eastAsia"/>
        </w:rPr>
        <w:t>、</w:t>
      </w:r>
      <w:r>
        <w:rPr>
          <w:rFonts w:hint="eastAsia"/>
        </w:rPr>
        <w:t>C++</w:t>
      </w:r>
      <w:r>
        <w:rPr>
          <w:rFonts w:hint="eastAsia"/>
        </w:rPr>
        <w:t>本身提供了一个序列式容器</w:t>
      </w:r>
      <w:r>
        <w:rPr>
          <w:rFonts w:hint="eastAsia"/>
        </w:rPr>
        <w:t>array</w:t>
      </w:r>
      <w:r>
        <w:rPr>
          <w:rFonts w:hint="eastAsia"/>
        </w:rPr>
        <w:t>，</w:t>
      </w:r>
      <w:r>
        <w:rPr>
          <w:rFonts w:hint="eastAsia"/>
        </w:rPr>
        <w:t>STL</w:t>
      </w:r>
      <w:r>
        <w:rPr>
          <w:rFonts w:hint="eastAsia"/>
        </w:rPr>
        <w:t>另外再提供</w:t>
      </w:r>
      <w:r>
        <w:rPr>
          <w:rFonts w:hint="eastAsia"/>
        </w:rPr>
        <w:t>vector</w:t>
      </w:r>
      <w:r>
        <w:rPr>
          <w:rFonts w:hint="eastAsia"/>
        </w:rPr>
        <w:t>，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deque</w:t>
      </w:r>
      <w:r>
        <w:rPr>
          <w:rFonts w:hint="eastAsia"/>
        </w:rPr>
        <w:t>，</w:t>
      </w:r>
      <w:r>
        <w:rPr>
          <w:rFonts w:hint="eastAsia"/>
        </w:rPr>
        <w:t>stack</w:t>
      </w:r>
      <w:r>
        <w:rPr>
          <w:rFonts w:hint="eastAsia"/>
        </w:rPr>
        <w:t>，</w:t>
      </w:r>
      <w:r>
        <w:rPr>
          <w:rFonts w:hint="eastAsia"/>
        </w:rPr>
        <w:t>queue</w:t>
      </w:r>
      <w:r>
        <w:rPr>
          <w:rFonts w:hint="eastAsia"/>
        </w:rPr>
        <w:t>，</w:t>
      </w:r>
      <w:r>
        <w:rPr>
          <w:rFonts w:hint="eastAsia"/>
        </w:rPr>
        <w:t>priority-queue</w:t>
      </w:r>
      <w:r>
        <w:rPr>
          <w:rFonts w:hint="eastAsia"/>
        </w:rPr>
        <w:t>等</w:t>
      </w:r>
      <w:r w:rsidR="00350CFC">
        <w:rPr>
          <w:rFonts w:hint="eastAsia"/>
        </w:rPr>
        <w:t>。其中</w:t>
      </w:r>
      <w:r w:rsidR="00350CFC">
        <w:rPr>
          <w:rFonts w:hint="eastAsia"/>
        </w:rPr>
        <w:t>stack</w:t>
      </w:r>
      <w:r w:rsidR="00350CFC">
        <w:rPr>
          <w:rFonts w:hint="eastAsia"/>
        </w:rPr>
        <w:t>和</w:t>
      </w:r>
      <w:r w:rsidR="00350CFC">
        <w:rPr>
          <w:rFonts w:hint="eastAsia"/>
        </w:rPr>
        <w:t>queue</w:t>
      </w:r>
      <w:r w:rsidR="00350CFC">
        <w:rPr>
          <w:rFonts w:hint="eastAsia"/>
        </w:rPr>
        <w:t>只是将</w:t>
      </w:r>
      <w:r w:rsidR="00350CFC">
        <w:rPr>
          <w:rFonts w:hint="eastAsia"/>
        </w:rPr>
        <w:t>deque</w:t>
      </w:r>
      <w:r w:rsidR="00350CFC">
        <w:rPr>
          <w:rFonts w:hint="eastAsia"/>
        </w:rPr>
        <w:t>进行了封装</w:t>
      </w:r>
      <w:r w:rsidR="001974C6">
        <w:rPr>
          <w:rFonts w:hint="eastAsia"/>
        </w:rPr>
        <w:t>，技术上被归类为配接器</w:t>
      </w:r>
      <w:r w:rsidR="001974C6">
        <w:rPr>
          <w:rFonts w:hint="eastAsia"/>
        </w:rPr>
        <w:t>(adapter)</w:t>
      </w:r>
    </w:p>
    <w:p w14:paraId="51914D33" w14:textId="4E4B7E7C" w:rsidR="00B25C28" w:rsidRDefault="00B25C28" w:rsidP="003A3F8C"/>
    <w:p w14:paraId="41403689" w14:textId="56B3C3B3" w:rsidR="00B25C28" w:rsidRDefault="00B25C28" w:rsidP="00B25C28">
      <w:pPr>
        <w:pStyle w:val="2"/>
        <w:numPr>
          <w:ilvl w:val="1"/>
          <w:numId w:val="1"/>
        </w:numPr>
      </w:pPr>
      <w:r>
        <w:rPr>
          <w:rFonts w:hint="eastAsia"/>
        </w:rPr>
        <w:t>vector</w:t>
      </w:r>
    </w:p>
    <w:p w14:paraId="4967807F" w14:textId="40C6EADB" w:rsidR="00B25C28" w:rsidRDefault="00B25C28" w:rsidP="00B25C28">
      <w:pPr>
        <w:pStyle w:val="3"/>
        <w:numPr>
          <w:ilvl w:val="2"/>
          <w:numId w:val="1"/>
        </w:numPr>
      </w:pPr>
      <w:r>
        <w:rPr>
          <w:rFonts w:hint="eastAsia"/>
        </w:rPr>
        <w:t>vector概述</w:t>
      </w:r>
    </w:p>
    <w:p w14:paraId="2A2CAB27" w14:textId="06E2681A" w:rsidR="004B5637" w:rsidRDefault="004B5637" w:rsidP="004B563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技术的实现，关键在于其对大小的控制以及重新配置时数据移动效率</w:t>
      </w:r>
    </w:p>
    <w:p w14:paraId="36C06472" w14:textId="68FA0C9A" w:rsidR="00FC6AC0" w:rsidRDefault="00FC6AC0" w:rsidP="004B5637"/>
    <w:p w14:paraId="4984465E" w14:textId="0425EF6B" w:rsidR="00E4008F" w:rsidRDefault="00E4008F" w:rsidP="00E4008F">
      <w:pPr>
        <w:pStyle w:val="3"/>
        <w:numPr>
          <w:ilvl w:val="2"/>
          <w:numId w:val="1"/>
        </w:numPr>
      </w:pPr>
      <w:r>
        <w:rPr>
          <w:rFonts w:hint="eastAsia"/>
        </w:rPr>
        <w:t>vector的迭代器</w:t>
      </w:r>
    </w:p>
    <w:p w14:paraId="728C7344" w14:textId="77777777" w:rsidR="00E4008F" w:rsidRDefault="00E4008F" w:rsidP="00E4008F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维护的是一个连续线性空间，所以不论其元素型别为何，普通指针都可以作为</w:t>
      </w:r>
      <w:r>
        <w:rPr>
          <w:rFonts w:hint="eastAsia"/>
        </w:rPr>
        <w:t>vector</w:t>
      </w:r>
      <w:r>
        <w:rPr>
          <w:rFonts w:hint="eastAsia"/>
        </w:rPr>
        <w:t>的迭代器而满足所有必要条件</w:t>
      </w:r>
    </w:p>
    <w:p w14:paraId="112EDFDB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 *</w:t>
      </w:r>
    </w:p>
    <w:p w14:paraId="4E4E9A9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&gt;</w:t>
      </w:r>
    </w:p>
    <w:p w14:paraId="388E72D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+</w:t>
      </w:r>
    </w:p>
    <w:p w14:paraId="4BD995D3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-</w:t>
      </w:r>
    </w:p>
    <w:p w14:paraId="75559E0F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</w:t>
      </w:r>
    </w:p>
    <w:p w14:paraId="709DA08E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</w:t>
      </w:r>
    </w:p>
    <w:p w14:paraId="6A255235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+=</w:t>
      </w:r>
    </w:p>
    <w:p w14:paraId="34CFA760" w14:textId="77777777" w:rsidR="00E4008F" w:rsidRDefault="00E4008F" w:rsidP="00E4008F">
      <w:pPr>
        <w:pStyle w:val="a7"/>
        <w:numPr>
          <w:ilvl w:val="0"/>
          <w:numId w:val="43"/>
        </w:numPr>
        <w:ind w:firstLineChars="0"/>
      </w:pPr>
      <w:r>
        <w:rPr>
          <w:rFonts w:hint="eastAsia"/>
        </w:rPr>
        <w:t>operator</w:t>
      </w:r>
      <w:r>
        <w:t xml:space="preserve"> -=</w:t>
      </w:r>
    </w:p>
    <w:p w14:paraId="1D54EBD6" w14:textId="77777777" w:rsidR="00E4008F" w:rsidRDefault="00E4008F" w:rsidP="00E4008F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DE8420A" w14:textId="77777777" w:rsidR="00E4008F" w:rsidRDefault="00E4008F" w:rsidP="00E4008F">
      <w:pPr>
        <w:ind w:leftChars="200" w:left="480"/>
      </w:pPr>
      <w:r>
        <w:t>template &lt;class T, class Alloc = alloc&gt;</w:t>
      </w:r>
    </w:p>
    <w:p w14:paraId="323A568C" w14:textId="77777777" w:rsidR="00E4008F" w:rsidRDefault="00E4008F" w:rsidP="00E4008F">
      <w:pPr>
        <w:ind w:leftChars="200" w:left="480"/>
      </w:pPr>
      <w:r>
        <w:t>class vector {</w:t>
      </w:r>
    </w:p>
    <w:p w14:paraId="0316F555" w14:textId="77777777" w:rsidR="00E4008F" w:rsidRDefault="00E4008F" w:rsidP="00E4008F">
      <w:pPr>
        <w:ind w:leftChars="200" w:left="480"/>
      </w:pPr>
      <w:r>
        <w:t>public:</w:t>
      </w:r>
    </w:p>
    <w:p w14:paraId="22CE6166" w14:textId="77777777" w:rsidR="00E4008F" w:rsidRDefault="00E4008F" w:rsidP="00E4008F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627B3D47" w14:textId="5836898B" w:rsidR="00E4008F" w:rsidRDefault="00E4008F" w:rsidP="00E4008F">
      <w:pPr>
        <w:ind w:leftChars="400" w:left="960"/>
      </w:pPr>
      <w:r>
        <w:lastRenderedPageBreak/>
        <w:t>typedef T value_type;</w:t>
      </w:r>
    </w:p>
    <w:p w14:paraId="3F4773C9" w14:textId="206D4AAD" w:rsidR="0011216D" w:rsidRDefault="0011216D" w:rsidP="00E4008F">
      <w:pPr>
        <w:ind w:leftChars="400" w:left="960"/>
      </w:pPr>
      <w:r>
        <w:rPr>
          <w:color w:val="FF0000"/>
        </w:rPr>
        <w:t>//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就是指针类型，由于指针指向的就是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中的元素，因此仅仅靠这个就把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的迭代器和</w:t>
      </w:r>
      <w:r>
        <w:rPr>
          <w:rFonts w:hint="eastAsia"/>
          <w:color w:val="FF0000"/>
        </w:rPr>
        <w:t>vector</w:t>
      </w:r>
      <w:r>
        <w:rPr>
          <w:rFonts w:hint="eastAsia"/>
          <w:color w:val="FF0000"/>
        </w:rPr>
        <w:t>本身建立了关联</w:t>
      </w:r>
    </w:p>
    <w:p w14:paraId="2CEAB89E" w14:textId="1A9EC69F" w:rsidR="00E4008F" w:rsidRDefault="00E4008F" w:rsidP="00E4008F">
      <w:pPr>
        <w:ind w:leftChars="400" w:left="960"/>
      </w:pPr>
      <w:r w:rsidRPr="00731862">
        <w:rPr>
          <w:color w:val="FF0000"/>
        </w:rPr>
        <w:t>typedef value_type* iterator;</w:t>
      </w:r>
      <w:r w:rsidR="0011216D">
        <w:t xml:space="preserve"> </w:t>
      </w:r>
    </w:p>
    <w:p w14:paraId="43B9477C" w14:textId="77777777" w:rsidR="00E4008F" w:rsidRDefault="00E4008F" w:rsidP="00E4008F">
      <w:pPr>
        <w:ind w:leftChars="200" w:left="480"/>
      </w:pPr>
      <w:r>
        <w:t>...</w:t>
      </w:r>
    </w:p>
    <w:p w14:paraId="35F841D4" w14:textId="77777777" w:rsidR="00E4008F" w:rsidRPr="001B63BE" w:rsidRDefault="00E4008F" w:rsidP="00E4008F">
      <w:pPr>
        <w:ind w:leftChars="200" w:left="480"/>
      </w:pPr>
      <w:r>
        <w:t>};</w:t>
      </w:r>
    </w:p>
    <w:p w14:paraId="5BC25060" w14:textId="01E332F1" w:rsidR="00E4008F" w:rsidRPr="00E4008F" w:rsidRDefault="00E4008F" w:rsidP="004B5637">
      <w:r>
        <w:rPr>
          <w:rFonts w:hint="eastAsia"/>
        </w:rPr>
        <w:t>3</w:t>
      </w:r>
      <w:r>
        <w:rPr>
          <w:rFonts w:hint="eastAsia"/>
        </w:rPr>
        <w:t>、</w:t>
      </w:r>
      <w:r w:rsidRPr="009A26CD">
        <w:rPr>
          <w:rFonts w:hint="eastAsia"/>
          <w:color w:val="FF0000"/>
        </w:rPr>
        <w:t>迭代器为指针时，其型别类型由</w:t>
      </w:r>
      <w:r w:rsidRPr="009A26CD">
        <w:rPr>
          <w:color w:val="FF0000"/>
        </w:rPr>
        <w:t>iterator_traits</w:t>
      </w:r>
      <w:r w:rsidRPr="009A26CD">
        <w:rPr>
          <w:rFonts w:hint="eastAsia"/>
          <w:color w:val="FF0000"/>
        </w:rPr>
        <w:t>的偏特化版本保证</w:t>
      </w:r>
    </w:p>
    <w:p w14:paraId="34054712" w14:textId="77777777" w:rsidR="00E4008F" w:rsidRDefault="00E4008F" w:rsidP="004B5637"/>
    <w:p w14:paraId="05705309" w14:textId="0806E938" w:rsidR="00FC6AC0" w:rsidRDefault="00FC6AC0" w:rsidP="00FC6AC0">
      <w:pPr>
        <w:pStyle w:val="3"/>
        <w:numPr>
          <w:ilvl w:val="2"/>
          <w:numId w:val="1"/>
        </w:numPr>
      </w:pPr>
      <w:r>
        <w:rPr>
          <w:rFonts w:hint="eastAsia"/>
        </w:rPr>
        <w:t>vector定义概要</w:t>
      </w:r>
    </w:p>
    <w:p w14:paraId="0C2DD181" w14:textId="161DEA67" w:rsidR="005E3009" w:rsidRDefault="005E3009" w:rsidP="005E3009">
      <w:r>
        <w:rPr>
          <w:rFonts w:hint="eastAsia"/>
        </w:rPr>
        <w:t>1</w:t>
      </w:r>
      <w:r>
        <w:rPr>
          <w:rFonts w:hint="eastAsia"/>
        </w:rPr>
        <w:t>、</w:t>
      </w:r>
      <w:r w:rsidR="00EF722F">
        <w:rPr>
          <w:rFonts w:hint="eastAsia"/>
        </w:rPr>
        <w:t>部分</w:t>
      </w:r>
      <w:r>
        <w:rPr>
          <w:rFonts w:hint="eastAsia"/>
        </w:rPr>
        <w:t>源码</w:t>
      </w:r>
      <w:r w:rsidR="00EF722F">
        <w:rPr>
          <w:rFonts w:hint="eastAsia"/>
        </w:rPr>
        <w:t>(</w:t>
      </w:r>
      <w:r w:rsidR="00EF722F">
        <w:rPr>
          <w:rFonts w:hint="eastAsia"/>
        </w:rPr>
        <w:t>摘取了部分</w:t>
      </w:r>
      <w:r w:rsidR="00EF722F">
        <w:rPr>
          <w:rFonts w:hint="eastAsia"/>
        </w:rPr>
        <w:t>)</w:t>
      </w:r>
      <w:r w:rsidR="00B30D68" w:rsidRPr="00B30D68">
        <w:rPr>
          <w:rFonts w:hint="eastAsia"/>
        </w:rPr>
        <w:t xml:space="preserve"> </w:t>
      </w:r>
      <w:r w:rsidR="00B30D68" w:rsidRPr="00233A67">
        <w:rPr>
          <w:rFonts w:hint="eastAsia"/>
        </w:rPr>
        <w:t>(</w:t>
      </w:r>
      <w:r w:rsidR="00B30D68">
        <w:rPr>
          <w:rFonts w:hint="eastAsia"/>
        </w:rPr>
        <w:t>&lt;</w:t>
      </w:r>
      <w:r w:rsidR="00B30D68">
        <w:t>stl_</w:t>
      </w:r>
      <w:r w:rsidR="00B30D68">
        <w:rPr>
          <w:rFonts w:hint="eastAsia"/>
        </w:rPr>
        <w:t>vector</w:t>
      </w:r>
      <w:r w:rsidR="00B30D68">
        <w:t>.h</w:t>
      </w:r>
      <w:r w:rsidR="00B30D68">
        <w:rPr>
          <w:rFonts w:hint="eastAsia"/>
        </w:rPr>
        <w:t>&gt;</w:t>
      </w:r>
      <w:r w:rsidR="00B30D68" w:rsidRPr="00233A67">
        <w:rPr>
          <w:rFonts w:hint="eastAsia"/>
        </w:rPr>
        <w:t>)</w:t>
      </w:r>
      <w:r w:rsidR="00B30D68">
        <w:t>(</w:t>
      </w:r>
      <w:r w:rsidR="00B30D68" w:rsidRPr="008474A3">
        <w:rPr>
          <w:rFonts w:hint="eastAsia"/>
          <w:color w:val="FF0000"/>
        </w:rPr>
        <w:t>已核对</w:t>
      </w:r>
      <w:r w:rsidR="00B30D68">
        <w:t>)</w:t>
      </w:r>
    </w:p>
    <w:p w14:paraId="1FBEEB5E" w14:textId="77777777" w:rsidR="005E3009" w:rsidRDefault="005E3009" w:rsidP="005E3009">
      <w:pPr>
        <w:ind w:leftChars="200" w:left="480"/>
      </w:pPr>
      <w:r>
        <w:t>template &lt;class T, class Alloc = alloc&gt;</w:t>
      </w:r>
    </w:p>
    <w:p w14:paraId="7A582F70" w14:textId="77777777" w:rsidR="005E3009" w:rsidRDefault="005E3009" w:rsidP="005E3009">
      <w:pPr>
        <w:ind w:leftChars="200" w:left="480"/>
      </w:pPr>
      <w:r>
        <w:t>class vector {</w:t>
      </w:r>
    </w:p>
    <w:p w14:paraId="2420E808" w14:textId="3BDE674D" w:rsidR="005E3009" w:rsidRDefault="005E3009" w:rsidP="005E3009">
      <w:pPr>
        <w:ind w:leftChars="200" w:left="480"/>
      </w:pPr>
      <w:r>
        <w:t>public:</w:t>
      </w:r>
    </w:p>
    <w:p w14:paraId="5E2DD3FB" w14:textId="28DD359E" w:rsidR="005E3009" w:rsidRDefault="005E3009" w:rsidP="00D8298C">
      <w:pPr>
        <w:ind w:leftChars="400" w:left="960"/>
      </w:pPr>
      <w:r w:rsidRPr="00D8298C">
        <w:rPr>
          <w:color w:val="00B050"/>
        </w:rPr>
        <w:t>//</w:t>
      </w:r>
      <w:r w:rsidRPr="00D8298C">
        <w:rPr>
          <w:rFonts w:hint="eastAsia"/>
          <w:color w:val="00B050"/>
        </w:rPr>
        <w:t>vector</w:t>
      </w:r>
      <w:r w:rsidRPr="00D8298C">
        <w:rPr>
          <w:rFonts w:hint="eastAsia"/>
          <w:color w:val="00B050"/>
        </w:rPr>
        <w:t>的嵌套型别定义</w:t>
      </w:r>
    </w:p>
    <w:p w14:paraId="1D7236A0" w14:textId="1B49D8FB" w:rsidR="005E3009" w:rsidRDefault="005E3009" w:rsidP="003A08AB">
      <w:pPr>
        <w:ind w:leftChars="400" w:left="960"/>
      </w:pPr>
      <w:r>
        <w:t>typedef T value_type;</w:t>
      </w:r>
    </w:p>
    <w:p w14:paraId="41A6690C" w14:textId="2B800502" w:rsidR="005E3009" w:rsidRDefault="005E3009" w:rsidP="003A08AB">
      <w:pPr>
        <w:ind w:leftChars="400" w:left="960"/>
      </w:pPr>
      <w:r>
        <w:t>typedef value_type* pointer;</w:t>
      </w:r>
    </w:p>
    <w:p w14:paraId="5B3529D1" w14:textId="08C6ABF5" w:rsidR="005E3009" w:rsidRDefault="005E3009" w:rsidP="003A08AB">
      <w:pPr>
        <w:ind w:leftChars="400" w:left="960"/>
      </w:pPr>
      <w:r>
        <w:t>typedef value_type* iterator;</w:t>
      </w:r>
    </w:p>
    <w:p w14:paraId="7EAD9D70" w14:textId="7239B5C0" w:rsidR="005E3009" w:rsidRDefault="005E3009" w:rsidP="003A08AB">
      <w:pPr>
        <w:ind w:leftChars="400" w:left="960"/>
      </w:pPr>
      <w:r>
        <w:t>typedef value_type&amp; reference;</w:t>
      </w:r>
    </w:p>
    <w:p w14:paraId="245A8710" w14:textId="2F546F99" w:rsidR="005E3009" w:rsidRDefault="005E3009" w:rsidP="003A08AB">
      <w:pPr>
        <w:ind w:leftChars="400" w:left="960"/>
      </w:pPr>
      <w:r>
        <w:t>typedef size_t size_type;</w:t>
      </w:r>
    </w:p>
    <w:p w14:paraId="3FFC3DB0" w14:textId="62C69B70" w:rsidR="005E3009" w:rsidRDefault="005E3009" w:rsidP="003A08AB">
      <w:pPr>
        <w:ind w:leftChars="400" w:left="960"/>
      </w:pPr>
      <w:r>
        <w:t>typedef ptrdiff_t difference_type;</w:t>
      </w:r>
    </w:p>
    <w:p w14:paraId="4AD770B6" w14:textId="77777777" w:rsidR="005E3009" w:rsidRDefault="005E3009" w:rsidP="005E3009">
      <w:pPr>
        <w:ind w:leftChars="200" w:left="480"/>
      </w:pPr>
    </w:p>
    <w:p w14:paraId="64345E99" w14:textId="7845FB44" w:rsidR="005E3009" w:rsidRDefault="005E3009" w:rsidP="005E3009">
      <w:pPr>
        <w:ind w:leftChars="200" w:left="480"/>
      </w:pPr>
      <w:r>
        <w:t>protected:</w:t>
      </w:r>
    </w:p>
    <w:p w14:paraId="2FC548E7" w14:textId="136A725A" w:rsidR="003A08AB" w:rsidRDefault="003A08AB" w:rsidP="00435C23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4BDC2EC0" w14:textId="77777777" w:rsidR="00435C23" w:rsidRDefault="005E3009" w:rsidP="00435C23">
      <w:pPr>
        <w:ind w:leftChars="400" w:left="960"/>
      </w:pPr>
      <w:r w:rsidRPr="00FE66A2">
        <w:rPr>
          <w:color w:val="FF0000"/>
        </w:rPr>
        <w:t>typedef simple_alloc&lt;value_type, Alloc&gt; data_allocator;</w:t>
      </w:r>
    </w:p>
    <w:p w14:paraId="01B35193" w14:textId="63AE69A7" w:rsidR="00435C23" w:rsidRDefault="005E3009" w:rsidP="00435C23">
      <w:pPr>
        <w:ind w:leftChars="400" w:left="960"/>
      </w:pPr>
      <w:r>
        <w:t>iterator start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头</w:t>
      </w:r>
    </w:p>
    <w:p w14:paraId="33432A30" w14:textId="44E40237" w:rsidR="00435C23" w:rsidRDefault="005E3009" w:rsidP="00435C23">
      <w:pPr>
        <w:ind w:leftChars="400" w:left="960"/>
      </w:pPr>
      <w:r>
        <w:t>iterator finish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使用空间尾</w:t>
      </w:r>
    </w:p>
    <w:p w14:paraId="47962C26" w14:textId="005CF8D5" w:rsidR="005E3009" w:rsidRDefault="005E3009" w:rsidP="00435C23">
      <w:pPr>
        <w:ind w:leftChars="400" w:left="960"/>
      </w:pPr>
      <w:r>
        <w:t>iterator end_of_storage;</w:t>
      </w:r>
      <w:r w:rsidR="00013966" w:rsidRPr="009A7D71">
        <w:rPr>
          <w:rFonts w:hint="eastAsia"/>
          <w:color w:val="00B050"/>
        </w:rPr>
        <w:t>//</w:t>
      </w:r>
      <w:r w:rsidR="00013966" w:rsidRPr="009A7D71">
        <w:rPr>
          <w:rFonts w:hint="eastAsia"/>
          <w:color w:val="00B050"/>
        </w:rPr>
        <w:t>表示目前可用空间尾</w:t>
      </w:r>
    </w:p>
    <w:p w14:paraId="2060B80D" w14:textId="77777777" w:rsidR="00013966" w:rsidRDefault="00013966" w:rsidP="00435C23">
      <w:pPr>
        <w:ind w:leftChars="400" w:left="960"/>
      </w:pPr>
    </w:p>
    <w:p w14:paraId="672880AC" w14:textId="291340B6" w:rsidR="005E3009" w:rsidRDefault="005E3009" w:rsidP="00B713D7">
      <w:pPr>
        <w:ind w:leftChars="400" w:left="960"/>
      </w:pPr>
      <w:r>
        <w:t>void insert_aux(iterator position, const T&amp; x);</w:t>
      </w:r>
    </w:p>
    <w:p w14:paraId="17DD42A5" w14:textId="15F43C44" w:rsidR="005E3009" w:rsidRDefault="005E3009" w:rsidP="00B713D7">
      <w:pPr>
        <w:ind w:leftChars="400" w:left="960"/>
      </w:pPr>
      <w:r>
        <w:t>void deallocate() {</w:t>
      </w:r>
    </w:p>
    <w:p w14:paraId="403EED01" w14:textId="77777777" w:rsidR="00B30D68" w:rsidRDefault="00B30D68" w:rsidP="00B713D7">
      <w:pPr>
        <w:ind w:leftChars="600" w:left="1440"/>
      </w:pPr>
      <w:r>
        <w:t>if (start)</w:t>
      </w:r>
    </w:p>
    <w:p w14:paraId="1E526698" w14:textId="5ECED7F0" w:rsidR="005E3009" w:rsidRDefault="005E3009" w:rsidP="00B30D68">
      <w:pPr>
        <w:ind w:leftChars="800" w:left="1920"/>
      </w:pPr>
      <w:r>
        <w:t>data_allocator::deallocate(start, end_of_storage - start);</w:t>
      </w:r>
    </w:p>
    <w:p w14:paraId="5A36A6F7" w14:textId="1F08137F" w:rsidR="005E3009" w:rsidRDefault="005E3009" w:rsidP="00B713D7">
      <w:pPr>
        <w:ind w:leftChars="400" w:left="960"/>
      </w:pPr>
      <w:r>
        <w:t>}</w:t>
      </w:r>
    </w:p>
    <w:p w14:paraId="7DB03216" w14:textId="77777777" w:rsidR="005E3009" w:rsidRDefault="005E3009" w:rsidP="005E3009">
      <w:pPr>
        <w:ind w:leftChars="200" w:left="480"/>
      </w:pPr>
    </w:p>
    <w:p w14:paraId="6B7E6675" w14:textId="51A6AE6C" w:rsidR="005E3009" w:rsidRDefault="005E3009" w:rsidP="00100428">
      <w:pPr>
        <w:ind w:leftChars="400" w:left="960"/>
      </w:pPr>
      <w:r>
        <w:t>void fill_initialize(size_type n, const T&amp; value) {</w:t>
      </w:r>
    </w:p>
    <w:p w14:paraId="6B2D8911" w14:textId="1CA51EAF" w:rsidR="005E3009" w:rsidRDefault="005E3009" w:rsidP="00100428">
      <w:pPr>
        <w:ind w:leftChars="600" w:left="1440"/>
      </w:pPr>
      <w:r>
        <w:t>start = allocate_and_fill(n, value);</w:t>
      </w:r>
    </w:p>
    <w:p w14:paraId="4CF0470A" w14:textId="794DC304" w:rsidR="005E3009" w:rsidRDefault="005E3009" w:rsidP="00100428">
      <w:pPr>
        <w:ind w:leftChars="600" w:left="1440"/>
      </w:pPr>
      <w:r>
        <w:t>finish = start + n;</w:t>
      </w:r>
    </w:p>
    <w:p w14:paraId="38E219D5" w14:textId="44F0124F" w:rsidR="005E3009" w:rsidRDefault="005E3009" w:rsidP="00100428">
      <w:pPr>
        <w:ind w:leftChars="600" w:left="1440"/>
      </w:pPr>
      <w:r>
        <w:t>end_of_storage = finish;</w:t>
      </w:r>
    </w:p>
    <w:p w14:paraId="5505D9FE" w14:textId="768EB908" w:rsidR="005E3009" w:rsidRDefault="005E3009" w:rsidP="00100428">
      <w:pPr>
        <w:ind w:leftChars="400" w:left="960"/>
      </w:pPr>
      <w:r>
        <w:t>}</w:t>
      </w:r>
    </w:p>
    <w:p w14:paraId="5C88C867" w14:textId="77777777" w:rsidR="005E3009" w:rsidRDefault="005E3009" w:rsidP="005E3009">
      <w:pPr>
        <w:ind w:leftChars="200" w:left="480"/>
      </w:pPr>
      <w:r>
        <w:t>public:</w:t>
      </w:r>
    </w:p>
    <w:p w14:paraId="067CFD2D" w14:textId="57B55C03" w:rsidR="005E3009" w:rsidRDefault="005E3009" w:rsidP="00ED6248">
      <w:pPr>
        <w:ind w:leftChars="400" w:left="960"/>
      </w:pPr>
      <w:r>
        <w:t>iterator begin() { return start; }</w:t>
      </w:r>
    </w:p>
    <w:p w14:paraId="7405784F" w14:textId="64CB343F" w:rsidR="005E3009" w:rsidRDefault="005E3009" w:rsidP="00ED6248">
      <w:pPr>
        <w:ind w:leftChars="400" w:left="960"/>
      </w:pPr>
      <w:r>
        <w:t>iterator end() { return finish; }</w:t>
      </w:r>
    </w:p>
    <w:p w14:paraId="3362A67E" w14:textId="32724D95" w:rsidR="005E3009" w:rsidRDefault="005E3009" w:rsidP="00ED6248">
      <w:pPr>
        <w:ind w:leftChars="400" w:left="960"/>
      </w:pPr>
      <w:r>
        <w:t>size_type size() const { return size_type(end() - begin()); }</w:t>
      </w:r>
    </w:p>
    <w:p w14:paraId="2FAC7D86" w14:textId="459077C1" w:rsidR="005E3009" w:rsidRDefault="005E3009" w:rsidP="00ED6248">
      <w:pPr>
        <w:ind w:leftChars="400" w:left="960"/>
      </w:pPr>
      <w:r>
        <w:t>size_type capacity() const { return size_type(end_of_storage - begin()); }</w:t>
      </w:r>
    </w:p>
    <w:p w14:paraId="0758410B" w14:textId="49ECAE2E" w:rsidR="005E3009" w:rsidRDefault="005E3009" w:rsidP="00ED6248">
      <w:pPr>
        <w:ind w:leftChars="400" w:left="960"/>
      </w:pPr>
      <w:r>
        <w:lastRenderedPageBreak/>
        <w:t>bool empty() const { return begin() == end(); }</w:t>
      </w:r>
    </w:p>
    <w:p w14:paraId="5FC401C9" w14:textId="505C5032" w:rsidR="005E3009" w:rsidRDefault="005E3009" w:rsidP="00ED6248">
      <w:pPr>
        <w:ind w:leftChars="400" w:left="960"/>
      </w:pPr>
      <w:r>
        <w:t>reference operator[](size_type n) { return *(begin() + n); }</w:t>
      </w:r>
    </w:p>
    <w:p w14:paraId="0077DC5F" w14:textId="77777777" w:rsidR="005E3009" w:rsidRDefault="005E3009" w:rsidP="005E3009">
      <w:pPr>
        <w:ind w:leftChars="200" w:left="480"/>
      </w:pPr>
    </w:p>
    <w:p w14:paraId="114DE296" w14:textId="2F958C7B" w:rsidR="005E3009" w:rsidRDefault="005E3009" w:rsidP="004F7202">
      <w:pPr>
        <w:ind w:leftChars="400" w:left="960"/>
      </w:pPr>
      <w:r>
        <w:t>vector() : start(0), finish(0), end_of_storage(0) {}</w:t>
      </w:r>
    </w:p>
    <w:p w14:paraId="73FA3F33" w14:textId="6C96DDB2" w:rsidR="005E3009" w:rsidRDefault="005E3009" w:rsidP="004F7202">
      <w:pPr>
        <w:ind w:leftChars="400" w:left="960"/>
      </w:pPr>
      <w:r>
        <w:t>vector(size_type n, const T&amp; value) { fill_initialize(n, value); }</w:t>
      </w:r>
    </w:p>
    <w:p w14:paraId="62578165" w14:textId="5D994551" w:rsidR="005E3009" w:rsidRDefault="005E3009" w:rsidP="004F7202">
      <w:pPr>
        <w:ind w:leftChars="400" w:left="960"/>
      </w:pPr>
      <w:r>
        <w:t>vector(int n, const T&amp; value) { fill_initialize(n, value); }</w:t>
      </w:r>
    </w:p>
    <w:p w14:paraId="520BFDA5" w14:textId="241B5273" w:rsidR="005E3009" w:rsidRDefault="005E3009" w:rsidP="004F7202">
      <w:pPr>
        <w:ind w:leftChars="400" w:left="960"/>
      </w:pPr>
      <w:r>
        <w:t>vector(long n, const T&amp; value) { fill_initialize(n, value); }</w:t>
      </w:r>
    </w:p>
    <w:p w14:paraId="310E89BF" w14:textId="06FA27BC" w:rsidR="005E3009" w:rsidRDefault="005E3009" w:rsidP="004F7202">
      <w:pPr>
        <w:ind w:leftChars="400" w:left="960"/>
      </w:pPr>
      <w:r>
        <w:t>explicit vector(size_type n) { fill_initialize(n, T()); }</w:t>
      </w:r>
    </w:p>
    <w:p w14:paraId="15C71FF5" w14:textId="77777777" w:rsidR="005E3009" w:rsidRDefault="005E3009" w:rsidP="005E3009">
      <w:pPr>
        <w:ind w:leftChars="200" w:left="480"/>
      </w:pPr>
    </w:p>
    <w:p w14:paraId="4C875A7C" w14:textId="747F545B" w:rsidR="005E3009" w:rsidRDefault="005E3009" w:rsidP="004F7202">
      <w:pPr>
        <w:ind w:leftChars="400" w:left="960"/>
      </w:pPr>
      <w:r>
        <w:t xml:space="preserve">~vector() { </w:t>
      </w:r>
    </w:p>
    <w:p w14:paraId="7FA73137" w14:textId="3A4ED1D4" w:rsidR="005E3009" w:rsidRDefault="005E3009" w:rsidP="004F7202">
      <w:pPr>
        <w:ind w:leftChars="600" w:left="1440"/>
      </w:pPr>
      <w:r>
        <w:t>destroy(start, finish);</w:t>
      </w:r>
      <w:r w:rsidR="004F7202" w:rsidRPr="00627A5C">
        <w:rPr>
          <w:rFonts w:hint="eastAsia"/>
          <w:color w:val="00B050"/>
        </w:rPr>
        <w:t>//</w:t>
      </w:r>
      <w:r w:rsidR="004F7202" w:rsidRPr="00627A5C">
        <w:rPr>
          <w:rFonts w:hint="eastAsia"/>
          <w:color w:val="00B050"/>
        </w:rPr>
        <w:t>全局函数，详见</w:t>
      </w:r>
      <w:r w:rsidR="004F7202" w:rsidRPr="00627A5C">
        <w:rPr>
          <w:color w:val="00B050"/>
        </w:rPr>
        <w:fldChar w:fldCharType="begin"/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rFonts w:hint="eastAsia"/>
          <w:color w:val="00B050"/>
        </w:rPr>
        <w:instrText>REF _Ref478291326 \r \h</w:instrText>
      </w:r>
      <w:r w:rsidR="004F7202" w:rsidRPr="00627A5C">
        <w:rPr>
          <w:color w:val="00B050"/>
        </w:rPr>
        <w:instrText xml:space="preserve"> </w:instrText>
      </w:r>
      <w:r w:rsidR="004F7202" w:rsidRPr="00627A5C">
        <w:rPr>
          <w:color w:val="00B050"/>
        </w:rPr>
      </w:r>
      <w:r w:rsidR="004F72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4F7202" w:rsidRPr="00627A5C">
        <w:rPr>
          <w:color w:val="00B050"/>
        </w:rPr>
        <w:fldChar w:fldCharType="end"/>
      </w:r>
    </w:p>
    <w:p w14:paraId="4C1819F1" w14:textId="6D89BEFC" w:rsidR="005E3009" w:rsidRDefault="005E3009" w:rsidP="004F7202">
      <w:pPr>
        <w:ind w:leftChars="600" w:left="1440"/>
      </w:pPr>
      <w:r>
        <w:t>deallocate();</w:t>
      </w:r>
    </w:p>
    <w:p w14:paraId="53A82245" w14:textId="43EDE099" w:rsidR="005E3009" w:rsidRDefault="005E3009" w:rsidP="004F7202">
      <w:pPr>
        <w:ind w:leftChars="400" w:left="960"/>
      </w:pPr>
      <w:r>
        <w:t>}</w:t>
      </w:r>
    </w:p>
    <w:p w14:paraId="04F706D0" w14:textId="3AB8E4CC" w:rsidR="005E3009" w:rsidRDefault="005E3009" w:rsidP="003565E0">
      <w:pPr>
        <w:ind w:leftChars="400" w:left="960"/>
      </w:pPr>
      <w:r>
        <w:t>reference front() { return *begin(); }</w:t>
      </w:r>
    </w:p>
    <w:p w14:paraId="39C54979" w14:textId="4F56490F" w:rsidR="005E3009" w:rsidRDefault="005E3009" w:rsidP="003565E0">
      <w:pPr>
        <w:ind w:leftChars="400" w:left="960"/>
      </w:pPr>
      <w:r>
        <w:t>reference back() { return *(end() - 1); }</w:t>
      </w:r>
    </w:p>
    <w:p w14:paraId="07C4CBEF" w14:textId="520CF6E5" w:rsidR="005E3009" w:rsidRDefault="005E3009" w:rsidP="003565E0">
      <w:pPr>
        <w:ind w:leftChars="400" w:left="960"/>
      </w:pPr>
      <w:r>
        <w:t>void push_back(const T&amp; x) {</w:t>
      </w:r>
    </w:p>
    <w:p w14:paraId="23D039F0" w14:textId="5C14C95A" w:rsidR="005E3009" w:rsidRDefault="005E3009" w:rsidP="003565E0">
      <w:pPr>
        <w:ind w:leftChars="600" w:left="1440"/>
      </w:pPr>
      <w:r>
        <w:t>if (finish != end_of_storage) {</w:t>
      </w:r>
    </w:p>
    <w:p w14:paraId="064B62D0" w14:textId="00092D9E" w:rsidR="005E3009" w:rsidRPr="00627A5C" w:rsidRDefault="005E3009" w:rsidP="003565E0">
      <w:pPr>
        <w:ind w:leftChars="800" w:left="1920"/>
        <w:rPr>
          <w:color w:val="00B050"/>
        </w:rPr>
      </w:pPr>
      <w:r>
        <w:t>construct(finish, x);</w:t>
      </w:r>
      <w:r w:rsidR="00627A5C" w:rsidRPr="00627A5C">
        <w:rPr>
          <w:rFonts w:hint="eastAsia"/>
          <w:color w:val="00B050"/>
        </w:rPr>
        <w:t>//</w:t>
      </w:r>
      <w:r w:rsidR="00627A5C" w:rsidRPr="00627A5C">
        <w:rPr>
          <w:rFonts w:hint="eastAsia"/>
          <w:color w:val="00B050"/>
        </w:rPr>
        <w:t>全局函数，详见</w:t>
      </w:r>
      <w:r w:rsidR="00627A5C" w:rsidRPr="00627A5C">
        <w:rPr>
          <w:color w:val="00B050"/>
        </w:rPr>
        <w:fldChar w:fldCharType="begin"/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rFonts w:hint="eastAsia"/>
          <w:color w:val="00B050"/>
        </w:rPr>
        <w:instrText>REF _Ref478291326 \r \h</w:instrText>
      </w:r>
      <w:r w:rsidR="00627A5C" w:rsidRPr="00627A5C">
        <w:rPr>
          <w:color w:val="00B050"/>
        </w:rPr>
        <w:instrText xml:space="preserve"> </w:instrText>
      </w:r>
      <w:r w:rsidR="00627A5C" w:rsidRPr="00627A5C">
        <w:rPr>
          <w:color w:val="00B050"/>
        </w:rPr>
      </w:r>
      <w:r w:rsidR="00627A5C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627A5C" w:rsidRPr="00627A5C">
        <w:rPr>
          <w:color w:val="00B050"/>
        </w:rPr>
        <w:fldChar w:fldCharType="end"/>
      </w:r>
    </w:p>
    <w:p w14:paraId="151A8900" w14:textId="7CED51BC" w:rsidR="005E3009" w:rsidRDefault="005E3009" w:rsidP="003565E0">
      <w:pPr>
        <w:ind w:leftChars="800" w:left="1920"/>
      </w:pPr>
      <w:r>
        <w:t>++finish;</w:t>
      </w:r>
    </w:p>
    <w:p w14:paraId="36068AC2" w14:textId="37658831" w:rsidR="005E3009" w:rsidRDefault="005E3009" w:rsidP="003565E0">
      <w:pPr>
        <w:ind w:leftChars="600" w:left="1440"/>
      </w:pPr>
      <w:r>
        <w:t>}</w:t>
      </w:r>
    </w:p>
    <w:p w14:paraId="34061270" w14:textId="4D26930C" w:rsidR="005E3009" w:rsidRDefault="005E3009" w:rsidP="003565E0">
      <w:pPr>
        <w:ind w:leftChars="600" w:left="1440"/>
      </w:pPr>
      <w:r>
        <w:t>else</w:t>
      </w:r>
    </w:p>
    <w:p w14:paraId="67FE23FC" w14:textId="5BE405A1" w:rsidR="005E3009" w:rsidRDefault="005E3009" w:rsidP="003565E0">
      <w:pPr>
        <w:ind w:leftChars="800" w:left="1920"/>
      </w:pPr>
      <w:r>
        <w:t>insert_aux(end(), x);</w:t>
      </w:r>
    </w:p>
    <w:p w14:paraId="1BB75776" w14:textId="43DEB11E" w:rsidR="005E3009" w:rsidRDefault="005E3009" w:rsidP="003565E0">
      <w:pPr>
        <w:ind w:leftChars="400" w:left="960"/>
      </w:pPr>
      <w:r>
        <w:t>}</w:t>
      </w:r>
    </w:p>
    <w:p w14:paraId="3843CFB3" w14:textId="77777777" w:rsidR="005E3009" w:rsidRDefault="005E3009" w:rsidP="005E3009">
      <w:pPr>
        <w:ind w:leftChars="200" w:left="480"/>
      </w:pPr>
    </w:p>
    <w:p w14:paraId="1C83CDA9" w14:textId="02999E9D" w:rsidR="005E3009" w:rsidRDefault="005E3009" w:rsidP="008E189A">
      <w:pPr>
        <w:ind w:leftChars="400" w:left="960"/>
      </w:pPr>
      <w:r>
        <w:t>void pop_back() {</w:t>
      </w:r>
    </w:p>
    <w:p w14:paraId="077598C0" w14:textId="45033BEF" w:rsidR="005E3009" w:rsidRDefault="005E3009" w:rsidP="008E189A">
      <w:pPr>
        <w:ind w:leftChars="600" w:left="1440"/>
      </w:pPr>
      <w:r>
        <w:t>--finish;</w:t>
      </w:r>
    </w:p>
    <w:p w14:paraId="4571B4BF" w14:textId="3AE23CC7" w:rsidR="005E3009" w:rsidRDefault="005E3009" w:rsidP="008E189A">
      <w:pPr>
        <w:ind w:leftChars="600" w:left="1440"/>
      </w:pPr>
      <w:r>
        <w:t>destroy(finish);</w:t>
      </w:r>
      <w:r w:rsidR="00EB5302" w:rsidRPr="00627A5C">
        <w:rPr>
          <w:rFonts w:hint="eastAsia"/>
          <w:color w:val="00B050"/>
        </w:rPr>
        <w:t>//</w:t>
      </w:r>
      <w:r w:rsidR="00EB5302" w:rsidRPr="00627A5C">
        <w:rPr>
          <w:rFonts w:hint="eastAsia"/>
          <w:color w:val="00B050"/>
        </w:rPr>
        <w:t>全局函数，详见</w:t>
      </w:r>
      <w:r w:rsidR="00EB5302" w:rsidRPr="00627A5C">
        <w:rPr>
          <w:color w:val="00B050"/>
        </w:rPr>
        <w:fldChar w:fldCharType="begin"/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rFonts w:hint="eastAsia"/>
          <w:color w:val="00B050"/>
        </w:rPr>
        <w:instrText>REF _Ref478291326 \r \h</w:instrText>
      </w:r>
      <w:r w:rsidR="00EB5302" w:rsidRPr="00627A5C">
        <w:rPr>
          <w:color w:val="00B050"/>
        </w:rPr>
        <w:instrText xml:space="preserve"> </w:instrText>
      </w:r>
      <w:r w:rsidR="00EB5302" w:rsidRPr="00627A5C">
        <w:rPr>
          <w:color w:val="00B050"/>
        </w:rPr>
      </w:r>
      <w:r w:rsidR="00EB5302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EB5302" w:rsidRPr="00627A5C">
        <w:rPr>
          <w:color w:val="00B050"/>
        </w:rPr>
        <w:fldChar w:fldCharType="end"/>
      </w:r>
    </w:p>
    <w:p w14:paraId="362FE9AA" w14:textId="251EDD14" w:rsidR="005E3009" w:rsidRDefault="005E3009" w:rsidP="008E189A">
      <w:pPr>
        <w:ind w:leftChars="400" w:left="960"/>
      </w:pPr>
      <w:r>
        <w:t>}</w:t>
      </w:r>
    </w:p>
    <w:p w14:paraId="2C140CD4" w14:textId="77777777" w:rsidR="00EB5302" w:rsidRDefault="00EB5302" w:rsidP="008E189A">
      <w:pPr>
        <w:ind w:leftChars="400" w:left="960"/>
      </w:pPr>
    </w:p>
    <w:p w14:paraId="6723F646" w14:textId="039CC780" w:rsidR="005E3009" w:rsidRDefault="005E3009" w:rsidP="008E189A">
      <w:pPr>
        <w:ind w:leftChars="400" w:left="960"/>
      </w:pPr>
      <w:r>
        <w:t>iterator erase(iterator position) {</w:t>
      </w:r>
    </w:p>
    <w:p w14:paraId="69ABBB43" w14:textId="603E6DC4" w:rsidR="005E3009" w:rsidRDefault="005E3009" w:rsidP="00EB5302">
      <w:pPr>
        <w:ind w:leftChars="600" w:left="1440"/>
      </w:pPr>
      <w:r>
        <w:t>if (position + 1 != end())</w:t>
      </w:r>
    </w:p>
    <w:p w14:paraId="7C3BDF64" w14:textId="0182971E" w:rsidR="005E3009" w:rsidRDefault="005E3009" w:rsidP="00EB5302">
      <w:pPr>
        <w:ind w:leftChars="800" w:left="1920"/>
      </w:pPr>
      <w:r>
        <w:t>copy(position + 1, finish, position);</w:t>
      </w:r>
      <w:r w:rsidR="00C6772A" w:rsidRPr="00C6772A">
        <w:rPr>
          <w:color w:val="00B050"/>
        </w:rPr>
        <w:t>//</w:t>
      </w:r>
      <w:r w:rsidR="00C6772A" w:rsidRPr="00C6772A">
        <w:rPr>
          <w:rFonts w:hint="eastAsia"/>
          <w:color w:val="00B050"/>
        </w:rPr>
        <w:t>后续元素往前移动</w:t>
      </w:r>
    </w:p>
    <w:p w14:paraId="1FF5E84E" w14:textId="3F388FFD" w:rsidR="005E3009" w:rsidRDefault="005E3009" w:rsidP="00EB5302">
      <w:pPr>
        <w:ind w:leftChars="600" w:left="1440"/>
      </w:pPr>
      <w:r>
        <w:t>--finish;</w:t>
      </w:r>
    </w:p>
    <w:p w14:paraId="37DDBE3F" w14:textId="5432CB98" w:rsidR="005E3009" w:rsidRDefault="005E3009" w:rsidP="00EB5302">
      <w:pPr>
        <w:ind w:leftChars="600" w:left="1440"/>
      </w:pPr>
      <w:r>
        <w:t>destroy(finish);</w:t>
      </w:r>
      <w:r w:rsidR="00FB0A64" w:rsidRPr="00627A5C">
        <w:rPr>
          <w:rFonts w:hint="eastAsia"/>
          <w:color w:val="00B050"/>
        </w:rPr>
        <w:t>//</w:t>
      </w:r>
      <w:r w:rsidR="00FB0A64" w:rsidRPr="00627A5C">
        <w:rPr>
          <w:rFonts w:hint="eastAsia"/>
          <w:color w:val="00B050"/>
        </w:rPr>
        <w:t>全局函数，详见</w:t>
      </w:r>
      <w:r w:rsidR="00FB0A64" w:rsidRPr="00627A5C">
        <w:rPr>
          <w:color w:val="00B050"/>
        </w:rPr>
        <w:fldChar w:fldCharType="begin"/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rFonts w:hint="eastAsia"/>
          <w:color w:val="00B050"/>
        </w:rPr>
        <w:instrText>REF _Ref478291326 \r \h</w:instrText>
      </w:r>
      <w:r w:rsidR="00FB0A64" w:rsidRPr="00627A5C">
        <w:rPr>
          <w:color w:val="00B050"/>
        </w:rPr>
        <w:instrText xml:space="preserve"> </w:instrText>
      </w:r>
      <w:r w:rsidR="00FB0A64" w:rsidRPr="00627A5C">
        <w:rPr>
          <w:color w:val="00B050"/>
        </w:rPr>
      </w:r>
      <w:r w:rsidR="00FB0A64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FB0A64" w:rsidRPr="00627A5C">
        <w:rPr>
          <w:color w:val="00B050"/>
        </w:rPr>
        <w:fldChar w:fldCharType="end"/>
      </w:r>
    </w:p>
    <w:p w14:paraId="50D83C6B" w14:textId="1B203A15" w:rsidR="005E3009" w:rsidRDefault="005E3009" w:rsidP="00EB5302">
      <w:pPr>
        <w:ind w:leftChars="600" w:left="1440"/>
      </w:pPr>
      <w:r>
        <w:t>return position;</w:t>
      </w:r>
    </w:p>
    <w:p w14:paraId="1292C44B" w14:textId="3E60E5B6" w:rsidR="005E3009" w:rsidRDefault="005E3009" w:rsidP="008E189A">
      <w:pPr>
        <w:ind w:leftChars="400" w:left="960"/>
      </w:pPr>
      <w:r>
        <w:t>}</w:t>
      </w:r>
    </w:p>
    <w:p w14:paraId="16853631" w14:textId="63895C87" w:rsidR="005E3009" w:rsidRDefault="005E3009" w:rsidP="008E189A">
      <w:pPr>
        <w:ind w:leftChars="400" w:left="960"/>
      </w:pPr>
      <w:r>
        <w:t>void resize(size_type new_size, const T&amp; x) {</w:t>
      </w:r>
    </w:p>
    <w:p w14:paraId="0F7CBAAA" w14:textId="27AF8A2D" w:rsidR="005E3009" w:rsidRDefault="005E3009" w:rsidP="005401A7">
      <w:pPr>
        <w:ind w:leftChars="600" w:left="1440"/>
      </w:pPr>
      <w:r>
        <w:t xml:space="preserve">if (new_size &lt; size()) </w:t>
      </w:r>
    </w:p>
    <w:p w14:paraId="3F11BC76" w14:textId="14549FBD" w:rsidR="005E3009" w:rsidRDefault="005E3009" w:rsidP="005401A7">
      <w:pPr>
        <w:ind w:leftChars="800" w:left="1920"/>
      </w:pPr>
      <w:r>
        <w:t>erase(begin() + new_size, end());</w:t>
      </w:r>
    </w:p>
    <w:p w14:paraId="2677D741" w14:textId="0D80E2C4" w:rsidR="005E3009" w:rsidRDefault="005E3009" w:rsidP="005401A7">
      <w:pPr>
        <w:ind w:leftChars="600" w:left="1440"/>
      </w:pPr>
      <w:r>
        <w:t>else</w:t>
      </w:r>
    </w:p>
    <w:p w14:paraId="5E89B107" w14:textId="24882929" w:rsidR="005E3009" w:rsidRDefault="005E3009" w:rsidP="005401A7">
      <w:pPr>
        <w:ind w:leftChars="800" w:left="1920"/>
      </w:pPr>
      <w:r>
        <w:t>insert(end(), new_size - size(), x);</w:t>
      </w:r>
    </w:p>
    <w:p w14:paraId="63594045" w14:textId="50255178" w:rsidR="005E3009" w:rsidRDefault="005E3009" w:rsidP="008E189A">
      <w:pPr>
        <w:ind w:leftChars="400" w:left="960"/>
      </w:pPr>
      <w:r>
        <w:t>}</w:t>
      </w:r>
    </w:p>
    <w:p w14:paraId="72037207" w14:textId="27037DFB" w:rsidR="005E3009" w:rsidRDefault="005E3009" w:rsidP="008E189A">
      <w:pPr>
        <w:ind w:leftChars="400" w:left="960"/>
      </w:pPr>
      <w:r>
        <w:t>void resize(size_type new_size) { resize(new_size, T()); }</w:t>
      </w:r>
    </w:p>
    <w:p w14:paraId="093A6404" w14:textId="524FBF13" w:rsidR="005E3009" w:rsidRDefault="005E3009" w:rsidP="008E189A">
      <w:pPr>
        <w:ind w:leftChars="400" w:left="960"/>
      </w:pPr>
      <w:r>
        <w:t>void clear() { erase(begin(), end()); }</w:t>
      </w:r>
    </w:p>
    <w:p w14:paraId="201BAF78" w14:textId="77777777" w:rsidR="005E3009" w:rsidRDefault="005E3009" w:rsidP="008E189A">
      <w:pPr>
        <w:ind w:leftChars="400" w:left="960"/>
      </w:pPr>
    </w:p>
    <w:p w14:paraId="6127430B" w14:textId="77777777" w:rsidR="005E3009" w:rsidRDefault="005E3009" w:rsidP="001C670E">
      <w:pPr>
        <w:ind w:leftChars="200" w:left="480"/>
      </w:pPr>
      <w:r>
        <w:t>protected:</w:t>
      </w:r>
    </w:p>
    <w:p w14:paraId="3A43DC88" w14:textId="17B2E766" w:rsidR="005E3009" w:rsidRDefault="005E3009" w:rsidP="008E189A">
      <w:pPr>
        <w:ind w:leftChars="400" w:left="960"/>
      </w:pPr>
      <w:r>
        <w:t>iterator allocate_and_fill(size_type n, const T&amp; x) {</w:t>
      </w:r>
    </w:p>
    <w:p w14:paraId="58701796" w14:textId="307B3A78" w:rsidR="005E3009" w:rsidRDefault="005E3009" w:rsidP="00D15A0A">
      <w:pPr>
        <w:ind w:leftChars="600" w:left="1440"/>
      </w:pPr>
      <w:r>
        <w:t>iterator result = data_allocator::allocate(n);</w:t>
      </w:r>
    </w:p>
    <w:p w14:paraId="0E616D32" w14:textId="08DA0EEC" w:rsidR="005E3009" w:rsidRDefault="005E3009" w:rsidP="00D15A0A">
      <w:pPr>
        <w:ind w:leftChars="600" w:left="1440"/>
      </w:pPr>
      <w:r>
        <w:t>uninitialized_fill_n(result, n, x);</w:t>
      </w:r>
    </w:p>
    <w:p w14:paraId="79BEDE02" w14:textId="2855B3C5" w:rsidR="005E3009" w:rsidRDefault="005E3009" w:rsidP="00D15A0A">
      <w:pPr>
        <w:ind w:leftChars="600" w:left="1440"/>
      </w:pPr>
      <w:r>
        <w:t>return result;</w:t>
      </w:r>
    </w:p>
    <w:p w14:paraId="25F68985" w14:textId="6DF755B1" w:rsidR="005E3009" w:rsidRDefault="001651EB" w:rsidP="001651EB">
      <w:pPr>
        <w:ind w:leftChars="400" w:left="960"/>
      </w:pPr>
      <w:r>
        <w:t>}</w:t>
      </w:r>
    </w:p>
    <w:p w14:paraId="449F48EF" w14:textId="2FD3C4BB" w:rsidR="001651EB" w:rsidRDefault="001651EB" w:rsidP="001651EB">
      <w:pPr>
        <w:ind w:leftChars="400" w:left="960"/>
      </w:pPr>
      <w:r>
        <w:rPr>
          <w:rFonts w:hint="eastAsia"/>
        </w:rPr>
        <w:t>//...</w:t>
      </w:r>
    </w:p>
    <w:p w14:paraId="3FE8207C" w14:textId="6AB8AE99" w:rsidR="007A5851" w:rsidRDefault="001651EB" w:rsidP="001651EB">
      <w:pPr>
        <w:ind w:leftChars="200" w:left="480"/>
      </w:pPr>
      <w:r>
        <w:rPr>
          <w:rFonts w:hint="eastAsia"/>
        </w:rPr>
        <w:t>}</w:t>
      </w:r>
      <w:r w:rsidR="007A5851">
        <w:rPr>
          <w:rFonts w:hint="eastAsia"/>
        </w:rPr>
        <w:t>;</w:t>
      </w:r>
    </w:p>
    <w:p w14:paraId="4954D787" w14:textId="782971A7" w:rsidR="009A26CD" w:rsidRDefault="009A26CD" w:rsidP="00926786"/>
    <w:p w14:paraId="739DFDC5" w14:textId="7CFDB1A1" w:rsidR="00D54F5D" w:rsidRDefault="00D54F5D" w:rsidP="001B63BE">
      <w:pPr>
        <w:pStyle w:val="3"/>
        <w:numPr>
          <w:ilvl w:val="2"/>
          <w:numId w:val="1"/>
        </w:numPr>
      </w:pPr>
      <w:r>
        <w:rPr>
          <w:rFonts w:hint="eastAsia"/>
        </w:rPr>
        <w:t>vector的数据结构</w:t>
      </w:r>
    </w:p>
    <w:p w14:paraId="22695314" w14:textId="19A32C49" w:rsidR="00F90D2B" w:rsidRDefault="00F90D2B" w:rsidP="001B63BE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采用的数据结构非常简单：线性连续空间，它以两个迭代器</w:t>
      </w:r>
      <w:r>
        <w:rPr>
          <w:rFonts w:hint="eastAsia"/>
        </w:rPr>
        <w:t>start</w:t>
      </w:r>
      <w:r>
        <w:rPr>
          <w:rFonts w:hint="eastAsia"/>
        </w:rPr>
        <w:t>和</w:t>
      </w:r>
      <w:r>
        <w:rPr>
          <w:rFonts w:hint="eastAsia"/>
        </w:rPr>
        <w:t>finish</w:t>
      </w:r>
      <w:r>
        <w:rPr>
          <w:rFonts w:hint="eastAsia"/>
        </w:rPr>
        <w:t>分别指向配置得来的连续空间中目前已被使用的范围，并以迭代器</w:t>
      </w:r>
      <w:r>
        <w:rPr>
          <w:rFonts w:hint="eastAsia"/>
        </w:rPr>
        <w:t>end</w:t>
      </w:r>
      <w:r>
        <w:t>_of</w:t>
      </w:r>
      <w:r>
        <w:rPr>
          <w:rFonts w:hint="eastAsia"/>
        </w:rPr>
        <w:t>_storage</w:t>
      </w:r>
      <w:r>
        <w:rPr>
          <w:rFonts w:hint="eastAsia"/>
        </w:rPr>
        <w:t>指向整块连续空间</w:t>
      </w:r>
      <w:r w:rsidR="0086437F">
        <w:rPr>
          <w:rFonts w:hint="eastAsia"/>
        </w:rPr>
        <w:t>的尾端</w:t>
      </w:r>
    </w:p>
    <w:p w14:paraId="23E6A29F" w14:textId="6D6C7669" w:rsidR="00382853" w:rsidRDefault="00382853" w:rsidP="001B63BE">
      <w:r>
        <w:rPr>
          <w:rFonts w:hint="eastAsia"/>
        </w:rPr>
        <w:t>2</w:t>
      </w:r>
      <w:r>
        <w:rPr>
          <w:rFonts w:hint="eastAsia"/>
        </w:rPr>
        <w:t>、源码摘要</w:t>
      </w:r>
    </w:p>
    <w:p w14:paraId="5AD906DF" w14:textId="77777777" w:rsidR="00382853" w:rsidRDefault="00382853" w:rsidP="00382853">
      <w:pPr>
        <w:ind w:leftChars="200" w:left="480"/>
      </w:pPr>
      <w:r>
        <w:t>template &lt;class T, class Alloc = alloc&gt;</w:t>
      </w:r>
    </w:p>
    <w:p w14:paraId="7507971F" w14:textId="656E52BF" w:rsidR="00382853" w:rsidRDefault="00382853" w:rsidP="00382853">
      <w:pPr>
        <w:ind w:leftChars="200" w:left="480"/>
      </w:pPr>
      <w:r>
        <w:t>class vector {</w:t>
      </w:r>
    </w:p>
    <w:p w14:paraId="49CADEFF" w14:textId="2ED1F892" w:rsidR="00382853" w:rsidRDefault="00382853" w:rsidP="00382853">
      <w:pPr>
        <w:ind w:leftChars="200" w:left="480"/>
      </w:pPr>
      <w:r>
        <w:rPr>
          <w:rFonts w:hint="eastAsia"/>
        </w:rPr>
        <w:t>...</w:t>
      </w:r>
    </w:p>
    <w:p w14:paraId="4839D474" w14:textId="5F3F2A86" w:rsidR="00382853" w:rsidRDefault="00382853" w:rsidP="00382853">
      <w:pPr>
        <w:ind w:leftChars="200" w:left="480"/>
      </w:pPr>
      <w:r>
        <w:t>protected:</w:t>
      </w:r>
    </w:p>
    <w:p w14:paraId="725E1180" w14:textId="77777777" w:rsidR="00714457" w:rsidRDefault="00714457" w:rsidP="00714457">
      <w:pPr>
        <w:ind w:leftChars="400" w:left="960"/>
      </w:pPr>
      <w:r>
        <w:t>iterator start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头</w:t>
      </w:r>
    </w:p>
    <w:p w14:paraId="1DD26299" w14:textId="77777777" w:rsidR="00714457" w:rsidRDefault="00714457" w:rsidP="00714457">
      <w:pPr>
        <w:ind w:leftChars="400" w:left="960"/>
      </w:pPr>
      <w:r>
        <w:t>iterator finish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使用空间尾</w:t>
      </w:r>
    </w:p>
    <w:p w14:paraId="1E4F5F04" w14:textId="31904ECD" w:rsidR="00714457" w:rsidRDefault="00714457" w:rsidP="00714457">
      <w:pPr>
        <w:ind w:leftChars="400" w:left="960"/>
      </w:pPr>
      <w:r>
        <w:t>iterator end_of_storage;</w:t>
      </w:r>
      <w:r w:rsidRPr="009A7D71">
        <w:rPr>
          <w:rFonts w:hint="eastAsia"/>
          <w:color w:val="00B050"/>
        </w:rPr>
        <w:t>//</w:t>
      </w:r>
      <w:r w:rsidRPr="009A7D71">
        <w:rPr>
          <w:rFonts w:hint="eastAsia"/>
          <w:color w:val="00B050"/>
        </w:rPr>
        <w:t>表示目前可用空间尾</w:t>
      </w:r>
    </w:p>
    <w:p w14:paraId="0C3B8F14" w14:textId="4E7261DC" w:rsidR="00382853" w:rsidRDefault="00382853" w:rsidP="00382853">
      <w:pPr>
        <w:ind w:leftChars="200" w:left="480"/>
      </w:pPr>
      <w:r>
        <w:t>...</w:t>
      </w:r>
    </w:p>
    <w:p w14:paraId="15211150" w14:textId="3714A873" w:rsidR="00382853" w:rsidRDefault="00382853" w:rsidP="00382853">
      <w:pPr>
        <w:ind w:leftChars="200" w:left="480"/>
      </w:pPr>
      <w:r>
        <w:t>};</w:t>
      </w:r>
    </w:p>
    <w:p w14:paraId="2E8F14ED" w14:textId="1E5E7DE4" w:rsidR="00D045CB" w:rsidRDefault="00D045CB" w:rsidP="00D045CB">
      <w:r>
        <w:rPr>
          <w:rFonts w:hint="eastAsia"/>
        </w:rPr>
        <w:t>3</w:t>
      </w:r>
      <w:r>
        <w:rPr>
          <w:rFonts w:hint="eastAsia"/>
        </w:rPr>
        <w:t>、为了降低空间配置时的速度成本，</w:t>
      </w:r>
      <w:r>
        <w:rPr>
          <w:rFonts w:hint="eastAsia"/>
        </w:rPr>
        <w:t>vector</w:t>
      </w:r>
      <w:r>
        <w:rPr>
          <w:rFonts w:hint="eastAsia"/>
        </w:rPr>
        <w:t>实际配置的大小可能比客户端需求量更大一些，以备将来可能的扩充</w:t>
      </w:r>
      <w:r w:rsidR="00880087">
        <w:rPr>
          <w:rFonts w:hint="eastAsia"/>
        </w:rPr>
        <w:t>，这便是容量的概念</w:t>
      </w:r>
      <w:r w:rsidR="00CB36B7">
        <w:rPr>
          <w:rFonts w:hint="eastAsia"/>
        </w:rPr>
        <w:t>。换句话说，</w:t>
      </w:r>
      <w:r w:rsidR="00CB36B7">
        <w:rPr>
          <w:rFonts w:hint="eastAsia"/>
        </w:rPr>
        <w:t>vector</w:t>
      </w:r>
      <w:r w:rsidR="00CB36B7">
        <w:rPr>
          <w:rFonts w:hint="eastAsia"/>
        </w:rPr>
        <w:t>的容量大小永远大于等于其大小</w:t>
      </w:r>
    </w:p>
    <w:p w14:paraId="2A105C96" w14:textId="5F4C0895" w:rsidR="009F6F5A" w:rsidRDefault="009F6F5A" w:rsidP="00D045CB">
      <w:r>
        <w:rPr>
          <w:rFonts w:hint="eastAsia"/>
        </w:rPr>
        <w:t>4</w:t>
      </w:r>
      <w:r>
        <w:rPr>
          <w:rFonts w:hint="eastAsia"/>
        </w:rPr>
        <w:t>、运用</w:t>
      </w:r>
      <w:r>
        <w:rPr>
          <w:rFonts w:hint="eastAsia"/>
        </w:rPr>
        <w:t>start</w:t>
      </w:r>
      <w:r>
        <w:rPr>
          <w:rFonts w:hint="eastAsia"/>
        </w:rPr>
        <w:t>、</w:t>
      </w:r>
      <w:r>
        <w:rPr>
          <w:rFonts w:hint="eastAsia"/>
        </w:rPr>
        <w:t>finish</w:t>
      </w:r>
      <w:r>
        <w:rPr>
          <w:rFonts w:hint="eastAsia"/>
        </w:rPr>
        <w:t>、</w:t>
      </w:r>
      <w:r>
        <w:rPr>
          <w:rFonts w:hint="eastAsia"/>
        </w:rPr>
        <w:t>end</w:t>
      </w:r>
      <w:r>
        <w:t>_of_storag</w:t>
      </w:r>
      <w:r>
        <w:rPr>
          <w:rFonts w:hint="eastAsia"/>
        </w:rPr>
        <w:t>e</w:t>
      </w:r>
      <w:r>
        <w:rPr>
          <w:rFonts w:hint="eastAsia"/>
        </w:rPr>
        <w:t>三个迭代器，便可轻易提供首尾标示，大小，容量，空容器判断，下标云算子，最前端元素值，最后端元素值等功能</w:t>
      </w:r>
    </w:p>
    <w:p w14:paraId="55938DC7" w14:textId="77777777" w:rsidR="009E7E0F" w:rsidRDefault="009E7E0F" w:rsidP="009E7E0F">
      <w:pPr>
        <w:ind w:leftChars="200" w:left="480"/>
      </w:pPr>
      <w:r>
        <w:t>template &lt;class T, class Alloc = alloc&gt;</w:t>
      </w:r>
    </w:p>
    <w:p w14:paraId="18B2DF11" w14:textId="77777777" w:rsidR="009E7E0F" w:rsidRDefault="009E7E0F" w:rsidP="009E7E0F">
      <w:pPr>
        <w:ind w:leftChars="200" w:left="480"/>
      </w:pPr>
      <w:r>
        <w:t>class vector {</w:t>
      </w:r>
    </w:p>
    <w:p w14:paraId="21244580" w14:textId="77777777" w:rsidR="009E7E0F" w:rsidRDefault="009E7E0F" w:rsidP="009E7E0F">
      <w:pPr>
        <w:ind w:leftChars="200" w:left="480"/>
      </w:pPr>
      <w:r>
        <w:rPr>
          <w:rFonts w:hint="eastAsia"/>
        </w:rPr>
        <w:t>...</w:t>
      </w:r>
    </w:p>
    <w:p w14:paraId="485D2BEC" w14:textId="77777777" w:rsidR="009E7E0F" w:rsidRDefault="009E7E0F" w:rsidP="009E7E0F">
      <w:pPr>
        <w:ind w:leftChars="200" w:left="480"/>
      </w:pPr>
      <w:r>
        <w:t>public:</w:t>
      </w:r>
    </w:p>
    <w:p w14:paraId="396AD8F9" w14:textId="77777777" w:rsidR="009E7E0F" w:rsidRDefault="009E7E0F" w:rsidP="009E7E0F">
      <w:pPr>
        <w:ind w:leftChars="400" w:left="960"/>
      </w:pPr>
      <w:r>
        <w:t>iterator begin() { return start; }</w:t>
      </w:r>
    </w:p>
    <w:p w14:paraId="531292EF" w14:textId="77777777" w:rsidR="009E7E0F" w:rsidRDefault="009E7E0F" w:rsidP="009E7E0F">
      <w:pPr>
        <w:ind w:leftChars="400" w:left="960"/>
      </w:pPr>
      <w:r>
        <w:t>iterator end() { return finish; }</w:t>
      </w:r>
    </w:p>
    <w:p w14:paraId="0A9BC9CC" w14:textId="77777777" w:rsidR="009E7E0F" w:rsidRDefault="009E7E0F" w:rsidP="009E7E0F">
      <w:pPr>
        <w:ind w:leftChars="400" w:left="960"/>
      </w:pPr>
      <w:r>
        <w:t>size_type size() const { return size_type(end() - begin()); }</w:t>
      </w:r>
    </w:p>
    <w:p w14:paraId="15994AF6" w14:textId="77777777" w:rsidR="009E7E0F" w:rsidRDefault="009E7E0F" w:rsidP="009E7E0F">
      <w:pPr>
        <w:ind w:leftChars="400" w:left="960"/>
      </w:pPr>
      <w:r>
        <w:t>size_type capacity() const { return size_type(end_of_storage - begin()); }</w:t>
      </w:r>
    </w:p>
    <w:p w14:paraId="34DD8D85" w14:textId="77777777" w:rsidR="009E7E0F" w:rsidRDefault="009E7E0F" w:rsidP="009E7E0F">
      <w:pPr>
        <w:ind w:leftChars="400" w:left="960"/>
      </w:pPr>
      <w:r>
        <w:t>bool empty() const { return begin() == end(); }</w:t>
      </w:r>
    </w:p>
    <w:p w14:paraId="328AEC1A" w14:textId="77777777" w:rsidR="009E7E0F" w:rsidRDefault="009E7E0F" w:rsidP="009E7E0F">
      <w:pPr>
        <w:ind w:leftChars="400" w:left="960"/>
      </w:pPr>
      <w:r>
        <w:t>reference operator[](size_type n) { return *(begin() + n); }</w:t>
      </w:r>
    </w:p>
    <w:p w14:paraId="1690718C" w14:textId="77777777" w:rsidR="009E7E0F" w:rsidRDefault="009E7E0F" w:rsidP="009E7E0F">
      <w:pPr>
        <w:ind w:leftChars="200" w:left="480"/>
      </w:pPr>
    </w:p>
    <w:p w14:paraId="3E60C201" w14:textId="77777777" w:rsidR="009E7E0F" w:rsidRDefault="009E7E0F" w:rsidP="009E7E0F">
      <w:pPr>
        <w:ind w:leftChars="400" w:left="960"/>
      </w:pPr>
      <w:r>
        <w:t>vector() : start(0), finish(0), end_of_storage(0) {}</w:t>
      </w:r>
    </w:p>
    <w:p w14:paraId="20FF7868" w14:textId="77777777" w:rsidR="009E7E0F" w:rsidRDefault="009E7E0F" w:rsidP="009E7E0F">
      <w:pPr>
        <w:ind w:leftChars="400" w:left="960"/>
      </w:pPr>
      <w:r>
        <w:t>vector(size_type n, const T&amp; value) { fill_initialize(n, value); }</w:t>
      </w:r>
    </w:p>
    <w:p w14:paraId="03BAF1AC" w14:textId="77777777" w:rsidR="009E7E0F" w:rsidRDefault="009E7E0F" w:rsidP="009E7E0F">
      <w:pPr>
        <w:ind w:leftChars="400" w:left="960"/>
      </w:pPr>
      <w:r>
        <w:t>vector(int n, const T&amp; value) { fill_initialize(n, value); }</w:t>
      </w:r>
    </w:p>
    <w:p w14:paraId="35D5F654" w14:textId="77777777" w:rsidR="009E7E0F" w:rsidRDefault="009E7E0F" w:rsidP="009E7E0F">
      <w:pPr>
        <w:ind w:leftChars="400" w:left="960"/>
      </w:pPr>
      <w:r>
        <w:t>vector(long n, const T&amp; value) { fill_initialize(n, value); }</w:t>
      </w:r>
    </w:p>
    <w:p w14:paraId="6C57B9BF" w14:textId="77777777" w:rsidR="009E7E0F" w:rsidRDefault="009E7E0F" w:rsidP="009E7E0F">
      <w:pPr>
        <w:ind w:leftChars="400" w:left="960"/>
      </w:pPr>
      <w:r>
        <w:lastRenderedPageBreak/>
        <w:t>explicit vector(size_type n) { fill_initialize(n, T()); }</w:t>
      </w:r>
    </w:p>
    <w:p w14:paraId="2095FBCC" w14:textId="77777777" w:rsidR="009E7E0F" w:rsidRDefault="009E7E0F" w:rsidP="009E7E0F">
      <w:pPr>
        <w:ind w:leftChars="200" w:left="480"/>
      </w:pPr>
      <w:r>
        <w:t>...</w:t>
      </w:r>
    </w:p>
    <w:p w14:paraId="34E99435" w14:textId="77777777" w:rsidR="009E7E0F" w:rsidRDefault="009E7E0F" w:rsidP="009E7E0F">
      <w:pPr>
        <w:ind w:leftChars="200" w:left="480"/>
      </w:pPr>
      <w:r>
        <w:t>};</w:t>
      </w:r>
    </w:p>
    <w:p w14:paraId="02F21479" w14:textId="77777777" w:rsidR="009E7E0F" w:rsidRPr="001B63BE" w:rsidRDefault="009E7E0F" w:rsidP="009E7E0F">
      <w:pPr>
        <w:ind w:leftChars="200" w:left="480"/>
      </w:pPr>
    </w:p>
    <w:p w14:paraId="5D6B06D3" w14:textId="38E866DA" w:rsidR="00AB0663" w:rsidRDefault="00AB0663" w:rsidP="00AB0663">
      <w:pPr>
        <w:pStyle w:val="3"/>
        <w:numPr>
          <w:ilvl w:val="2"/>
          <w:numId w:val="1"/>
        </w:numPr>
      </w:pPr>
      <w:r>
        <w:rPr>
          <w:rFonts w:hint="eastAsia"/>
        </w:rPr>
        <w:t>vector的构造与内存管理</w:t>
      </w:r>
      <w:r w:rsidR="00F501A9">
        <w:rPr>
          <w:rFonts w:hint="eastAsia"/>
        </w:rPr>
        <w:t>：constructor、push_back</w:t>
      </w:r>
    </w:p>
    <w:p w14:paraId="46BE8CAA" w14:textId="7D1A5BC5" w:rsidR="009C506A" w:rsidRDefault="009C506A" w:rsidP="009C506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>
        <w:rPr>
          <w:rFonts w:hint="eastAsia"/>
        </w:rPr>
        <w:t>作为空间配置器，并据此另外定义了一个</w:t>
      </w:r>
      <w:r>
        <w:rPr>
          <w:rFonts w:hint="eastAsia"/>
        </w:rPr>
        <w:t>data</w:t>
      </w:r>
      <w:r>
        <w:t>_allocator</w:t>
      </w:r>
      <w:r>
        <w:rPr>
          <w:rFonts w:hint="eastAsia"/>
        </w:rPr>
        <w:t>，为的是更方便以元素大小为配置单位</w:t>
      </w:r>
    </w:p>
    <w:p w14:paraId="06E17102" w14:textId="77777777" w:rsidR="00C55D32" w:rsidRDefault="00C55D32" w:rsidP="00C55D32">
      <w:pPr>
        <w:ind w:leftChars="200" w:left="480"/>
      </w:pPr>
      <w:r>
        <w:t>template &lt;class T, class Alloc = alloc&gt;</w:t>
      </w:r>
    </w:p>
    <w:p w14:paraId="11B91E4A" w14:textId="77777777" w:rsidR="00C55D32" w:rsidRDefault="00C55D32" w:rsidP="00C55D32">
      <w:pPr>
        <w:ind w:leftChars="200" w:left="480"/>
      </w:pPr>
      <w:r>
        <w:t>class vector {</w:t>
      </w:r>
    </w:p>
    <w:p w14:paraId="05CBB814" w14:textId="77777777" w:rsidR="00C55D32" w:rsidRDefault="00C55D32" w:rsidP="00C55D32">
      <w:pPr>
        <w:ind w:leftChars="200" w:left="480"/>
      </w:pPr>
      <w:r>
        <w:t>...</w:t>
      </w:r>
    </w:p>
    <w:p w14:paraId="579B8ACE" w14:textId="77777777" w:rsidR="00565D86" w:rsidRDefault="00565D86" w:rsidP="00565D86">
      <w:pPr>
        <w:ind w:leftChars="200" w:left="480"/>
      </w:pPr>
      <w:r>
        <w:t>protected:</w:t>
      </w:r>
    </w:p>
    <w:p w14:paraId="0528DB47" w14:textId="514AF542" w:rsidR="00565D86" w:rsidRDefault="00565D86" w:rsidP="00565D86">
      <w:pPr>
        <w:ind w:leftChars="400" w:left="960"/>
      </w:pPr>
      <w:r w:rsidRPr="00435C23">
        <w:rPr>
          <w:rFonts w:hint="eastAsia"/>
          <w:color w:val="00B050"/>
        </w:rPr>
        <w:t>//simple</w:t>
      </w:r>
      <w:r w:rsidRPr="00435C23">
        <w:rPr>
          <w:color w:val="00B050"/>
        </w:rPr>
        <w:t>_alloc</w:t>
      </w:r>
      <w:r w:rsidRPr="00435C23">
        <w:rPr>
          <w:rFonts w:hint="eastAsia"/>
          <w:color w:val="00B050"/>
        </w:rPr>
        <w:t>是</w:t>
      </w:r>
      <w:r w:rsidRPr="00435C23">
        <w:rPr>
          <w:rFonts w:hint="eastAsia"/>
          <w:color w:val="00B050"/>
        </w:rPr>
        <w:t>SGI</w:t>
      </w:r>
      <w:r w:rsidRPr="00435C23">
        <w:rPr>
          <w:color w:val="00B050"/>
        </w:rPr>
        <w:t xml:space="preserve"> STL</w:t>
      </w:r>
      <w:r w:rsidRPr="00435C23">
        <w:rPr>
          <w:rFonts w:hint="eastAsia"/>
          <w:color w:val="00B050"/>
        </w:rPr>
        <w:t>的空间配置器，详见</w:t>
      </w:r>
      <w:r w:rsidRPr="00435C23">
        <w:rPr>
          <w:color w:val="00B050"/>
        </w:rPr>
        <w:fldChar w:fldCharType="begin"/>
      </w:r>
      <w:r w:rsidRPr="00435C23">
        <w:rPr>
          <w:color w:val="00B050"/>
        </w:rPr>
        <w:instrText xml:space="preserve"> REF _Ref478291043 \r \h </w:instrText>
      </w:r>
      <w:r w:rsidRPr="00435C23">
        <w:rPr>
          <w:color w:val="00B050"/>
        </w:rPr>
      </w:r>
      <w:r w:rsidRPr="00435C23">
        <w:rPr>
          <w:color w:val="00B050"/>
        </w:rPr>
        <w:fldChar w:fldCharType="separate"/>
      </w:r>
      <w:r w:rsidR="008A71CD">
        <w:rPr>
          <w:color w:val="00B050"/>
        </w:rPr>
        <w:t>2.2.4</w:t>
      </w:r>
      <w:r w:rsidRPr="00435C23">
        <w:rPr>
          <w:color w:val="00B050"/>
        </w:rPr>
        <w:fldChar w:fldCharType="end"/>
      </w:r>
    </w:p>
    <w:p w14:paraId="0B70EF7D" w14:textId="77777777" w:rsidR="00565D86" w:rsidRDefault="00565D86" w:rsidP="00565D86">
      <w:pPr>
        <w:ind w:leftChars="400" w:left="960"/>
      </w:pPr>
      <w:r>
        <w:t>typedef simple_alloc&lt;value_type, Alloc&gt; data_allocator;</w:t>
      </w:r>
    </w:p>
    <w:p w14:paraId="6309AECE" w14:textId="77777777" w:rsidR="00C55D32" w:rsidRDefault="00C55D32" w:rsidP="00C55D32">
      <w:pPr>
        <w:ind w:leftChars="200" w:left="480"/>
      </w:pPr>
      <w:r>
        <w:t>...</w:t>
      </w:r>
    </w:p>
    <w:p w14:paraId="773F97D6" w14:textId="058404DC" w:rsidR="00C55D32" w:rsidRPr="009C506A" w:rsidRDefault="00C55D32" w:rsidP="00C55D32">
      <w:pPr>
        <w:ind w:leftChars="200" w:left="480"/>
      </w:pPr>
      <w:r>
        <w:t>};</w:t>
      </w:r>
    </w:p>
    <w:p w14:paraId="6C47AD87" w14:textId="03E69819" w:rsidR="00AB0663" w:rsidRDefault="00E10E6C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提供了许多</w:t>
      </w:r>
      <w:r>
        <w:rPr>
          <w:rFonts w:hint="eastAsia"/>
        </w:rPr>
        <w:t>constructors</w:t>
      </w:r>
      <w:r>
        <w:rPr>
          <w:rFonts w:hint="eastAsia"/>
        </w:rPr>
        <w:t>，其中一个允许我们指定空间大小以及初值</w:t>
      </w:r>
    </w:p>
    <w:p w14:paraId="40659EF2" w14:textId="588CD425" w:rsidR="008E4A38" w:rsidRDefault="0092199B" w:rsidP="0092199B">
      <w:pPr>
        <w:ind w:leftChars="200" w:left="480"/>
      </w:pPr>
      <w:r w:rsidRPr="0092199B">
        <w:t>vector(size_type n, const T&amp; value) { fill_initialize(n, value); }</w:t>
      </w:r>
    </w:p>
    <w:p w14:paraId="2DB36E9A" w14:textId="4DDC36B7" w:rsidR="008D12B2" w:rsidRDefault="008D12B2" w:rsidP="0092199B">
      <w:pPr>
        <w:ind w:leftChars="200" w:left="480"/>
      </w:pPr>
    </w:p>
    <w:p w14:paraId="142BDC88" w14:textId="4C21C88A" w:rsidR="00DC1452" w:rsidRDefault="00DC1452" w:rsidP="0092199B">
      <w:pPr>
        <w:ind w:leftChars="200" w:left="480"/>
      </w:pPr>
      <w:r w:rsidRPr="00200612">
        <w:rPr>
          <w:rFonts w:hint="eastAsia"/>
          <w:color w:val="00B050"/>
        </w:rPr>
        <w:t>//</w:t>
      </w:r>
      <w:r w:rsidRPr="00200612">
        <w:rPr>
          <w:rFonts w:hint="eastAsia"/>
          <w:color w:val="00B050"/>
        </w:rPr>
        <w:t>填充并初始化</w:t>
      </w:r>
    </w:p>
    <w:p w14:paraId="31F5609D" w14:textId="77777777" w:rsidR="008D12B2" w:rsidRDefault="008D12B2" w:rsidP="008D12B2">
      <w:pPr>
        <w:ind w:leftChars="200" w:left="480"/>
      </w:pPr>
      <w:r>
        <w:t>void fill_initialize(size_type n, const T&amp; value) {</w:t>
      </w:r>
    </w:p>
    <w:p w14:paraId="2D883B8E" w14:textId="7B0A0D42" w:rsidR="008D12B2" w:rsidRDefault="008D12B2" w:rsidP="005709F8">
      <w:pPr>
        <w:ind w:leftChars="400" w:left="960"/>
      </w:pPr>
      <w:r>
        <w:t>start = allocate_and_fill(n, value);</w:t>
      </w:r>
    </w:p>
    <w:p w14:paraId="5E618C3A" w14:textId="2D18206F" w:rsidR="008D12B2" w:rsidRDefault="008D12B2" w:rsidP="005709F8">
      <w:pPr>
        <w:ind w:leftChars="400" w:left="960"/>
      </w:pPr>
      <w:r>
        <w:t>finish = start + n;</w:t>
      </w:r>
    </w:p>
    <w:p w14:paraId="5F4D7E83" w14:textId="38CD6FD7" w:rsidR="008D12B2" w:rsidRDefault="008D12B2" w:rsidP="005709F8">
      <w:pPr>
        <w:ind w:leftChars="400" w:left="960"/>
      </w:pPr>
      <w:r>
        <w:t>end_of_storage = finish;</w:t>
      </w:r>
    </w:p>
    <w:p w14:paraId="36ABBCA5" w14:textId="3559D47A" w:rsidR="008D12B2" w:rsidRDefault="008D12B2" w:rsidP="008D12B2">
      <w:pPr>
        <w:ind w:leftChars="200" w:left="480"/>
      </w:pPr>
      <w:r>
        <w:t>}</w:t>
      </w:r>
    </w:p>
    <w:p w14:paraId="52391E24" w14:textId="74463267" w:rsidR="004F08A1" w:rsidRDefault="004F08A1" w:rsidP="008D12B2">
      <w:pPr>
        <w:ind w:leftChars="200" w:left="480"/>
      </w:pPr>
    </w:p>
    <w:p w14:paraId="440885C4" w14:textId="7967D5A7" w:rsidR="004F08A1" w:rsidRDefault="004F08A1" w:rsidP="008D12B2">
      <w:pPr>
        <w:ind w:leftChars="200" w:left="480"/>
      </w:pPr>
      <w:r w:rsidRPr="004F08A1">
        <w:rPr>
          <w:color w:val="00B050"/>
        </w:rPr>
        <w:t>//</w:t>
      </w:r>
      <w:r w:rsidRPr="004F08A1">
        <w:rPr>
          <w:rFonts w:hint="eastAsia"/>
          <w:color w:val="00B050"/>
        </w:rPr>
        <w:t>配置而后填充</w:t>
      </w:r>
    </w:p>
    <w:p w14:paraId="77DCB69F" w14:textId="77777777" w:rsidR="00127B77" w:rsidRDefault="00127B77" w:rsidP="00127B77">
      <w:pPr>
        <w:ind w:leftChars="200" w:left="480"/>
      </w:pPr>
      <w:r>
        <w:t>iterator allocate_and_fill(size_type n, const T&amp; x) {</w:t>
      </w:r>
    </w:p>
    <w:p w14:paraId="6956D796" w14:textId="273AE74D" w:rsidR="00127B77" w:rsidRDefault="00127B77" w:rsidP="00127B77">
      <w:pPr>
        <w:ind w:leftChars="400" w:left="960"/>
      </w:pPr>
      <w:r>
        <w:t>iterator result = data_allocator::allocate(n);</w:t>
      </w:r>
    </w:p>
    <w:p w14:paraId="75362929" w14:textId="4AAACD67" w:rsidR="00127B77" w:rsidRDefault="00127B77" w:rsidP="00127B77">
      <w:pPr>
        <w:ind w:leftChars="400" w:left="960"/>
      </w:pPr>
      <w:r>
        <w:t>uninitialized_fill_n(result, n, x);</w:t>
      </w:r>
      <w:r w:rsidR="00473500" w:rsidRPr="00473500">
        <w:rPr>
          <w:color w:val="00B050"/>
        </w:rPr>
        <w:t>//</w:t>
      </w:r>
      <w:r w:rsidR="00473500" w:rsidRPr="00473500">
        <w:rPr>
          <w:rFonts w:hint="eastAsia"/>
          <w:color w:val="00B050"/>
        </w:rPr>
        <w:t>全局函数，详见</w:t>
      </w:r>
      <w:r w:rsidR="00473500" w:rsidRPr="00473500">
        <w:rPr>
          <w:color w:val="00B050"/>
        </w:rPr>
        <w:fldChar w:fldCharType="begin"/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rFonts w:hint="eastAsia"/>
          <w:color w:val="00B050"/>
        </w:rPr>
        <w:instrText>REF _Ref478293575 \r \h</w:instrText>
      </w:r>
      <w:r w:rsidR="00473500" w:rsidRPr="00473500">
        <w:rPr>
          <w:color w:val="00B050"/>
        </w:rPr>
        <w:instrText xml:space="preserve"> </w:instrText>
      </w:r>
      <w:r w:rsidR="00473500" w:rsidRPr="00473500">
        <w:rPr>
          <w:color w:val="00B050"/>
        </w:rPr>
      </w:r>
      <w:r w:rsidR="00473500" w:rsidRPr="00473500">
        <w:rPr>
          <w:color w:val="00B050"/>
        </w:rPr>
        <w:fldChar w:fldCharType="separate"/>
      </w:r>
      <w:r w:rsidR="008A71CD">
        <w:rPr>
          <w:color w:val="00B050"/>
        </w:rPr>
        <w:t>2.3</w:t>
      </w:r>
      <w:r w:rsidR="00473500" w:rsidRPr="00473500">
        <w:rPr>
          <w:color w:val="00B050"/>
        </w:rPr>
        <w:fldChar w:fldCharType="end"/>
      </w:r>
    </w:p>
    <w:p w14:paraId="39D60FF1" w14:textId="67593865" w:rsidR="00127B77" w:rsidRDefault="00127B77" w:rsidP="00127B77">
      <w:pPr>
        <w:ind w:leftChars="400" w:left="960"/>
      </w:pPr>
      <w:r>
        <w:t>return result;</w:t>
      </w:r>
    </w:p>
    <w:p w14:paraId="1F7C5823" w14:textId="54721320" w:rsidR="004F08A1" w:rsidRDefault="00127B77" w:rsidP="00127B77">
      <w:pPr>
        <w:ind w:leftChars="200" w:left="480"/>
      </w:pPr>
      <w:r>
        <w:t>}</w:t>
      </w:r>
    </w:p>
    <w:p w14:paraId="375498AE" w14:textId="343C2D78" w:rsidR="00C92BE0" w:rsidRDefault="00C92BE0" w:rsidP="00C92BE0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push</w:t>
      </w:r>
      <w:r>
        <w:t>_back</w:t>
      </w:r>
    </w:p>
    <w:p w14:paraId="06B28D3A" w14:textId="77777777" w:rsidR="00393CAD" w:rsidRDefault="00393CAD" w:rsidP="00393CAD">
      <w:pPr>
        <w:ind w:leftChars="200" w:left="480"/>
      </w:pPr>
      <w:r>
        <w:t>void push_back(const T&amp; x) {</w:t>
      </w:r>
    </w:p>
    <w:p w14:paraId="0AE0B155" w14:textId="1C223C85" w:rsidR="00393CAD" w:rsidRDefault="00393CAD" w:rsidP="00393CAD">
      <w:pPr>
        <w:ind w:leftChars="400" w:left="960"/>
      </w:pPr>
      <w:r>
        <w:t>if (finish != end_of_storage) {</w:t>
      </w:r>
    </w:p>
    <w:p w14:paraId="68FFB363" w14:textId="56EE89E2" w:rsidR="00393CAD" w:rsidRDefault="00393CAD" w:rsidP="00393CAD">
      <w:pPr>
        <w:ind w:leftChars="600" w:left="1440"/>
      </w:pPr>
      <w:r>
        <w:t>construct(finish, x);</w:t>
      </w:r>
      <w:r w:rsidR="009F36F3" w:rsidRPr="00627A5C">
        <w:rPr>
          <w:rFonts w:hint="eastAsia"/>
          <w:color w:val="00B050"/>
        </w:rPr>
        <w:t>//</w:t>
      </w:r>
      <w:r w:rsidR="009F36F3" w:rsidRPr="00627A5C">
        <w:rPr>
          <w:rFonts w:hint="eastAsia"/>
          <w:color w:val="00B050"/>
        </w:rPr>
        <w:t>全局函数，详见</w:t>
      </w:r>
      <w:r w:rsidR="009F36F3" w:rsidRPr="00627A5C">
        <w:rPr>
          <w:color w:val="00B050"/>
        </w:rPr>
        <w:fldChar w:fldCharType="begin"/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rFonts w:hint="eastAsia"/>
          <w:color w:val="00B050"/>
        </w:rPr>
        <w:instrText>REF _Ref478291326 \r \h</w:instrText>
      </w:r>
      <w:r w:rsidR="009F36F3" w:rsidRPr="00627A5C">
        <w:rPr>
          <w:color w:val="00B050"/>
        </w:rPr>
        <w:instrText xml:space="preserve"> </w:instrText>
      </w:r>
      <w:r w:rsidR="009F36F3" w:rsidRPr="00627A5C">
        <w:rPr>
          <w:color w:val="00B050"/>
        </w:rPr>
      </w:r>
      <w:r w:rsidR="009F36F3" w:rsidRPr="00627A5C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9F36F3" w:rsidRPr="00627A5C">
        <w:rPr>
          <w:color w:val="00B050"/>
        </w:rPr>
        <w:fldChar w:fldCharType="end"/>
      </w:r>
    </w:p>
    <w:p w14:paraId="3491CEEF" w14:textId="687879EE" w:rsidR="00393CAD" w:rsidRDefault="00393CAD" w:rsidP="00393CAD">
      <w:pPr>
        <w:ind w:leftChars="600" w:left="1440"/>
      </w:pPr>
      <w:r>
        <w:t>++finish;</w:t>
      </w:r>
    </w:p>
    <w:p w14:paraId="58BC64DD" w14:textId="70EA8177" w:rsidR="00393CAD" w:rsidRDefault="00393CAD" w:rsidP="00393CAD">
      <w:pPr>
        <w:ind w:leftChars="400" w:left="960"/>
      </w:pPr>
      <w:r>
        <w:t>}</w:t>
      </w:r>
    </w:p>
    <w:p w14:paraId="4E765B69" w14:textId="0355F11D" w:rsidR="00393CAD" w:rsidRDefault="00393CAD" w:rsidP="00393CAD">
      <w:pPr>
        <w:ind w:leftChars="400" w:left="960"/>
      </w:pPr>
      <w:r>
        <w:t>else</w:t>
      </w:r>
      <w:r w:rsidR="00696E88" w:rsidRPr="00696E88">
        <w:rPr>
          <w:color w:val="00B050"/>
        </w:rPr>
        <w:t>//</w:t>
      </w:r>
      <w:r w:rsidR="00696E88" w:rsidRPr="00696E88">
        <w:rPr>
          <w:rFonts w:hint="eastAsia"/>
          <w:color w:val="00B050"/>
        </w:rPr>
        <w:t>已无备用空间</w:t>
      </w:r>
    </w:p>
    <w:p w14:paraId="2D9D9EEA" w14:textId="0EE9B97E" w:rsidR="00393CAD" w:rsidRDefault="00393CAD" w:rsidP="00393CAD">
      <w:pPr>
        <w:ind w:leftChars="600" w:left="1440"/>
      </w:pPr>
      <w:r>
        <w:t>insert_aux(end(), x);</w:t>
      </w:r>
    </w:p>
    <w:p w14:paraId="03A928F8" w14:textId="0796C788" w:rsidR="00591AE3" w:rsidRDefault="00393CAD" w:rsidP="00393CAD">
      <w:pPr>
        <w:ind w:leftChars="200" w:left="480"/>
      </w:pPr>
      <w:r>
        <w:t>}</w:t>
      </w:r>
    </w:p>
    <w:p w14:paraId="3E71504C" w14:textId="1C224DAD" w:rsidR="003850A8" w:rsidRDefault="003850A8" w:rsidP="00393CAD">
      <w:pPr>
        <w:ind w:leftChars="200" w:left="480"/>
      </w:pPr>
    </w:p>
    <w:p w14:paraId="342AC09A" w14:textId="77777777" w:rsidR="003850A8" w:rsidRDefault="003850A8" w:rsidP="003850A8">
      <w:pPr>
        <w:ind w:leftChars="200" w:left="480"/>
      </w:pPr>
      <w:r>
        <w:t>template &lt;class T, class Alloc&gt;</w:t>
      </w:r>
    </w:p>
    <w:p w14:paraId="672B991A" w14:textId="77777777" w:rsidR="003850A8" w:rsidRDefault="003850A8" w:rsidP="003850A8">
      <w:pPr>
        <w:ind w:leftChars="200" w:left="480"/>
      </w:pPr>
      <w:r>
        <w:t>void vector&lt;T, Alloc&gt;::insert_aux(iterator position, const T&amp; x) {</w:t>
      </w:r>
    </w:p>
    <w:p w14:paraId="0E9D6D63" w14:textId="4472D494" w:rsidR="003850A8" w:rsidRDefault="003850A8" w:rsidP="003850A8">
      <w:pPr>
        <w:ind w:leftChars="400" w:left="960"/>
        <w:rPr>
          <w:color w:val="00B050"/>
        </w:rPr>
      </w:pPr>
      <w:r>
        <w:t>if (finish != end_of_storage) {</w:t>
      </w:r>
      <w:r w:rsidRPr="00072FA4">
        <w:rPr>
          <w:color w:val="00B050"/>
        </w:rPr>
        <w:t>//</w:t>
      </w:r>
      <w:r w:rsidRPr="00072FA4">
        <w:rPr>
          <w:rFonts w:hint="eastAsia"/>
          <w:color w:val="00B050"/>
        </w:rPr>
        <w:t>还有备用空间</w:t>
      </w:r>
    </w:p>
    <w:p w14:paraId="045214D3" w14:textId="00CB6496" w:rsidR="004C2D2D" w:rsidRDefault="004C2D2D" w:rsidP="004C2D2D">
      <w:pPr>
        <w:ind w:leftChars="600" w:left="1440"/>
      </w:pPr>
      <w:r>
        <w:rPr>
          <w:rFonts w:hint="eastAsia"/>
          <w:color w:val="00B050"/>
        </w:rPr>
        <w:lastRenderedPageBreak/>
        <w:t>//</w:t>
      </w:r>
      <w:r>
        <w:rPr>
          <w:rFonts w:hint="eastAsia"/>
          <w:color w:val="00B050"/>
        </w:rPr>
        <w:t>在备用空间起始处构造一个元素，并以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最后一个元素值为其初值</w:t>
      </w:r>
    </w:p>
    <w:p w14:paraId="487A3ADE" w14:textId="6F5FDAE9" w:rsidR="003850A8" w:rsidRDefault="003850A8" w:rsidP="003850A8">
      <w:pPr>
        <w:ind w:leftChars="600" w:left="1440"/>
      </w:pPr>
      <w:r>
        <w:t>construct(finish, *(finish - 1));</w:t>
      </w:r>
    </w:p>
    <w:p w14:paraId="14313091" w14:textId="4B5E1833" w:rsidR="003850A8" w:rsidRDefault="003850A8" w:rsidP="003850A8">
      <w:pPr>
        <w:ind w:leftChars="600" w:left="1440"/>
      </w:pPr>
      <w:r>
        <w:t>++finish;</w:t>
      </w:r>
    </w:p>
    <w:p w14:paraId="3E20DCF4" w14:textId="73D34A98" w:rsidR="003850A8" w:rsidRDefault="003850A8" w:rsidP="003850A8">
      <w:pPr>
        <w:ind w:leftChars="600" w:left="1440"/>
      </w:pPr>
      <w:r>
        <w:t>T x_copy = x;</w:t>
      </w:r>
    </w:p>
    <w:p w14:paraId="0DC951EA" w14:textId="5E9224A6" w:rsidR="003850A8" w:rsidRDefault="003850A8" w:rsidP="003850A8">
      <w:pPr>
        <w:ind w:leftChars="600" w:left="1440"/>
      </w:pPr>
      <w:r>
        <w:t>copy_backward(position, finish - 2, finish - 1);</w:t>
      </w:r>
      <w:r w:rsidR="00B131E9" w:rsidRPr="00B131E9">
        <w:rPr>
          <w:color w:val="00B050"/>
        </w:rPr>
        <w:t>//???</w:t>
      </w:r>
    </w:p>
    <w:p w14:paraId="7F58263E" w14:textId="6A335128" w:rsidR="003850A8" w:rsidRDefault="003850A8" w:rsidP="003850A8">
      <w:pPr>
        <w:ind w:leftChars="600" w:left="1440"/>
      </w:pPr>
      <w:r>
        <w:t>*position = x_copy;</w:t>
      </w:r>
    </w:p>
    <w:p w14:paraId="73C0071D" w14:textId="4DBD522F" w:rsidR="003850A8" w:rsidRDefault="003850A8" w:rsidP="003850A8">
      <w:pPr>
        <w:ind w:leftChars="400" w:left="960"/>
      </w:pPr>
      <w:r>
        <w:t>}</w:t>
      </w:r>
    </w:p>
    <w:p w14:paraId="28DDE7A3" w14:textId="76270E6F" w:rsidR="003850A8" w:rsidRDefault="003850A8" w:rsidP="003850A8">
      <w:pPr>
        <w:ind w:leftChars="400" w:left="960"/>
      </w:pPr>
      <w:r>
        <w:t>else {</w:t>
      </w:r>
      <w:r w:rsidR="00B131E9" w:rsidRPr="00B131E9">
        <w:rPr>
          <w:color w:val="00B050"/>
        </w:rPr>
        <w:t>//</w:t>
      </w:r>
      <w:r w:rsidR="00B131E9" w:rsidRPr="00B131E9">
        <w:rPr>
          <w:rFonts w:hint="eastAsia"/>
          <w:color w:val="00B050"/>
        </w:rPr>
        <w:t>已无备用空间</w:t>
      </w:r>
    </w:p>
    <w:p w14:paraId="640C14AE" w14:textId="6190E2C4" w:rsidR="003850A8" w:rsidRDefault="003850A8" w:rsidP="003850A8">
      <w:pPr>
        <w:ind w:leftChars="600" w:left="1440"/>
      </w:pPr>
      <w:r>
        <w:t>const size_type old_size = size();</w:t>
      </w:r>
    </w:p>
    <w:p w14:paraId="3E824774" w14:textId="2C466E28" w:rsidR="003850A8" w:rsidRDefault="003850A8" w:rsidP="003850A8">
      <w:pPr>
        <w:ind w:leftChars="600" w:left="1440"/>
      </w:pPr>
      <w:r>
        <w:t>const size_type len = old_size != 0 ? 2 * old_size : 1;</w:t>
      </w:r>
    </w:p>
    <w:p w14:paraId="5535D7AB" w14:textId="064FA76E" w:rsidR="00BC1BC5" w:rsidRDefault="00983605" w:rsidP="003850A8">
      <w:pPr>
        <w:ind w:leftChars="600" w:left="1440"/>
      </w:pPr>
      <w:r w:rsidRPr="004D1817">
        <w:rPr>
          <w:color w:val="00B050"/>
        </w:rPr>
        <w:t>//</w:t>
      </w:r>
      <w:r w:rsidRPr="004D1817">
        <w:rPr>
          <w:rFonts w:hint="eastAsia"/>
          <w:color w:val="00B050"/>
        </w:rPr>
        <w:t>如果原大小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</w:t>
      </w:r>
      <w:r w:rsidRPr="004D1817">
        <w:rPr>
          <w:rFonts w:hint="eastAsia"/>
          <w:color w:val="00B050"/>
        </w:rPr>
        <w:t>1</w:t>
      </w:r>
      <w:r w:rsidRPr="004D1817">
        <w:rPr>
          <w:rFonts w:hint="eastAsia"/>
          <w:color w:val="00B050"/>
        </w:rPr>
        <w:t>，若不为</w:t>
      </w:r>
      <w:r w:rsidRPr="004D1817">
        <w:rPr>
          <w:rFonts w:hint="eastAsia"/>
          <w:color w:val="00B050"/>
        </w:rPr>
        <w:t>0</w:t>
      </w:r>
      <w:r w:rsidRPr="004D1817">
        <w:rPr>
          <w:rFonts w:hint="eastAsia"/>
          <w:color w:val="00B050"/>
        </w:rPr>
        <w:t>，则配置原大小的两倍</w:t>
      </w:r>
      <w:r w:rsidR="00BC1BC5" w:rsidRPr="004D1817">
        <w:rPr>
          <w:rFonts w:hint="eastAsia"/>
          <w:color w:val="00B050"/>
        </w:rPr>
        <w:t>，前半段用于存放原有数据，后半段用于存放新数据</w:t>
      </w:r>
    </w:p>
    <w:p w14:paraId="38D6DD82" w14:textId="77777777" w:rsidR="00333FD1" w:rsidRDefault="00333FD1" w:rsidP="003850A8">
      <w:pPr>
        <w:ind w:leftChars="600" w:left="1440"/>
      </w:pPr>
    </w:p>
    <w:p w14:paraId="26FC0ABA" w14:textId="6F93065A" w:rsidR="003850A8" w:rsidRDefault="003850A8" w:rsidP="003850A8">
      <w:pPr>
        <w:ind w:leftChars="600" w:left="1440"/>
      </w:pPr>
      <w:r>
        <w:t>iterator new_start = data_allocator::allocate(len);</w:t>
      </w:r>
    </w:p>
    <w:p w14:paraId="2E345664" w14:textId="2D29F08F" w:rsidR="003850A8" w:rsidRDefault="003850A8" w:rsidP="003850A8">
      <w:pPr>
        <w:ind w:leftChars="600" w:left="1440"/>
      </w:pPr>
      <w:r>
        <w:t>iterator new_finish = new_start;</w:t>
      </w:r>
    </w:p>
    <w:p w14:paraId="3CFE6E1F" w14:textId="079E5DB0" w:rsidR="003850A8" w:rsidRDefault="003850A8" w:rsidP="003850A8">
      <w:pPr>
        <w:ind w:leftChars="600" w:left="1440"/>
      </w:pPr>
    </w:p>
    <w:p w14:paraId="617CCFC0" w14:textId="4EED5B53" w:rsidR="002A3117" w:rsidRDefault="00F8452C" w:rsidP="003850A8">
      <w:pPr>
        <w:ind w:leftChars="600" w:left="1440"/>
      </w:pPr>
      <w:r w:rsidRPr="00F8452C">
        <w:t>__STL_TRY</w:t>
      </w:r>
      <w:r w:rsidR="002A3117">
        <w:t>{</w:t>
      </w:r>
    </w:p>
    <w:p w14:paraId="18CD34B7" w14:textId="4EFA18AF" w:rsidR="00B8367B" w:rsidRDefault="00B8367B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="00085321" w:rsidRPr="00FC2356">
        <w:rPr>
          <w:rFonts w:hint="eastAsia"/>
          <w:color w:val="00B050"/>
        </w:rPr>
        <w:t>的</w:t>
      </w:r>
      <w:r w:rsidR="00FC2356">
        <w:rPr>
          <w:rFonts w:hint="eastAsia"/>
          <w:color w:val="00B050"/>
        </w:rPr>
        <w:t>前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285620A4" w14:textId="4318F815" w:rsidR="003850A8" w:rsidRDefault="003850A8" w:rsidP="002A3117">
      <w:pPr>
        <w:ind w:leftChars="800" w:left="1920"/>
      </w:pPr>
      <w:r>
        <w:t>new_finish = uninitialized_copy(start, position, new_start);</w:t>
      </w:r>
    </w:p>
    <w:p w14:paraId="2FF20F14" w14:textId="2E5D572B" w:rsidR="00450EB4" w:rsidRDefault="00450EB4" w:rsidP="002A3117">
      <w:pPr>
        <w:ind w:leftChars="800" w:left="1920"/>
      </w:pPr>
      <w:r w:rsidRPr="008D0397">
        <w:rPr>
          <w:color w:val="00B050"/>
        </w:rPr>
        <w:t>//</w:t>
      </w:r>
      <w:r w:rsidR="008D0397" w:rsidRPr="008D0397">
        <w:rPr>
          <w:rFonts w:hint="eastAsia"/>
          <w:color w:val="00B050"/>
        </w:rPr>
        <w:t>构造</w:t>
      </w:r>
      <w:r w:rsidRPr="008D0397">
        <w:rPr>
          <w:rFonts w:hint="eastAsia"/>
          <w:color w:val="00B050"/>
        </w:rPr>
        <w:t>即将插入的元素</w:t>
      </w:r>
      <w:r w:rsidR="006A77C7" w:rsidRPr="008D0397">
        <w:rPr>
          <w:rFonts w:hint="eastAsia"/>
          <w:color w:val="00B050"/>
        </w:rPr>
        <w:t>到新</w:t>
      </w:r>
      <w:r w:rsidR="006A77C7" w:rsidRPr="008D0397">
        <w:rPr>
          <w:rFonts w:hint="eastAsia"/>
          <w:color w:val="00B050"/>
        </w:rPr>
        <w:t>vector</w:t>
      </w:r>
    </w:p>
    <w:p w14:paraId="0B2F0F12" w14:textId="57F9565C" w:rsidR="003850A8" w:rsidRDefault="003850A8" w:rsidP="002A3117">
      <w:pPr>
        <w:ind w:leftChars="800" w:left="1920"/>
      </w:pPr>
      <w:r>
        <w:t>construct(new_finish, x);</w:t>
      </w:r>
    </w:p>
    <w:p w14:paraId="2761D0B3" w14:textId="333B9FCF" w:rsidR="003850A8" w:rsidRDefault="003850A8" w:rsidP="002A3117">
      <w:pPr>
        <w:ind w:leftChars="800" w:left="1920"/>
      </w:pPr>
      <w:r>
        <w:t>++new_finish;</w:t>
      </w:r>
    </w:p>
    <w:p w14:paraId="116E9A53" w14:textId="4B7144C5" w:rsidR="00AA3F9D" w:rsidRDefault="00AA3F9D" w:rsidP="002A3117">
      <w:pPr>
        <w:ind w:leftChars="800" w:left="1920"/>
      </w:pPr>
      <w:r w:rsidRPr="00FC2356">
        <w:rPr>
          <w:rFonts w:hint="eastAsia"/>
          <w:color w:val="00B050"/>
        </w:rPr>
        <w:t>//</w:t>
      </w:r>
      <w:r w:rsidRPr="00FC2356">
        <w:rPr>
          <w:rFonts w:hint="eastAsia"/>
          <w:color w:val="00B050"/>
        </w:rPr>
        <w:t>将原</w:t>
      </w:r>
      <w:r w:rsidRPr="00FC2356">
        <w:rPr>
          <w:rFonts w:hint="eastAsia"/>
          <w:color w:val="00B050"/>
        </w:rPr>
        <w:t>vector</w:t>
      </w:r>
      <w:r w:rsidRPr="00FC2356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后半段</w:t>
      </w:r>
      <w:r w:rsidRPr="00FC2356">
        <w:rPr>
          <w:rFonts w:hint="eastAsia"/>
          <w:color w:val="00B050"/>
        </w:rPr>
        <w:t>数据拷贝到新</w:t>
      </w:r>
      <w:r w:rsidRPr="00FC2356">
        <w:rPr>
          <w:rFonts w:hint="eastAsia"/>
          <w:color w:val="00B050"/>
        </w:rPr>
        <w:t>vector</w:t>
      </w:r>
    </w:p>
    <w:p w14:paraId="6E902E7A" w14:textId="07D382BE" w:rsidR="003850A8" w:rsidRDefault="003850A8" w:rsidP="002A3117">
      <w:pPr>
        <w:ind w:leftChars="800" w:left="1920"/>
      </w:pPr>
      <w:r>
        <w:t>new_finish = uninitialized_copy(position, finish, new_finish);</w:t>
      </w:r>
    </w:p>
    <w:p w14:paraId="584B6094" w14:textId="3FCD6767" w:rsidR="003850A8" w:rsidRDefault="002A3117" w:rsidP="003850A8">
      <w:pPr>
        <w:ind w:leftChars="600" w:left="1440"/>
      </w:pPr>
      <w:r>
        <w:rPr>
          <w:rFonts w:hint="eastAsia"/>
        </w:rPr>
        <w:t>}</w:t>
      </w:r>
    </w:p>
    <w:p w14:paraId="01E3A88F" w14:textId="77777777" w:rsidR="003850A8" w:rsidRDefault="003850A8" w:rsidP="003850A8">
      <w:pPr>
        <w:ind w:leftChars="600" w:left="1440"/>
      </w:pPr>
      <w:r>
        <w:t>catch(...) {</w:t>
      </w:r>
    </w:p>
    <w:p w14:paraId="15C61F76" w14:textId="0ACAF3FE" w:rsidR="003850A8" w:rsidRDefault="003850A8" w:rsidP="003850A8">
      <w:pPr>
        <w:ind w:leftChars="800" w:left="1920"/>
      </w:pPr>
      <w:r>
        <w:t xml:space="preserve">destroy(new_start, new_finish); </w:t>
      </w:r>
    </w:p>
    <w:p w14:paraId="6CB1BD78" w14:textId="26FF105F" w:rsidR="003850A8" w:rsidRDefault="003850A8" w:rsidP="003850A8">
      <w:pPr>
        <w:ind w:leftChars="800" w:left="1920"/>
      </w:pPr>
      <w:r>
        <w:t>data_allocator::deallocate(new_start, len);</w:t>
      </w:r>
    </w:p>
    <w:p w14:paraId="79BE9FFF" w14:textId="2223CFB9" w:rsidR="003850A8" w:rsidRDefault="003850A8" w:rsidP="003850A8">
      <w:pPr>
        <w:ind w:leftChars="800" w:left="1920"/>
      </w:pPr>
      <w:r>
        <w:t>throw;</w:t>
      </w:r>
    </w:p>
    <w:p w14:paraId="4D904CE9" w14:textId="78A43A58" w:rsidR="003850A8" w:rsidRDefault="003850A8" w:rsidP="003850A8">
      <w:pPr>
        <w:ind w:leftChars="600" w:left="1440"/>
      </w:pPr>
      <w:r>
        <w:t>}</w:t>
      </w:r>
    </w:p>
    <w:p w14:paraId="4F5F41B9" w14:textId="1CE2E1A2" w:rsidR="004F5E50" w:rsidRDefault="004F5E50" w:rsidP="003850A8">
      <w:pPr>
        <w:ind w:leftChars="600" w:left="1440"/>
      </w:pPr>
      <w:r w:rsidRPr="004F5E50">
        <w:rPr>
          <w:color w:val="00B050"/>
        </w:rPr>
        <w:t>//</w:t>
      </w:r>
      <w:r w:rsidRPr="004F5E50">
        <w:rPr>
          <w:rFonts w:hint="eastAsia"/>
          <w:color w:val="00B050"/>
        </w:rPr>
        <w:t>析构并释放原</w:t>
      </w:r>
      <w:r w:rsidRPr="004F5E50">
        <w:rPr>
          <w:rFonts w:hint="eastAsia"/>
          <w:color w:val="00B050"/>
        </w:rPr>
        <w:t>vector</w:t>
      </w:r>
    </w:p>
    <w:p w14:paraId="1C26DA17" w14:textId="0C29E0D3" w:rsidR="003850A8" w:rsidRDefault="003850A8" w:rsidP="003850A8">
      <w:pPr>
        <w:ind w:leftChars="600" w:left="1440"/>
      </w:pPr>
      <w:r>
        <w:t>destroy(begin(), end());</w:t>
      </w:r>
    </w:p>
    <w:p w14:paraId="198975E1" w14:textId="52850728" w:rsidR="003850A8" w:rsidRDefault="003850A8" w:rsidP="003850A8">
      <w:pPr>
        <w:ind w:leftChars="600" w:left="1440"/>
      </w:pPr>
      <w:r>
        <w:t>deallocate();</w:t>
      </w:r>
    </w:p>
    <w:p w14:paraId="54705D00" w14:textId="75ACB02C" w:rsidR="00AC3841" w:rsidRDefault="00AC3841" w:rsidP="003850A8">
      <w:pPr>
        <w:ind w:leftChars="600" w:left="1440"/>
      </w:pPr>
    </w:p>
    <w:p w14:paraId="7CEF8CC1" w14:textId="1892E1A5" w:rsidR="00AC3841" w:rsidRDefault="00AC3841" w:rsidP="003850A8">
      <w:pPr>
        <w:ind w:leftChars="600" w:left="1440"/>
      </w:pPr>
      <w:r w:rsidRPr="00AC3841">
        <w:rPr>
          <w:color w:val="00B050"/>
        </w:rPr>
        <w:t>//</w:t>
      </w:r>
      <w:r w:rsidRPr="00AC3841">
        <w:rPr>
          <w:rFonts w:hint="eastAsia"/>
          <w:color w:val="00B050"/>
        </w:rPr>
        <w:t>调整迭代器，指向新</w:t>
      </w:r>
      <w:r w:rsidRPr="00AC3841">
        <w:rPr>
          <w:rFonts w:hint="eastAsia"/>
          <w:color w:val="00B050"/>
        </w:rPr>
        <w:t>vector</w:t>
      </w:r>
    </w:p>
    <w:p w14:paraId="497C0431" w14:textId="290DC5D4" w:rsidR="003850A8" w:rsidRDefault="003850A8" w:rsidP="003850A8">
      <w:pPr>
        <w:ind w:leftChars="600" w:left="1440"/>
      </w:pPr>
      <w:r>
        <w:t>start = new_start;</w:t>
      </w:r>
    </w:p>
    <w:p w14:paraId="35B9A245" w14:textId="106B2C1D" w:rsidR="003850A8" w:rsidRDefault="003850A8" w:rsidP="003850A8">
      <w:pPr>
        <w:ind w:leftChars="600" w:left="1440"/>
      </w:pPr>
      <w:r>
        <w:t>finish = new_finish;</w:t>
      </w:r>
    </w:p>
    <w:p w14:paraId="2D92FC12" w14:textId="7A87FCB2" w:rsidR="003850A8" w:rsidRDefault="003850A8" w:rsidP="003850A8">
      <w:pPr>
        <w:ind w:leftChars="600" w:left="1440"/>
      </w:pPr>
      <w:r>
        <w:t>end_of_storage = new_start + len;</w:t>
      </w:r>
    </w:p>
    <w:p w14:paraId="7ADD118E" w14:textId="4DF6204A" w:rsidR="003850A8" w:rsidRDefault="003850A8" w:rsidP="003850A8">
      <w:pPr>
        <w:ind w:leftChars="400" w:left="960"/>
      </w:pPr>
      <w:r>
        <w:t>}</w:t>
      </w:r>
    </w:p>
    <w:p w14:paraId="6B0AA60F" w14:textId="5EBFC72B" w:rsidR="003850A8" w:rsidRDefault="003850A8" w:rsidP="003850A8">
      <w:pPr>
        <w:ind w:leftChars="200" w:left="480"/>
      </w:pPr>
      <w:r>
        <w:t>}</w:t>
      </w:r>
    </w:p>
    <w:p w14:paraId="7E48AF8F" w14:textId="4A36588A" w:rsidR="001510B0" w:rsidRDefault="001510B0" w:rsidP="001510B0">
      <w:r>
        <w:rPr>
          <w:rFonts w:hint="eastAsia"/>
        </w:rPr>
        <w:t>4</w:t>
      </w:r>
      <w:r>
        <w:rPr>
          <w:rFonts w:hint="eastAsia"/>
        </w:rPr>
        <w:t>、动态增加大小，并不是在原来空间之后续新空间，而是以原大小的两倍另外配置一块较大空间，然后将原内容拷贝过去，</w:t>
      </w:r>
      <w:r w:rsidRPr="00B12809">
        <w:rPr>
          <w:rFonts w:hint="eastAsia"/>
          <w:b/>
          <w:color w:val="FF0000"/>
        </w:rPr>
        <w:t>因此，对</w:t>
      </w:r>
      <w:r w:rsidRPr="00B12809">
        <w:rPr>
          <w:rFonts w:hint="eastAsia"/>
          <w:b/>
          <w:color w:val="FF0000"/>
        </w:rPr>
        <w:t>vector</w:t>
      </w:r>
      <w:r w:rsidRPr="00B12809">
        <w:rPr>
          <w:rFonts w:hint="eastAsia"/>
          <w:b/>
          <w:color w:val="FF0000"/>
        </w:rPr>
        <w:t>的操作如果引起空间重新配置，那么原有迭代器将会失效</w:t>
      </w:r>
    </w:p>
    <w:p w14:paraId="5833CD3E" w14:textId="77777777" w:rsidR="00886158" w:rsidRDefault="00886158" w:rsidP="00926786"/>
    <w:p w14:paraId="0C9D111B" w14:textId="6D7F786F" w:rsidR="00886158" w:rsidRDefault="00886158" w:rsidP="00886158">
      <w:pPr>
        <w:pStyle w:val="3"/>
        <w:numPr>
          <w:ilvl w:val="2"/>
          <w:numId w:val="1"/>
        </w:numPr>
      </w:pPr>
      <w:r>
        <w:rPr>
          <w:rFonts w:hint="eastAsia"/>
        </w:rPr>
        <w:t>vector的元素操作：pop</w:t>
      </w:r>
      <w:r>
        <w:t>_back</w:t>
      </w:r>
      <w:r>
        <w:rPr>
          <w:rFonts w:hint="eastAsia"/>
        </w:rPr>
        <w:t>、erase、clear、insert</w:t>
      </w:r>
    </w:p>
    <w:p w14:paraId="4E3C26BF" w14:textId="0EB3C81B" w:rsidR="00CB6C85" w:rsidRDefault="00CB6C85" w:rsidP="00CB6C85">
      <w:r>
        <w:rPr>
          <w:rFonts w:hint="eastAsia"/>
        </w:rPr>
        <w:t>1</w:t>
      </w:r>
      <w:r>
        <w:rPr>
          <w:rFonts w:hint="eastAsia"/>
        </w:rPr>
        <w:t>、源码摘要</w:t>
      </w:r>
    </w:p>
    <w:p w14:paraId="3323BD3E" w14:textId="77777777" w:rsidR="006F5C0D" w:rsidRDefault="006F5C0D" w:rsidP="006F5C0D">
      <w:pPr>
        <w:ind w:leftChars="200" w:left="480"/>
      </w:pPr>
      <w:r>
        <w:t>void pop_back() {</w:t>
      </w:r>
    </w:p>
    <w:p w14:paraId="7D1FB887" w14:textId="709994C4" w:rsidR="006F5C0D" w:rsidRDefault="006F5C0D" w:rsidP="00C612F5">
      <w:pPr>
        <w:ind w:leftChars="400" w:left="960"/>
      </w:pPr>
      <w:r>
        <w:t>--finish;</w:t>
      </w:r>
    </w:p>
    <w:p w14:paraId="44F71E69" w14:textId="4EED19BD" w:rsidR="006F5C0D" w:rsidRDefault="006F5C0D" w:rsidP="00C612F5">
      <w:pPr>
        <w:ind w:leftChars="400" w:left="960"/>
      </w:pPr>
      <w:r>
        <w:t>destroy(finish);</w:t>
      </w:r>
    </w:p>
    <w:p w14:paraId="5756764A" w14:textId="79014F48" w:rsidR="006F5C0D" w:rsidRDefault="006F5C0D" w:rsidP="006F5C0D">
      <w:pPr>
        <w:ind w:leftChars="200" w:left="480"/>
      </w:pPr>
      <w:r>
        <w:t>}</w:t>
      </w:r>
    </w:p>
    <w:p w14:paraId="2B04CE0D" w14:textId="424B8560" w:rsidR="006F5C0D" w:rsidRDefault="006F5C0D" w:rsidP="006F5C0D">
      <w:pPr>
        <w:ind w:leftChars="200" w:left="480"/>
      </w:pPr>
      <w:r>
        <w:t>iterator erase(iterator position) {</w:t>
      </w:r>
    </w:p>
    <w:p w14:paraId="7261820A" w14:textId="66489667" w:rsidR="006F5C0D" w:rsidRDefault="006F5C0D" w:rsidP="00C612F5">
      <w:pPr>
        <w:ind w:leftChars="400" w:left="960"/>
      </w:pPr>
      <w:r>
        <w:t>if (position + 1 != end())</w:t>
      </w:r>
    </w:p>
    <w:p w14:paraId="21C6B81D" w14:textId="3ED90A25" w:rsidR="006F5C0D" w:rsidRDefault="006F5C0D" w:rsidP="00C612F5">
      <w:pPr>
        <w:ind w:leftChars="600" w:left="1440"/>
      </w:pPr>
      <w:r>
        <w:t>copy(position + 1, finish, position);</w:t>
      </w:r>
      <w:r w:rsidR="00C612F5" w:rsidRPr="00221A0C">
        <w:rPr>
          <w:rFonts w:hint="eastAsia"/>
          <w:color w:val="FF0000"/>
        </w:rPr>
        <w:t>//</w:t>
      </w:r>
      <w:r w:rsidR="00221A0C">
        <w:rPr>
          <w:rFonts w:hint="eastAsia"/>
          <w:color w:val="FF0000"/>
        </w:rPr>
        <w:t>全局函数，</w:t>
      </w:r>
      <w:r w:rsidR="00C612F5" w:rsidRPr="00221A0C">
        <w:rPr>
          <w:rFonts w:hint="eastAsia"/>
          <w:color w:val="FF0000"/>
        </w:rPr>
        <w:t>见第六章</w:t>
      </w:r>
    </w:p>
    <w:p w14:paraId="5F91FB63" w14:textId="7BDCE7DF" w:rsidR="006F5C0D" w:rsidRDefault="006F5C0D" w:rsidP="00C612F5">
      <w:pPr>
        <w:ind w:leftChars="400" w:left="960"/>
      </w:pPr>
      <w:r>
        <w:t>--finish;</w:t>
      </w:r>
    </w:p>
    <w:p w14:paraId="7E65F069" w14:textId="64B84FB1" w:rsidR="006F5C0D" w:rsidRDefault="006F5C0D" w:rsidP="00C612F5">
      <w:pPr>
        <w:ind w:leftChars="400" w:left="960"/>
      </w:pPr>
      <w:r>
        <w:t>destroy(finish);</w:t>
      </w:r>
    </w:p>
    <w:p w14:paraId="27C4D81E" w14:textId="0DD638E8" w:rsidR="006F5C0D" w:rsidRDefault="006F5C0D" w:rsidP="00C612F5">
      <w:pPr>
        <w:ind w:leftChars="400" w:left="960"/>
      </w:pPr>
      <w:r>
        <w:t>return position;</w:t>
      </w:r>
    </w:p>
    <w:p w14:paraId="45A3C6FF" w14:textId="72E85081" w:rsidR="006F5C0D" w:rsidRDefault="006F5C0D" w:rsidP="006F5C0D">
      <w:pPr>
        <w:ind w:leftChars="200" w:left="480"/>
      </w:pPr>
      <w:r>
        <w:t>}</w:t>
      </w:r>
    </w:p>
    <w:p w14:paraId="5565594D" w14:textId="77777777" w:rsidR="00C612F5" w:rsidRDefault="00C612F5" w:rsidP="006F5C0D">
      <w:pPr>
        <w:ind w:leftChars="200" w:left="480"/>
      </w:pPr>
    </w:p>
    <w:p w14:paraId="37160525" w14:textId="5587A108" w:rsidR="006F5C0D" w:rsidRDefault="006F5C0D" w:rsidP="006F5C0D">
      <w:pPr>
        <w:ind w:leftChars="200" w:left="480"/>
      </w:pPr>
      <w:r>
        <w:t>iterator erase(iterator first, iterator last) {</w:t>
      </w:r>
    </w:p>
    <w:p w14:paraId="62D0347B" w14:textId="4F39A192" w:rsidR="006F5C0D" w:rsidRDefault="006F5C0D" w:rsidP="003703AD">
      <w:pPr>
        <w:ind w:leftChars="400" w:left="960"/>
      </w:pPr>
      <w:r>
        <w:t>iterator i = copy(last, finish, first);</w:t>
      </w:r>
    </w:p>
    <w:p w14:paraId="687A3CEE" w14:textId="70F84CEE" w:rsidR="006F5C0D" w:rsidRDefault="006F5C0D" w:rsidP="003703AD">
      <w:pPr>
        <w:ind w:leftChars="400" w:left="960"/>
      </w:pPr>
      <w:r>
        <w:t>destroy(i, finish);</w:t>
      </w:r>
    </w:p>
    <w:p w14:paraId="34806608" w14:textId="00AC4013" w:rsidR="006F5C0D" w:rsidRDefault="006F5C0D" w:rsidP="003703AD">
      <w:pPr>
        <w:ind w:leftChars="400" w:left="960"/>
      </w:pPr>
      <w:r>
        <w:t>finish = finish - (last - first);</w:t>
      </w:r>
    </w:p>
    <w:p w14:paraId="3CD70624" w14:textId="6B22C4E2" w:rsidR="006F5C0D" w:rsidRDefault="006F5C0D" w:rsidP="003703AD">
      <w:pPr>
        <w:ind w:leftChars="400" w:left="960"/>
      </w:pPr>
      <w:r>
        <w:t>return first;</w:t>
      </w:r>
    </w:p>
    <w:p w14:paraId="2210644A" w14:textId="2FE803D8" w:rsidR="006C66A2" w:rsidRDefault="006F5C0D" w:rsidP="006F5C0D">
      <w:pPr>
        <w:ind w:leftChars="200" w:left="480"/>
      </w:pPr>
      <w:r>
        <w:t>}</w:t>
      </w:r>
    </w:p>
    <w:p w14:paraId="07B8D193" w14:textId="584CA328" w:rsidR="006F5C0D" w:rsidRDefault="006F5C0D" w:rsidP="006F5C0D">
      <w:pPr>
        <w:ind w:leftChars="200" w:left="480"/>
      </w:pPr>
    </w:p>
    <w:p w14:paraId="0F1C1C90" w14:textId="7F9B2A16" w:rsidR="006F5C0D" w:rsidRPr="00CB6C85" w:rsidRDefault="006F5C0D" w:rsidP="006F5C0D">
      <w:pPr>
        <w:ind w:leftChars="200" w:left="480"/>
      </w:pPr>
      <w:r w:rsidRPr="006F5C0D">
        <w:t>void clear() { erase(begin(), end()); }</w:t>
      </w:r>
    </w:p>
    <w:p w14:paraId="39F69612" w14:textId="3B55BD97" w:rsidR="00AF3923" w:rsidRDefault="00AF3923" w:rsidP="00926786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insert</w:t>
      </w:r>
      <w:r>
        <w:rPr>
          <w:rFonts w:hint="eastAsia"/>
        </w:rPr>
        <w:t>实现源码</w:t>
      </w:r>
    </w:p>
    <w:p w14:paraId="635711AC" w14:textId="241FCF64" w:rsidR="00BA7969" w:rsidRDefault="00BA7969" w:rsidP="00BA7969">
      <w:pPr>
        <w:ind w:leftChars="200" w:left="480"/>
      </w:pPr>
      <w:r>
        <w:rPr>
          <w:rFonts w:hint="eastAsia"/>
        </w:rPr>
        <w:t>//</w:t>
      </w:r>
      <w:r>
        <w:rPr>
          <w:rFonts w:hint="eastAsia"/>
        </w:rPr>
        <w:t>从</w:t>
      </w:r>
      <w:r>
        <w:rPr>
          <w:rFonts w:hint="eastAsia"/>
        </w:rPr>
        <w:t>position</w:t>
      </w:r>
      <w:r>
        <w:rPr>
          <w:rFonts w:hint="eastAsia"/>
        </w:rPr>
        <w:t>开始，插入</w:t>
      </w:r>
      <w:r>
        <w:rPr>
          <w:rFonts w:hint="eastAsia"/>
        </w:rPr>
        <w:t>n</w:t>
      </w:r>
      <w:r>
        <w:rPr>
          <w:rFonts w:hint="eastAsia"/>
        </w:rPr>
        <w:t>个元素，元素初值为</w:t>
      </w:r>
      <w:r>
        <w:rPr>
          <w:rFonts w:hint="eastAsia"/>
        </w:rPr>
        <w:t>x</w:t>
      </w:r>
    </w:p>
    <w:p w14:paraId="1DAD77CB" w14:textId="77777777" w:rsidR="0070007B" w:rsidRDefault="0070007B" w:rsidP="0070007B">
      <w:pPr>
        <w:ind w:leftChars="200" w:left="480"/>
      </w:pPr>
      <w:r>
        <w:t>template &lt;class T, class Alloc&gt;</w:t>
      </w:r>
    </w:p>
    <w:p w14:paraId="22D97220" w14:textId="77777777" w:rsidR="0070007B" w:rsidRDefault="0070007B" w:rsidP="0070007B">
      <w:pPr>
        <w:ind w:leftChars="200" w:left="480"/>
      </w:pPr>
      <w:r>
        <w:t>void vector&lt;T, Alloc&gt;::insert(iterator position, size_type n, const T&amp; x) {</w:t>
      </w:r>
    </w:p>
    <w:p w14:paraId="0AFC0521" w14:textId="138E0626" w:rsidR="0070007B" w:rsidRDefault="0070007B" w:rsidP="00A2541F">
      <w:pPr>
        <w:ind w:leftChars="400" w:left="960"/>
      </w:pPr>
      <w:r>
        <w:t>if (n != 0) {</w:t>
      </w:r>
      <w:r w:rsidR="00C607B8" w:rsidRPr="00C607B8">
        <w:rPr>
          <w:color w:val="00B050"/>
        </w:rPr>
        <w:t>//</w:t>
      </w:r>
      <w:r w:rsidR="00C607B8" w:rsidRPr="00C607B8">
        <w:rPr>
          <w:rFonts w:hint="eastAsia"/>
          <w:color w:val="00B050"/>
        </w:rPr>
        <w:t>当</w:t>
      </w:r>
      <w:r w:rsidR="00C607B8" w:rsidRPr="00C607B8">
        <w:rPr>
          <w:rFonts w:hint="eastAsia"/>
          <w:color w:val="00B050"/>
        </w:rPr>
        <w:t>n</w:t>
      </w:r>
      <w:r w:rsidR="00C607B8" w:rsidRPr="00C607B8">
        <w:rPr>
          <w:rFonts w:hint="eastAsia"/>
          <w:color w:val="00B050"/>
        </w:rPr>
        <w:t>不为</w:t>
      </w:r>
      <w:r w:rsidR="00C607B8" w:rsidRPr="00C607B8">
        <w:rPr>
          <w:rFonts w:hint="eastAsia"/>
          <w:color w:val="00B050"/>
        </w:rPr>
        <w:t>0</w:t>
      </w:r>
      <w:r w:rsidR="00C607B8" w:rsidRPr="00C607B8">
        <w:rPr>
          <w:rFonts w:hint="eastAsia"/>
          <w:color w:val="00B050"/>
        </w:rPr>
        <w:t>才进行以下操作</w:t>
      </w:r>
    </w:p>
    <w:p w14:paraId="015D6BC1" w14:textId="6A8A198E" w:rsidR="0070007B" w:rsidRDefault="0070007B" w:rsidP="00A2541F">
      <w:pPr>
        <w:ind w:leftChars="600" w:left="1440"/>
      </w:pPr>
      <w:r>
        <w:t>if (size_type(end_of_storage - finish) &gt;= n) {</w:t>
      </w:r>
    </w:p>
    <w:p w14:paraId="4F034722" w14:textId="67C6D0C3" w:rsidR="002A221A" w:rsidRDefault="002A221A" w:rsidP="002A221A">
      <w:pPr>
        <w:ind w:leftChars="800" w:left="1920"/>
      </w:pPr>
      <w:r w:rsidRPr="002A221A">
        <w:rPr>
          <w:color w:val="00B050"/>
        </w:rPr>
        <w:t>//</w:t>
      </w:r>
      <w:r w:rsidRPr="002A221A">
        <w:rPr>
          <w:rFonts w:hint="eastAsia"/>
          <w:color w:val="00B050"/>
        </w:rPr>
        <w:t>当备用空间个数大于等于新增元素个数</w:t>
      </w:r>
    </w:p>
    <w:p w14:paraId="77FB7765" w14:textId="4B4B0AF7" w:rsidR="0070007B" w:rsidRDefault="0070007B" w:rsidP="00BA7969">
      <w:pPr>
        <w:ind w:leftChars="800" w:left="1920"/>
      </w:pPr>
      <w:r>
        <w:t>T x_copy = x;</w:t>
      </w:r>
    </w:p>
    <w:p w14:paraId="18F089EA" w14:textId="143C1FBB" w:rsidR="00855684" w:rsidRDefault="00855684" w:rsidP="00BA7969">
      <w:pPr>
        <w:ind w:leftChars="800" w:left="1920"/>
      </w:pPr>
      <w:r w:rsidRPr="00855684">
        <w:rPr>
          <w:rFonts w:hint="eastAsia"/>
          <w:color w:val="00B050"/>
        </w:rPr>
        <w:t>//</w:t>
      </w:r>
      <w:r w:rsidRPr="00855684">
        <w:rPr>
          <w:rFonts w:hint="eastAsia"/>
          <w:color w:val="00B050"/>
        </w:rPr>
        <w:t>计算当前插入点之后现有元素个数</w:t>
      </w:r>
    </w:p>
    <w:p w14:paraId="052044F3" w14:textId="67F9FC24" w:rsidR="0070007B" w:rsidRDefault="0070007B" w:rsidP="00BA7969">
      <w:pPr>
        <w:ind w:leftChars="800" w:left="1920"/>
      </w:pPr>
      <w:r>
        <w:t>const size_type elems_after = finish - position;</w:t>
      </w:r>
    </w:p>
    <w:p w14:paraId="4201C278" w14:textId="13600BCA" w:rsidR="0070007B" w:rsidRDefault="0070007B" w:rsidP="00BA7969">
      <w:pPr>
        <w:ind w:leftChars="800" w:left="1920"/>
      </w:pPr>
      <w:r>
        <w:t>iterator old_finish = finish;</w:t>
      </w:r>
    </w:p>
    <w:p w14:paraId="66B0EFC4" w14:textId="426670F4" w:rsidR="00DE7897" w:rsidRPr="00AA458B" w:rsidRDefault="00DE7897" w:rsidP="00BA7969">
      <w:pPr>
        <w:ind w:leftChars="800" w:left="1920"/>
        <w:rPr>
          <w:b/>
        </w:rPr>
      </w:pPr>
      <w:r w:rsidRPr="00AA458B">
        <w:rPr>
          <w:rFonts w:hint="eastAsia"/>
          <w:b/>
          <w:color w:val="FF0000"/>
        </w:rPr>
        <w:t>//</w:t>
      </w:r>
      <w:r w:rsidRPr="00AA458B">
        <w:rPr>
          <w:rFonts w:hint="eastAsia"/>
          <w:b/>
          <w:color w:val="FF0000"/>
        </w:rPr>
        <w:t>为什么要这样再细分</w:t>
      </w:r>
      <w:r w:rsidRPr="00AA458B">
        <w:rPr>
          <w:b/>
          <w:color w:val="FF0000"/>
        </w:rPr>
        <w:t>elems_after</w:t>
      </w:r>
      <w:r w:rsidRPr="00AA458B">
        <w:rPr>
          <w:rFonts w:hint="eastAsia"/>
          <w:b/>
          <w:color w:val="FF0000"/>
        </w:rPr>
        <w:t>与</w:t>
      </w:r>
      <w:r w:rsidRPr="00AA458B">
        <w:rPr>
          <w:rFonts w:hint="eastAsia"/>
          <w:b/>
          <w:color w:val="FF0000"/>
        </w:rPr>
        <w:t>n</w:t>
      </w:r>
      <w:r w:rsidRPr="00AA458B">
        <w:rPr>
          <w:rFonts w:hint="eastAsia"/>
          <w:b/>
          <w:color w:val="FF0000"/>
        </w:rPr>
        <w:t>的关系</w:t>
      </w:r>
      <w:r w:rsidR="001B09CF" w:rsidRPr="00AA458B">
        <w:rPr>
          <w:rFonts w:hint="eastAsia"/>
          <w:b/>
          <w:color w:val="FF0000"/>
        </w:rPr>
        <w:t>：</w:t>
      </w:r>
      <w:r w:rsidR="001B09CF" w:rsidRPr="00AA458B">
        <w:rPr>
          <w:rFonts w:hint="eastAsia"/>
          <w:b/>
          <w:color w:val="FF0000"/>
        </w:rPr>
        <w:t>position-old</w:t>
      </w:r>
      <w:r w:rsidR="001B09CF" w:rsidRPr="00AA458B">
        <w:rPr>
          <w:b/>
          <w:color w:val="FF0000"/>
        </w:rPr>
        <w:t>_finish</w:t>
      </w:r>
      <w:r w:rsidR="001B09CF" w:rsidRPr="00AA458B">
        <w:rPr>
          <w:rFonts w:hint="eastAsia"/>
          <w:b/>
          <w:color w:val="FF0000"/>
        </w:rPr>
        <w:t>之间是已经初始化过的内存，而</w:t>
      </w:r>
      <w:r w:rsidR="001B09CF" w:rsidRPr="00AA458B">
        <w:rPr>
          <w:rFonts w:hint="eastAsia"/>
          <w:b/>
          <w:color w:val="FF0000"/>
        </w:rPr>
        <w:t>finish-end</w:t>
      </w:r>
      <w:r w:rsidR="001B09CF" w:rsidRPr="00AA458B">
        <w:rPr>
          <w:b/>
          <w:color w:val="FF0000"/>
        </w:rPr>
        <w:t>_of_storage</w:t>
      </w:r>
      <w:r w:rsidR="001B09CF" w:rsidRPr="00AA458B">
        <w:rPr>
          <w:rFonts w:hint="eastAsia"/>
          <w:b/>
          <w:color w:val="FF0000"/>
        </w:rPr>
        <w:t>是已分配但未初始化的内存，对于这两种内存的操作方式是不同的</w:t>
      </w:r>
      <w:r w:rsidR="001B09CF" w:rsidRPr="00AA458B">
        <w:rPr>
          <w:rFonts w:hint="eastAsia"/>
          <w:b/>
          <w:color w:val="FF0000"/>
        </w:rPr>
        <w:t>!!!</w:t>
      </w:r>
    </w:p>
    <w:p w14:paraId="588E452B" w14:textId="6313B970" w:rsidR="0070007B" w:rsidRDefault="0070007B" w:rsidP="00BA7969">
      <w:pPr>
        <w:ind w:leftChars="800" w:left="1920"/>
      </w:pPr>
      <w:r>
        <w:t>if (elems_after &gt; n) {</w:t>
      </w:r>
    </w:p>
    <w:p w14:paraId="06BDE0E5" w14:textId="73357F4D" w:rsidR="0073226A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比</w:t>
      </w:r>
      <w:r w:rsidRPr="000733A2">
        <w:rPr>
          <w:rFonts w:hint="eastAsia"/>
          <w:color w:val="00B050"/>
        </w:rPr>
        <w:t>n</w:t>
      </w:r>
      <w:r w:rsidRPr="000733A2">
        <w:rPr>
          <w:rFonts w:hint="eastAsia"/>
          <w:color w:val="00B050"/>
        </w:rPr>
        <w:t>大</w:t>
      </w:r>
    </w:p>
    <w:p w14:paraId="66619472" w14:textId="17E4327A" w:rsidR="006D1D1F" w:rsidRDefault="006D1D1F" w:rsidP="0073226A">
      <w:pPr>
        <w:ind w:leftChars="1000" w:left="2400"/>
      </w:pPr>
      <w:r w:rsidRPr="006D1203">
        <w:rPr>
          <w:rFonts w:hint="eastAsia"/>
          <w:color w:val="00B0F0"/>
        </w:rPr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Pr="006D1203">
        <w:rPr>
          <w:rFonts w:hint="eastAsia"/>
          <w:color w:val="00B0F0"/>
        </w:rPr>
        <w:t>(finish-n,finish)</w:t>
      </w:r>
      <w:r w:rsidRPr="006D1203">
        <w:rPr>
          <w:rFonts w:hint="eastAsia"/>
          <w:color w:val="00B0F0"/>
        </w:rPr>
        <w:t>共</w:t>
      </w:r>
      <w:r w:rsidRPr="006D1203">
        <w:rPr>
          <w:rFonts w:hint="eastAsia"/>
          <w:color w:val="00B0F0"/>
        </w:rPr>
        <w:t>n</w:t>
      </w:r>
      <w:r w:rsidRPr="006D1203">
        <w:rPr>
          <w:rFonts w:hint="eastAsia"/>
          <w:color w:val="00B0F0"/>
        </w:rPr>
        <w:t>个，使用</w:t>
      </w:r>
      <w:r w:rsidRPr="006D1203">
        <w:rPr>
          <w:color w:val="00B0F0"/>
        </w:rPr>
        <w:t>uninitialized_copy</w:t>
      </w:r>
      <w:r w:rsidRPr="006D1203">
        <w:rPr>
          <w:rFonts w:hint="eastAsia"/>
          <w:color w:val="00B0F0"/>
        </w:rPr>
        <w:t>在未初始化的区域进行初始化</w:t>
      </w:r>
      <w:r w:rsidR="00336F85" w:rsidRPr="006D1203">
        <w:rPr>
          <w:rFonts w:hint="eastAsia"/>
          <w:color w:val="00B0F0"/>
        </w:rPr>
        <w:t>拷贝</w:t>
      </w:r>
    </w:p>
    <w:p w14:paraId="650058B6" w14:textId="083D14C4" w:rsidR="0070007B" w:rsidRDefault="0070007B" w:rsidP="00BA7969">
      <w:pPr>
        <w:ind w:leftChars="1000" w:left="2400"/>
      </w:pPr>
      <w:r>
        <w:t>uninitialized_copy(finish - n, finish, finish);</w:t>
      </w:r>
    </w:p>
    <w:p w14:paraId="59583301" w14:textId="183456D3" w:rsidR="0070007B" w:rsidRDefault="0070007B" w:rsidP="00BA7969">
      <w:pPr>
        <w:ind w:leftChars="1000" w:left="2400"/>
        <w:rPr>
          <w:color w:val="00B050"/>
        </w:rPr>
      </w:pPr>
      <w:r>
        <w:t>finish += n;</w:t>
      </w:r>
      <w:r w:rsidR="006B3F5C" w:rsidRPr="00ED2B85">
        <w:rPr>
          <w:color w:val="00B050"/>
        </w:rPr>
        <w:t>//</w:t>
      </w:r>
      <w:r w:rsidR="006B3F5C" w:rsidRPr="00ED2B85">
        <w:rPr>
          <w:rFonts w:hint="eastAsia"/>
          <w:color w:val="00B050"/>
        </w:rPr>
        <w:t>更新</w:t>
      </w:r>
      <w:r w:rsidR="006B3F5C" w:rsidRPr="00ED2B85">
        <w:rPr>
          <w:rFonts w:hint="eastAsia"/>
          <w:color w:val="00B050"/>
        </w:rPr>
        <w:t>finish</w:t>
      </w:r>
    </w:p>
    <w:p w14:paraId="2AF38ACF" w14:textId="3B61AFF9" w:rsidR="00AF4F83" w:rsidRDefault="00AF4F83" w:rsidP="00BA7969">
      <w:pPr>
        <w:ind w:leftChars="1000" w:left="2400"/>
      </w:pPr>
      <w:r w:rsidRPr="006D1203">
        <w:rPr>
          <w:color w:val="00B0F0"/>
        </w:rPr>
        <w:lastRenderedPageBreak/>
        <w:t>//</w:t>
      </w:r>
      <w:r w:rsidRPr="006D1203">
        <w:rPr>
          <w:rFonts w:hint="eastAsia"/>
          <w:color w:val="00B0F0"/>
        </w:rPr>
        <w:t>将插入点之后的</w:t>
      </w:r>
      <w:r w:rsidRPr="006D1203">
        <w:rPr>
          <w:rFonts w:hint="eastAsia"/>
          <w:color w:val="FF0000"/>
        </w:rPr>
        <w:t>部分</w:t>
      </w:r>
      <w:r w:rsidRPr="006D1203">
        <w:rPr>
          <w:rFonts w:hint="eastAsia"/>
          <w:color w:val="00B0F0"/>
        </w:rPr>
        <w:t>元素</w:t>
      </w:r>
      <w:r w:rsidR="00944471" w:rsidRPr="006D1203">
        <w:rPr>
          <w:rFonts w:hint="eastAsia"/>
          <w:color w:val="00B0F0"/>
        </w:rPr>
        <w:t>(position,old_finish-n)</w:t>
      </w:r>
      <w:r w:rsidR="00944471" w:rsidRPr="006D1203">
        <w:rPr>
          <w:rFonts w:hint="eastAsia"/>
          <w:color w:val="00B0F0"/>
        </w:rPr>
        <w:t>通过</w:t>
      </w:r>
      <w:r w:rsidR="00944471" w:rsidRPr="006D1203">
        <w:rPr>
          <w:color w:val="00B0F0"/>
        </w:rPr>
        <w:t>copy_backward</w:t>
      </w:r>
      <w:r w:rsidR="00944471" w:rsidRPr="006D1203">
        <w:rPr>
          <w:rFonts w:hint="eastAsia"/>
          <w:color w:val="00B0F0"/>
        </w:rPr>
        <w:t>转移到之前已经初始化过的内存中</w:t>
      </w:r>
    </w:p>
    <w:p w14:paraId="27A994FE" w14:textId="63EA146C" w:rsidR="0070007B" w:rsidRDefault="0070007B" w:rsidP="00BA7969">
      <w:pPr>
        <w:ind w:leftChars="1000" w:left="2400"/>
      </w:pPr>
      <w:r>
        <w:t>copy_backward(position, old_finish - n, old_finish);</w:t>
      </w:r>
    </w:p>
    <w:p w14:paraId="261E5817" w14:textId="52D244A6" w:rsidR="00CA2D31" w:rsidRDefault="00CA2D31" w:rsidP="00BA7969">
      <w:pPr>
        <w:ind w:leftChars="1000" w:left="2400"/>
      </w:pPr>
      <w:r w:rsidRPr="00014BDA">
        <w:rPr>
          <w:color w:val="FF0000"/>
        </w:rPr>
        <w:t>//</w:t>
      </w:r>
      <w:r w:rsidRPr="00014BDA">
        <w:rPr>
          <w:rFonts w:hint="eastAsia"/>
          <w:color w:val="FF0000"/>
        </w:rPr>
        <w:t>在已经初始化过的区域中，调用全局函数</w:t>
      </w:r>
      <w:r w:rsidRPr="00014BDA">
        <w:rPr>
          <w:rFonts w:hint="eastAsia"/>
          <w:color w:val="FF0000"/>
        </w:rPr>
        <w:t>fill</w:t>
      </w:r>
    </w:p>
    <w:p w14:paraId="2FC58FC5" w14:textId="3A0C7DDB" w:rsidR="0070007B" w:rsidRDefault="0070007B" w:rsidP="00BA7969">
      <w:pPr>
        <w:ind w:leftChars="1000" w:left="2400"/>
      </w:pPr>
      <w:r>
        <w:t>fill(position, position + n, x_copy);</w:t>
      </w:r>
    </w:p>
    <w:p w14:paraId="49293495" w14:textId="0C44FC93" w:rsidR="0070007B" w:rsidRDefault="0070007B" w:rsidP="00BA7969">
      <w:pPr>
        <w:ind w:leftChars="800" w:left="1920"/>
      </w:pPr>
      <w:r>
        <w:t>}</w:t>
      </w:r>
    </w:p>
    <w:p w14:paraId="69648875" w14:textId="77777777" w:rsidR="0073226A" w:rsidRDefault="0070007B" w:rsidP="00BA7969">
      <w:pPr>
        <w:ind w:leftChars="800" w:left="1920"/>
      </w:pPr>
      <w:r>
        <w:t>else {</w:t>
      </w:r>
    </w:p>
    <w:p w14:paraId="4CD324ED" w14:textId="0C55E7DB" w:rsidR="0070007B" w:rsidRDefault="0073226A" w:rsidP="0073226A">
      <w:pPr>
        <w:ind w:leftChars="1000" w:left="2400"/>
        <w:rPr>
          <w:color w:val="00B050"/>
        </w:rPr>
      </w:pPr>
      <w:r w:rsidRPr="000733A2">
        <w:rPr>
          <w:color w:val="00B050"/>
        </w:rPr>
        <w:t>//</w:t>
      </w:r>
      <w:r w:rsidRPr="000733A2">
        <w:rPr>
          <w:rFonts w:hint="eastAsia"/>
          <w:color w:val="00B050"/>
        </w:rPr>
        <w:t>插入点之后的现有元素个数小于等于</w:t>
      </w:r>
      <w:r w:rsidRPr="000733A2">
        <w:rPr>
          <w:rFonts w:hint="eastAsia"/>
          <w:color w:val="00B050"/>
        </w:rPr>
        <w:t>n</w:t>
      </w:r>
    </w:p>
    <w:p w14:paraId="56AC6937" w14:textId="586485BD" w:rsidR="00493E98" w:rsidRDefault="00493E98" w:rsidP="0073226A">
      <w:pPr>
        <w:ind w:leftChars="1000" w:left="2400"/>
      </w:pPr>
      <w:r>
        <w:rPr>
          <w:color w:val="00B050"/>
        </w:rPr>
        <w:t>//</w:t>
      </w:r>
      <w:r>
        <w:rPr>
          <w:rFonts w:hint="eastAsia"/>
          <w:color w:val="00B050"/>
        </w:rPr>
        <w:t>先构造多余现有元素的部分</w:t>
      </w:r>
    </w:p>
    <w:p w14:paraId="5B3C680B" w14:textId="32C355BB" w:rsidR="0070007B" w:rsidRDefault="0070007B" w:rsidP="00BA7969">
      <w:pPr>
        <w:ind w:leftChars="1000" w:left="2400"/>
      </w:pPr>
      <w:r>
        <w:t xml:space="preserve">uninitialized_fill_n(finish, </w:t>
      </w:r>
      <w:r w:rsidRPr="009C312A">
        <w:rPr>
          <w:color w:val="FF0000"/>
        </w:rPr>
        <w:t>n - elems_after</w:t>
      </w:r>
      <w:r>
        <w:t>, x_copy);</w:t>
      </w:r>
    </w:p>
    <w:p w14:paraId="377066EE" w14:textId="29CF5918" w:rsidR="0070007B" w:rsidRDefault="0070007B" w:rsidP="00BA7969">
      <w:pPr>
        <w:ind w:leftChars="1000" w:left="2400"/>
        <w:rPr>
          <w:color w:val="00B050"/>
        </w:rPr>
      </w:pPr>
      <w:r>
        <w:t xml:space="preserve">finish += </w:t>
      </w:r>
      <w:r w:rsidRPr="009C312A">
        <w:rPr>
          <w:color w:val="FF0000"/>
        </w:rPr>
        <w:t>n - elems_after</w:t>
      </w:r>
      <w:r>
        <w:t>;</w:t>
      </w:r>
      <w:r w:rsidR="007208B7" w:rsidRPr="007208B7">
        <w:rPr>
          <w:color w:val="00B050"/>
        </w:rPr>
        <w:t>//</w:t>
      </w:r>
      <w:r w:rsidR="007208B7" w:rsidRPr="007208B7">
        <w:rPr>
          <w:rFonts w:hint="eastAsia"/>
          <w:color w:val="00B050"/>
        </w:rPr>
        <w:t>更新</w:t>
      </w:r>
      <w:r w:rsidR="0043194F">
        <w:rPr>
          <w:rFonts w:hint="eastAsia"/>
          <w:color w:val="00B050"/>
        </w:rPr>
        <w:t>finish</w:t>
      </w:r>
    </w:p>
    <w:p w14:paraId="585052E6" w14:textId="01CDDC25" w:rsidR="00D37C1A" w:rsidRDefault="00D37C1A" w:rsidP="00BA7969">
      <w:pPr>
        <w:ind w:leftChars="1000" w:left="240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将现有元素挪到以</w:t>
      </w:r>
      <w:r>
        <w:rPr>
          <w:rFonts w:hint="eastAsia"/>
          <w:color w:val="00B050"/>
        </w:rPr>
        <w:t>finish</w:t>
      </w:r>
      <w:r>
        <w:rPr>
          <w:rFonts w:hint="eastAsia"/>
          <w:color w:val="00B050"/>
        </w:rPr>
        <w:t>为起始的地址中</w:t>
      </w:r>
    </w:p>
    <w:p w14:paraId="6E2998BE" w14:textId="03E378A2" w:rsidR="0070007B" w:rsidRDefault="0070007B" w:rsidP="00BA7969">
      <w:pPr>
        <w:ind w:leftChars="1000" w:left="2400"/>
      </w:pPr>
      <w:r>
        <w:t>uninitialized_copy(position, old_finish, finish);</w:t>
      </w:r>
    </w:p>
    <w:p w14:paraId="4CD59A86" w14:textId="237DBD2E" w:rsidR="0070007B" w:rsidRDefault="0070007B" w:rsidP="00BA7969">
      <w:pPr>
        <w:ind w:leftChars="1000" w:left="2400"/>
      </w:pPr>
      <w:r>
        <w:t>finish += elems_after;</w:t>
      </w:r>
      <w:r w:rsidR="0043194F" w:rsidRPr="0043194F">
        <w:rPr>
          <w:color w:val="00B050"/>
        </w:rPr>
        <w:t>//</w:t>
      </w:r>
      <w:r w:rsidR="0043194F" w:rsidRPr="0043194F">
        <w:rPr>
          <w:rFonts w:hint="eastAsia"/>
          <w:color w:val="00B050"/>
        </w:rPr>
        <w:t>更新</w:t>
      </w:r>
      <w:r w:rsidR="0043194F" w:rsidRPr="0043194F">
        <w:rPr>
          <w:rFonts w:hint="eastAsia"/>
          <w:color w:val="00B050"/>
        </w:rPr>
        <w:t>finish</w:t>
      </w:r>
    </w:p>
    <w:p w14:paraId="3995D6EE" w14:textId="6510207C" w:rsidR="0070007B" w:rsidRPr="008769B8" w:rsidRDefault="0070007B" w:rsidP="00BA7969">
      <w:pPr>
        <w:ind w:leftChars="1000" w:left="2400"/>
      </w:pPr>
      <w:r>
        <w:t>fill(position, old_finish, x_copy);</w:t>
      </w:r>
      <w:r w:rsidR="008769B8" w:rsidRPr="008769B8">
        <w:rPr>
          <w:color w:val="00B050"/>
        </w:rPr>
        <w:t>//</w:t>
      </w:r>
      <w:r w:rsidR="008769B8" w:rsidRPr="008769B8">
        <w:rPr>
          <w:rFonts w:hint="eastAsia"/>
          <w:color w:val="00B050"/>
        </w:rPr>
        <w:t>在原有内存上填上插入的值，填的数量为</w:t>
      </w:r>
      <w:r w:rsidR="008769B8" w:rsidRPr="008769B8">
        <w:rPr>
          <w:color w:val="00B050"/>
        </w:rPr>
        <w:t>elems_after</w:t>
      </w:r>
      <w:r w:rsidR="008769B8" w:rsidRPr="008769B8">
        <w:rPr>
          <w:rFonts w:hint="eastAsia"/>
          <w:color w:val="00B050"/>
        </w:rPr>
        <w:t>，而多余的</w:t>
      </w:r>
      <w:r w:rsidR="008769B8" w:rsidRPr="008769B8">
        <w:rPr>
          <w:rFonts w:hint="eastAsia"/>
          <w:color w:val="00B050"/>
        </w:rPr>
        <w:t>n-</w:t>
      </w:r>
      <w:r w:rsidR="008769B8" w:rsidRPr="008769B8">
        <w:rPr>
          <w:color w:val="00B050"/>
        </w:rPr>
        <w:t xml:space="preserve"> elems_after</w:t>
      </w:r>
      <w:r w:rsidR="008769B8" w:rsidRPr="008769B8">
        <w:rPr>
          <w:rFonts w:hint="eastAsia"/>
          <w:color w:val="00B050"/>
        </w:rPr>
        <w:t>个元素，在第一步已经构造了</w:t>
      </w:r>
    </w:p>
    <w:p w14:paraId="4463308B" w14:textId="786D8639" w:rsidR="0070007B" w:rsidRDefault="0070007B" w:rsidP="00BA7969">
      <w:pPr>
        <w:ind w:leftChars="800" w:left="1920"/>
      </w:pPr>
      <w:r>
        <w:t>}</w:t>
      </w:r>
    </w:p>
    <w:p w14:paraId="2C4A144C" w14:textId="1CC33504" w:rsidR="0070007B" w:rsidRDefault="0070007B" w:rsidP="00A2541F">
      <w:pPr>
        <w:ind w:leftChars="600" w:left="1440"/>
      </w:pPr>
      <w:r>
        <w:t>}</w:t>
      </w:r>
    </w:p>
    <w:p w14:paraId="30F96C3F" w14:textId="7FDE0968" w:rsidR="0070007B" w:rsidRDefault="0070007B" w:rsidP="00A2541F">
      <w:pPr>
        <w:ind w:leftChars="600" w:left="1440"/>
      </w:pPr>
      <w:r>
        <w:t>else {</w:t>
      </w:r>
    </w:p>
    <w:p w14:paraId="041BE5DA" w14:textId="7EA2D9E5" w:rsidR="00DD1B32" w:rsidRPr="00902E33" w:rsidRDefault="00DD1B32" w:rsidP="00DD1B32">
      <w:pPr>
        <w:ind w:leftChars="800" w:left="1920"/>
        <w:rPr>
          <w:color w:val="00B050"/>
        </w:rPr>
      </w:pPr>
      <w:r w:rsidRPr="00902E33">
        <w:rPr>
          <w:color w:val="00B050"/>
        </w:rPr>
        <w:t>//</w:t>
      </w:r>
      <w:r w:rsidRPr="00902E33">
        <w:rPr>
          <w:rFonts w:hint="eastAsia"/>
          <w:color w:val="00B050"/>
        </w:rPr>
        <w:t>备用空间小于新增元素个数，就必须配置额外内存</w:t>
      </w:r>
    </w:p>
    <w:p w14:paraId="488E1709" w14:textId="02EAF5FC" w:rsidR="00DD1B32" w:rsidRDefault="00DD1B32" w:rsidP="00DD1B32">
      <w:pPr>
        <w:ind w:leftChars="800" w:left="1920"/>
      </w:pPr>
      <w:r w:rsidRPr="00902E33">
        <w:rPr>
          <w:rFonts w:hint="eastAsia"/>
          <w:color w:val="00B050"/>
        </w:rPr>
        <w:t>//</w:t>
      </w:r>
      <w:r w:rsidRPr="00902E33">
        <w:rPr>
          <w:rFonts w:hint="eastAsia"/>
          <w:color w:val="00B050"/>
        </w:rPr>
        <w:t>首先决定新长度：旧长度的两倍，或旧长度</w:t>
      </w:r>
      <w:r w:rsidRPr="00902E33">
        <w:rPr>
          <w:rFonts w:hint="eastAsia"/>
          <w:color w:val="00B050"/>
        </w:rPr>
        <w:t>+</w:t>
      </w:r>
      <w:r w:rsidRPr="00902E33">
        <w:rPr>
          <w:rFonts w:hint="eastAsia"/>
          <w:color w:val="00B050"/>
        </w:rPr>
        <w:t>新增元素个数</w:t>
      </w:r>
    </w:p>
    <w:p w14:paraId="6BBA6F0C" w14:textId="0EF8F91D" w:rsidR="0070007B" w:rsidRDefault="0070007B" w:rsidP="00BA7969">
      <w:pPr>
        <w:ind w:leftChars="800" w:left="1920"/>
      </w:pPr>
      <w:r>
        <w:t xml:space="preserve">const size_type old_size = size(); </w:t>
      </w:r>
    </w:p>
    <w:p w14:paraId="6A43081B" w14:textId="7E9BCFD1" w:rsidR="0070007B" w:rsidRDefault="0070007B" w:rsidP="00BA7969">
      <w:pPr>
        <w:ind w:leftChars="800" w:left="1920"/>
      </w:pPr>
      <w:r>
        <w:t>const size_type len = old_size + max(old_size, n);</w:t>
      </w:r>
    </w:p>
    <w:p w14:paraId="3A8074A5" w14:textId="5CB20D64" w:rsidR="00320596" w:rsidRDefault="00320596" w:rsidP="00BA7969">
      <w:pPr>
        <w:ind w:leftChars="800" w:left="1920"/>
      </w:pPr>
      <w:r>
        <w:t>//</w:t>
      </w:r>
      <w:r>
        <w:rPr>
          <w:rFonts w:hint="eastAsia"/>
        </w:rPr>
        <w:t>以下配置新的</w:t>
      </w:r>
      <w:r>
        <w:rPr>
          <w:rFonts w:hint="eastAsia"/>
        </w:rPr>
        <w:t>vector</w:t>
      </w:r>
      <w:r>
        <w:rPr>
          <w:rFonts w:hint="eastAsia"/>
        </w:rPr>
        <w:t>空间</w:t>
      </w:r>
    </w:p>
    <w:p w14:paraId="289AF19D" w14:textId="3BDC14F0" w:rsidR="0070007B" w:rsidRDefault="0070007B" w:rsidP="00BA7969">
      <w:pPr>
        <w:ind w:leftChars="800" w:left="1920"/>
      </w:pPr>
      <w:r>
        <w:t>iterator new_start = data_allocator::allocate(len);</w:t>
      </w:r>
    </w:p>
    <w:p w14:paraId="5B33ECE6" w14:textId="051C00F3" w:rsidR="0070007B" w:rsidRDefault="0070007B" w:rsidP="00BA7969">
      <w:pPr>
        <w:ind w:leftChars="800" w:left="1920"/>
      </w:pPr>
      <w:r>
        <w:t>iterator new_finish = new_start;</w:t>
      </w:r>
    </w:p>
    <w:p w14:paraId="72141DBA" w14:textId="5506B498" w:rsidR="0070007B" w:rsidRDefault="00FB3F7A" w:rsidP="00BA7969">
      <w:pPr>
        <w:ind w:leftChars="800" w:left="1920"/>
      </w:pPr>
      <w:r w:rsidRPr="00FB3F7A">
        <w:t>__STL_TRY</w:t>
      </w:r>
      <w:r w:rsidR="0070007B">
        <w:t xml:space="preserve"> {</w:t>
      </w:r>
    </w:p>
    <w:p w14:paraId="1413CB99" w14:textId="1EC72C99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前的元素复制到新空间</w:t>
      </w:r>
    </w:p>
    <w:p w14:paraId="08C5512D" w14:textId="5A06BC14" w:rsidR="0070007B" w:rsidRDefault="0070007B" w:rsidP="00D064C0">
      <w:pPr>
        <w:ind w:leftChars="1000" w:left="2400"/>
      </w:pPr>
      <w:r>
        <w:t>new_finish = uninitialized_copy(start, position, new_start);</w:t>
      </w:r>
    </w:p>
    <w:p w14:paraId="4F6A2494" w14:textId="4BEDB776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在将新增元素填入新空间</w:t>
      </w:r>
    </w:p>
    <w:p w14:paraId="14C7CE58" w14:textId="79A41516" w:rsidR="0070007B" w:rsidRDefault="0070007B" w:rsidP="00D064C0">
      <w:pPr>
        <w:ind w:leftChars="1000" w:left="2400"/>
      </w:pPr>
      <w:r>
        <w:t>new_finish = uninitialized_fill_n(new_finish, n, x);</w:t>
      </w:r>
    </w:p>
    <w:p w14:paraId="26C9EA6D" w14:textId="2D520C83" w:rsidR="001B17F2" w:rsidRDefault="001B17F2" w:rsidP="00D064C0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再将旧</w:t>
      </w:r>
      <w:r w:rsidRPr="00AF218B">
        <w:rPr>
          <w:rFonts w:hint="eastAsia"/>
          <w:color w:val="00B050"/>
        </w:rPr>
        <w:t>vector</w:t>
      </w:r>
      <w:r w:rsidRPr="00AF218B">
        <w:rPr>
          <w:rFonts w:hint="eastAsia"/>
          <w:color w:val="00B050"/>
        </w:rPr>
        <w:t>的插入点之后的元素，复制到新空间</w:t>
      </w:r>
    </w:p>
    <w:p w14:paraId="5043B2C6" w14:textId="6D51C29E" w:rsidR="0070007B" w:rsidRDefault="0070007B" w:rsidP="00D064C0">
      <w:pPr>
        <w:ind w:leftChars="1000" w:left="2400"/>
      </w:pPr>
      <w:r>
        <w:t>new_finish = uninitialized_copy(position, finish, new_finish);</w:t>
      </w:r>
    </w:p>
    <w:p w14:paraId="502E4798" w14:textId="74A41CF5" w:rsidR="0070007B" w:rsidRDefault="0070007B" w:rsidP="00BA7969">
      <w:pPr>
        <w:ind w:leftChars="800" w:left="1920"/>
      </w:pPr>
      <w:r>
        <w:t>}</w:t>
      </w:r>
    </w:p>
    <w:p w14:paraId="5BCF08C7" w14:textId="1C114D84" w:rsidR="0070007B" w:rsidRDefault="0070007B" w:rsidP="00BA7969">
      <w:pPr>
        <w:ind w:leftChars="800" w:left="1920"/>
      </w:pPr>
      <w:r>
        <w:t>catch(...) {</w:t>
      </w:r>
    </w:p>
    <w:p w14:paraId="5ED77B78" w14:textId="42A79A1F" w:rsidR="00AF218B" w:rsidRDefault="00AF218B" w:rsidP="00AF218B">
      <w:pPr>
        <w:ind w:leftChars="1000" w:left="2400"/>
      </w:pPr>
      <w:r w:rsidRPr="00AF218B">
        <w:rPr>
          <w:color w:val="00B050"/>
        </w:rPr>
        <w:t>//</w:t>
      </w:r>
      <w:r w:rsidRPr="00AF218B">
        <w:rPr>
          <w:rFonts w:hint="eastAsia"/>
          <w:color w:val="00B050"/>
        </w:rPr>
        <w:t>如果有异常，实现</w:t>
      </w:r>
      <w:r w:rsidRPr="00AF218B">
        <w:rPr>
          <w:rFonts w:hint="eastAsia"/>
          <w:color w:val="00B050"/>
        </w:rPr>
        <w:t>commit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or</w:t>
      </w:r>
      <w:r w:rsidRPr="00AF218B">
        <w:rPr>
          <w:color w:val="00B050"/>
        </w:rPr>
        <w:t xml:space="preserve"> </w:t>
      </w:r>
      <w:r w:rsidRPr="00AF218B">
        <w:rPr>
          <w:rFonts w:hint="eastAsia"/>
          <w:color w:val="00B050"/>
        </w:rPr>
        <w:t>rollback</w:t>
      </w:r>
    </w:p>
    <w:p w14:paraId="3090B2EE" w14:textId="52351E93" w:rsidR="0070007B" w:rsidRDefault="0070007B" w:rsidP="00BA7969">
      <w:pPr>
        <w:ind w:leftChars="1000" w:left="2400"/>
      </w:pPr>
      <w:r>
        <w:t>destroy(new_start, new_finish);</w:t>
      </w:r>
    </w:p>
    <w:p w14:paraId="3A2D18DF" w14:textId="5AE2DD1E" w:rsidR="0070007B" w:rsidRDefault="0070007B" w:rsidP="00BA7969">
      <w:pPr>
        <w:ind w:leftChars="1000" w:left="2400"/>
      </w:pPr>
      <w:r>
        <w:t>data_allocator::deallocate(new_start, len);</w:t>
      </w:r>
    </w:p>
    <w:p w14:paraId="6F1FF6A1" w14:textId="4C49C16F" w:rsidR="0070007B" w:rsidRDefault="0070007B" w:rsidP="00BA7969">
      <w:pPr>
        <w:ind w:leftChars="1000" w:left="2400"/>
      </w:pPr>
      <w:r>
        <w:t>throw;</w:t>
      </w:r>
    </w:p>
    <w:p w14:paraId="3845739A" w14:textId="448E8AA1" w:rsidR="0070007B" w:rsidRDefault="0070007B" w:rsidP="00BA7969">
      <w:pPr>
        <w:ind w:leftChars="800" w:left="1920"/>
      </w:pPr>
      <w:r>
        <w:t>}</w:t>
      </w:r>
    </w:p>
    <w:p w14:paraId="0E59AE12" w14:textId="77777777" w:rsidR="00DE3FFE" w:rsidRDefault="00DE3FFE" w:rsidP="00BA7969">
      <w:pPr>
        <w:ind w:leftChars="800" w:left="1920"/>
      </w:pPr>
    </w:p>
    <w:p w14:paraId="04E2948B" w14:textId="43C1EB2C" w:rsidR="00DE3FFE" w:rsidRDefault="00DE3FFE" w:rsidP="00BA7969">
      <w:pPr>
        <w:ind w:leftChars="800" w:left="1920"/>
      </w:pPr>
      <w:r w:rsidRPr="00DE3FFE">
        <w:rPr>
          <w:rFonts w:hint="eastAsia"/>
          <w:color w:val="00B050"/>
        </w:rPr>
        <w:t>//</w:t>
      </w:r>
      <w:r w:rsidRPr="00DE3FFE">
        <w:rPr>
          <w:rFonts w:hint="eastAsia"/>
          <w:color w:val="00B050"/>
        </w:rPr>
        <w:t>清除并释放旧的</w:t>
      </w:r>
      <w:r w:rsidRPr="00DE3FFE">
        <w:rPr>
          <w:rFonts w:hint="eastAsia"/>
          <w:color w:val="00B050"/>
        </w:rPr>
        <w:t>vector</w:t>
      </w:r>
    </w:p>
    <w:p w14:paraId="0D4A5AE7" w14:textId="21779D84" w:rsidR="0070007B" w:rsidRDefault="0070007B" w:rsidP="00BA7969">
      <w:pPr>
        <w:ind w:leftChars="800" w:left="1920"/>
      </w:pPr>
      <w:r>
        <w:t>destroy(start, finish);</w:t>
      </w:r>
    </w:p>
    <w:p w14:paraId="788E08EF" w14:textId="4A684215" w:rsidR="0070007B" w:rsidRDefault="0070007B" w:rsidP="00BA7969">
      <w:pPr>
        <w:ind w:leftChars="800" w:left="1920"/>
      </w:pPr>
      <w:r>
        <w:lastRenderedPageBreak/>
        <w:t>deallocate();</w:t>
      </w:r>
    </w:p>
    <w:p w14:paraId="7BF9C1CA" w14:textId="1CBC0A8E" w:rsidR="0070007B" w:rsidRDefault="0070007B" w:rsidP="00BA7969">
      <w:pPr>
        <w:ind w:leftChars="800" w:left="1920"/>
      </w:pPr>
      <w:r>
        <w:t>start = new_start;</w:t>
      </w:r>
    </w:p>
    <w:p w14:paraId="378C6416" w14:textId="74EDA4C7" w:rsidR="0070007B" w:rsidRDefault="0070007B" w:rsidP="00BA7969">
      <w:pPr>
        <w:ind w:leftChars="800" w:left="1920"/>
      </w:pPr>
      <w:r>
        <w:t>finish = new_finish;</w:t>
      </w:r>
    </w:p>
    <w:p w14:paraId="1FE863A8" w14:textId="5BD7532A" w:rsidR="0070007B" w:rsidRDefault="0070007B" w:rsidP="00BA7969">
      <w:pPr>
        <w:ind w:leftChars="800" w:left="1920"/>
      </w:pPr>
      <w:r>
        <w:t>end_of_storage = new_start + len;</w:t>
      </w:r>
    </w:p>
    <w:p w14:paraId="3143D855" w14:textId="6E9E493F" w:rsidR="0070007B" w:rsidRDefault="0070007B" w:rsidP="00A2541F">
      <w:pPr>
        <w:ind w:leftChars="600" w:left="1440"/>
      </w:pPr>
      <w:r>
        <w:t>}</w:t>
      </w:r>
    </w:p>
    <w:p w14:paraId="12CF067B" w14:textId="496CF1AB" w:rsidR="0070007B" w:rsidRDefault="0070007B" w:rsidP="00A2541F">
      <w:pPr>
        <w:ind w:leftChars="400" w:left="960"/>
      </w:pPr>
      <w:r>
        <w:t>}</w:t>
      </w:r>
    </w:p>
    <w:p w14:paraId="30B92DE2" w14:textId="2B3848BE" w:rsidR="00AF3923" w:rsidRDefault="0070007B" w:rsidP="0070007B">
      <w:pPr>
        <w:ind w:leftChars="200" w:left="480"/>
      </w:pPr>
      <w:r>
        <w:t>}</w:t>
      </w:r>
    </w:p>
    <w:p w14:paraId="370E467B" w14:textId="6E2F6BA4" w:rsidR="00AF3923" w:rsidRDefault="00AF3923" w:rsidP="00926786"/>
    <w:p w14:paraId="2C417016" w14:textId="289F82FA" w:rsidR="00BA52B6" w:rsidRDefault="00BA52B6" w:rsidP="00BA52B6">
      <w:pPr>
        <w:pStyle w:val="2"/>
        <w:numPr>
          <w:ilvl w:val="1"/>
          <w:numId w:val="1"/>
        </w:numPr>
      </w:pPr>
      <w:r>
        <w:rPr>
          <w:rFonts w:hint="eastAsia"/>
        </w:rPr>
        <w:t>list</w:t>
      </w:r>
    </w:p>
    <w:p w14:paraId="0A7066C6" w14:textId="5130C468" w:rsidR="00BA52B6" w:rsidRDefault="00BA52B6" w:rsidP="00BA52B6">
      <w:pPr>
        <w:pStyle w:val="3"/>
        <w:numPr>
          <w:ilvl w:val="2"/>
          <w:numId w:val="1"/>
        </w:numPr>
      </w:pPr>
      <w:r>
        <w:rPr>
          <w:rFonts w:hint="eastAsia"/>
        </w:rPr>
        <w:t>list概述</w:t>
      </w:r>
    </w:p>
    <w:p w14:paraId="56EBB30E" w14:textId="6F4DFEE5" w:rsidR="00F942EA" w:rsidRDefault="00F942EA" w:rsidP="00F942E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与</w:t>
      </w:r>
      <w:r>
        <w:rPr>
          <w:rFonts w:hint="eastAsia"/>
        </w:rPr>
        <w:t>vector</w:t>
      </w:r>
      <w:r>
        <w:rPr>
          <w:rFonts w:hint="eastAsia"/>
        </w:rPr>
        <w:t>不同，每次插入或删除一个元素，就配置或释放一个元素空间</w:t>
      </w:r>
    </w:p>
    <w:p w14:paraId="1E3878E6" w14:textId="7782E3FF" w:rsidR="00205FB2" w:rsidRDefault="00205FB2" w:rsidP="00F942EA"/>
    <w:p w14:paraId="7371A2AC" w14:textId="68383868" w:rsidR="00205FB2" w:rsidRDefault="00205FB2" w:rsidP="00205FB2">
      <w:pPr>
        <w:pStyle w:val="3"/>
        <w:numPr>
          <w:ilvl w:val="2"/>
          <w:numId w:val="1"/>
        </w:numPr>
      </w:pPr>
      <w:r>
        <w:rPr>
          <w:rFonts w:hint="eastAsia"/>
        </w:rPr>
        <w:t>list的节点</w:t>
      </w:r>
    </w:p>
    <w:p w14:paraId="4FD8E6B7" w14:textId="7BCFB202" w:rsidR="00205FB2" w:rsidRDefault="00205FB2" w:rsidP="00205FB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本身和</w:t>
      </w:r>
      <w:r>
        <w:rPr>
          <w:rFonts w:hint="eastAsia"/>
        </w:rPr>
        <w:t>list</w:t>
      </w:r>
      <w:r>
        <w:rPr>
          <w:rFonts w:hint="eastAsia"/>
        </w:rPr>
        <w:t>节点是不同的结构，需要分开设计</w:t>
      </w:r>
      <w:r w:rsidR="003F523D">
        <w:rPr>
          <w:rFonts w:hint="eastAsia"/>
        </w:rPr>
        <w:t>，以下是</w:t>
      </w:r>
      <w:r w:rsidR="003F523D">
        <w:rPr>
          <w:rFonts w:hint="eastAsia"/>
        </w:rPr>
        <w:t>list</w:t>
      </w:r>
      <w:r w:rsidR="003F523D">
        <w:rPr>
          <w:rFonts w:hint="eastAsia"/>
        </w:rPr>
        <w:t>节点的结构</w:t>
      </w:r>
    </w:p>
    <w:p w14:paraId="2A224FA5" w14:textId="77777777" w:rsidR="003F523D" w:rsidRDefault="003F523D" w:rsidP="003F523D">
      <w:pPr>
        <w:ind w:leftChars="200" w:left="480"/>
      </w:pPr>
      <w:r>
        <w:t>template &lt;class T&gt;</w:t>
      </w:r>
    </w:p>
    <w:p w14:paraId="035E8F20" w14:textId="77777777" w:rsidR="003F523D" w:rsidRDefault="003F523D" w:rsidP="003F523D">
      <w:pPr>
        <w:ind w:leftChars="200" w:left="480"/>
      </w:pPr>
      <w:r>
        <w:t>struct __list_node {</w:t>
      </w:r>
    </w:p>
    <w:p w14:paraId="4C4C659A" w14:textId="77777777" w:rsidR="00864D5B" w:rsidRDefault="003F523D" w:rsidP="003F523D">
      <w:pPr>
        <w:ind w:leftChars="400" w:left="960"/>
        <w:rPr>
          <w:color w:val="FF0000"/>
        </w:rPr>
      </w:pPr>
      <w:r w:rsidRPr="000C10AF">
        <w:rPr>
          <w:color w:val="FF0000"/>
        </w:rPr>
        <w:t>typedef void* void_pointer;</w:t>
      </w:r>
    </w:p>
    <w:p w14:paraId="0DF012FE" w14:textId="453734EB" w:rsidR="003F523D" w:rsidRDefault="00864D5B" w:rsidP="003F523D">
      <w:pPr>
        <w:ind w:leftChars="400" w:left="960"/>
      </w:pPr>
      <w:r w:rsidRPr="00110EE6">
        <w:rPr>
          <w:color w:val="00B050"/>
        </w:rPr>
        <w:t>//</w:t>
      </w:r>
      <w:r w:rsidRPr="00110EE6">
        <w:rPr>
          <w:rFonts w:hint="eastAsia"/>
          <w:color w:val="00B050"/>
        </w:rPr>
        <w:t>节点的</w:t>
      </w:r>
      <w:r w:rsidRPr="00110EE6">
        <w:rPr>
          <w:rFonts w:hint="eastAsia"/>
          <w:color w:val="00B050"/>
        </w:rPr>
        <w:t>prev</w:t>
      </w:r>
      <w:r w:rsidRPr="00110EE6">
        <w:rPr>
          <w:rFonts w:hint="eastAsia"/>
          <w:color w:val="00B050"/>
        </w:rPr>
        <w:t>和</w:t>
      </w:r>
      <w:r w:rsidRPr="00110EE6">
        <w:rPr>
          <w:rFonts w:hint="eastAsia"/>
          <w:color w:val="00B050"/>
        </w:rPr>
        <w:t>next</w:t>
      </w:r>
      <w:r w:rsidRPr="00110EE6">
        <w:rPr>
          <w:rFonts w:hint="eastAsia"/>
          <w:color w:val="00B050"/>
        </w:rPr>
        <w:t>指针指向的类型都是</w:t>
      </w:r>
      <w:r w:rsidRPr="00110EE6">
        <w:rPr>
          <w:rFonts w:hint="eastAsia"/>
          <w:color w:val="00B050"/>
        </w:rPr>
        <w:t>void</w:t>
      </w:r>
      <w:r w:rsidRPr="00110EE6">
        <w:rPr>
          <w:color w:val="00B050"/>
        </w:rPr>
        <w:t>*</w:t>
      </w:r>
      <w:r w:rsidRPr="00110EE6">
        <w:rPr>
          <w:rFonts w:hint="eastAsia"/>
          <w:color w:val="00B050"/>
        </w:rPr>
        <w:t>，在使用时需要转换</w:t>
      </w:r>
    </w:p>
    <w:p w14:paraId="743FB815" w14:textId="77777777" w:rsidR="003F523D" w:rsidRDefault="003F523D" w:rsidP="003F523D">
      <w:pPr>
        <w:ind w:leftChars="400" w:left="960"/>
      </w:pPr>
      <w:r>
        <w:t>void_pointer next;</w:t>
      </w:r>
    </w:p>
    <w:p w14:paraId="0D992A27" w14:textId="77777777" w:rsidR="003F523D" w:rsidRDefault="003F523D" w:rsidP="003F523D">
      <w:pPr>
        <w:ind w:leftChars="400" w:left="960"/>
      </w:pPr>
      <w:r>
        <w:t>void_pointer prev;</w:t>
      </w:r>
    </w:p>
    <w:p w14:paraId="6FC4020A" w14:textId="6E2B48EA" w:rsidR="003F523D" w:rsidRDefault="003F523D" w:rsidP="003F523D">
      <w:pPr>
        <w:ind w:leftChars="400" w:left="960"/>
      </w:pPr>
      <w:r>
        <w:t>T data;</w:t>
      </w:r>
    </w:p>
    <w:p w14:paraId="69ECE971" w14:textId="1BC0F478" w:rsidR="003F523D" w:rsidRDefault="003F523D" w:rsidP="003F523D">
      <w:pPr>
        <w:ind w:leftChars="200" w:left="480"/>
      </w:pPr>
      <w:r>
        <w:t>};</w:t>
      </w:r>
    </w:p>
    <w:p w14:paraId="546F5085" w14:textId="4D70EF9C" w:rsidR="009F3B42" w:rsidRDefault="009F3B42" w:rsidP="009F3B42"/>
    <w:p w14:paraId="00A4FFBA" w14:textId="41AC9CA4" w:rsidR="009F3B42" w:rsidRDefault="009F3B42" w:rsidP="009F3B42">
      <w:pPr>
        <w:pStyle w:val="3"/>
        <w:numPr>
          <w:ilvl w:val="2"/>
          <w:numId w:val="1"/>
        </w:numPr>
      </w:pPr>
      <w:r>
        <w:rPr>
          <w:rFonts w:hint="eastAsia"/>
        </w:rPr>
        <w:t>list的迭代器</w:t>
      </w:r>
    </w:p>
    <w:p w14:paraId="160223E9" w14:textId="23353AB2" w:rsidR="009F3B42" w:rsidRDefault="009F3B42" w:rsidP="009F3B4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不再能够像</w:t>
      </w:r>
      <w:r>
        <w:rPr>
          <w:rFonts w:hint="eastAsia"/>
        </w:rPr>
        <w:t>vector</w:t>
      </w:r>
      <w:r>
        <w:rPr>
          <w:rFonts w:hint="eastAsia"/>
        </w:rPr>
        <w:t>一样以普通指针作为迭代器，因为其节点不保证在存储空间中连续存在</w:t>
      </w:r>
      <w:r w:rsidR="00A200EA">
        <w:rPr>
          <w:rFonts w:hint="eastAsia"/>
        </w:rPr>
        <w:t>。</w:t>
      </w:r>
      <w:r w:rsidR="00A200EA">
        <w:rPr>
          <w:rFonts w:hint="eastAsia"/>
        </w:rPr>
        <w:t>list</w:t>
      </w:r>
      <w:r w:rsidR="00A200EA">
        <w:rPr>
          <w:rFonts w:hint="eastAsia"/>
        </w:rPr>
        <w:t>迭代器必须有能力指向</w:t>
      </w:r>
      <w:r w:rsidR="00A200EA">
        <w:rPr>
          <w:rFonts w:hint="eastAsia"/>
        </w:rPr>
        <w:t>list</w:t>
      </w:r>
      <w:r w:rsidR="00A200EA">
        <w:rPr>
          <w:rFonts w:hint="eastAsia"/>
        </w:rPr>
        <w:t>节点</w:t>
      </w:r>
      <w:r w:rsidR="0059799E">
        <w:rPr>
          <w:rFonts w:hint="eastAsia"/>
        </w:rPr>
        <w:t>，并有能力进行正确的递增、递减、取值、成员存取等操作</w:t>
      </w:r>
    </w:p>
    <w:p w14:paraId="07F9FE61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增时指向下一个节点</w:t>
      </w:r>
    </w:p>
    <w:p w14:paraId="57CC9D7D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递减时指向上一个节点</w:t>
      </w:r>
    </w:p>
    <w:p w14:paraId="4B2A7CF3" w14:textId="77777777" w:rsidR="00DB4FD7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取值时取得是节点的数据值</w:t>
      </w:r>
    </w:p>
    <w:p w14:paraId="4C19932F" w14:textId="008360F0" w:rsidR="00A103F6" w:rsidRPr="009F3B42" w:rsidRDefault="0026545E" w:rsidP="00AE20B1">
      <w:pPr>
        <w:pStyle w:val="a7"/>
        <w:numPr>
          <w:ilvl w:val="0"/>
          <w:numId w:val="44"/>
        </w:numPr>
        <w:ind w:firstLineChars="0"/>
      </w:pPr>
      <w:r>
        <w:rPr>
          <w:rFonts w:hint="eastAsia"/>
        </w:rPr>
        <w:t>成员取用时取用的是节点的成员</w:t>
      </w:r>
    </w:p>
    <w:p w14:paraId="6AF95958" w14:textId="7379DF20" w:rsidR="00550584" w:rsidRDefault="00550584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有一个重要的性质：插入操作和接合操作都不会造成原有的</w:t>
      </w:r>
      <w:r w:rsidRPr="00DB5679">
        <w:rPr>
          <w:rFonts w:hint="eastAsia"/>
          <w:color w:val="FF0000"/>
        </w:rPr>
        <w:t>list</w:t>
      </w:r>
      <w:r w:rsidRPr="00DB5679">
        <w:rPr>
          <w:rFonts w:hint="eastAsia"/>
          <w:color w:val="FF0000"/>
        </w:rPr>
        <w:t>迭代器失效</w:t>
      </w:r>
      <w:r w:rsidR="00CD4372">
        <w:rPr>
          <w:rFonts w:hint="eastAsia"/>
          <w:color w:val="FF0000"/>
        </w:rPr>
        <w:t>，</w:t>
      </w:r>
      <w:r w:rsidR="00CD4372" w:rsidRPr="005E6842">
        <w:rPr>
          <w:rFonts w:hint="eastAsia"/>
          <w:color w:val="00B050"/>
        </w:rPr>
        <w:t>而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却不行，因为</w:t>
      </w:r>
      <w:r w:rsidR="00CD4372" w:rsidRPr="005E6842">
        <w:rPr>
          <w:rFonts w:hint="eastAsia"/>
          <w:color w:val="00B050"/>
        </w:rPr>
        <w:t>vector</w:t>
      </w:r>
      <w:r w:rsidR="00CD4372" w:rsidRPr="005E6842">
        <w:rPr>
          <w:rFonts w:hint="eastAsia"/>
          <w:color w:val="00B050"/>
        </w:rPr>
        <w:t>可能会由于扩张导致内存重新配置</w:t>
      </w:r>
    </w:p>
    <w:p w14:paraId="4DE5CC30" w14:textId="7CD17967" w:rsidR="00550584" w:rsidRDefault="00730F1A" w:rsidP="00926786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迭代器的设计</w:t>
      </w:r>
    </w:p>
    <w:p w14:paraId="73EAD20B" w14:textId="77777777" w:rsidR="00B56DAA" w:rsidRDefault="00B56DAA" w:rsidP="00B56DAA">
      <w:pPr>
        <w:ind w:leftChars="200" w:left="480"/>
      </w:pPr>
      <w:r>
        <w:t>template&lt;class T, class Ref, class Ptr&gt;</w:t>
      </w:r>
    </w:p>
    <w:p w14:paraId="47A8F878" w14:textId="47C622E5" w:rsidR="00B56DAA" w:rsidRDefault="00B56DAA" w:rsidP="00B56DAA">
      <w:pPr>
        <w:ind w:leftChars="200" w:left="480"/>
      </w:pPr>
      <w:r>
        <w:t>struct __list_iterator {</w:t>
      </w:r>
    </w:p>
    <w:p w14:paraId="173580FD" w14:textId="6DA629E1" w:rsidR="00004F15" w:rsidRDefault="00004F15" w:rsidP="00004F15">
      <w:pPr>
        <w:ind w:leftChars="400" w:left="960"/>
      </w:pPr>
      <w:r>
        <w:t>...</w:t>
      </w:r>
    </w:p>
    <w:p w14:paraId="13A5D37B" w14:textId="77777777" w:rsidR="00D10E08" w:rsidRDefault="009C6B22" w:rsidP="009C6B22">
      <w:pPr>
        <w:ind w:leftChars="400" w:left="960"/>
      </w:pPr>
      <w:r w:rsidRPr="000909B5">
        <w:rPr>
          <w:color w:val="00B050"/>
        </w:rPr>
        <w:t>//</w:t>
      </w:r>
      <w:r w:rsidRPr="000909B5">
        <w:rPr>
          <w:rFonts w:hint="eastAsia"/>
          <w:color w:val="00B050"/>
        </w:rPr>
        <w:t>iterator</w:t>
      </w:r>
      <w:r w:rsidRPr="000909B5">
        <w:rPr>
          <w:rFonts w:hint="eastAsia"/>
          <w:color w:val="00B050"/>
        </w:rPr>
        <w:t>和</w:t>
      </w:r>
      <w:r w:rsidRPr="000909B5">
        <w:rPr>
          <w:rFonts w:hint="eastAsia"/>
          <w:color w:val="00B050"/>
        </w:rPr>
        <w:t>self</w:t>
      </w:r>
      <w:r w:rsidRPr="000909B5">
        <w:rPr>
          <w:rFonts w:hint="eastAsia"/>
          <w:color w:val="00B050"/>
        </w:rPr>
        <w:t>有什么含义</w:t>
      </w:r>
    </w:p>
    <w:p w14:paraId="14DA17CA" w14:textId="77777777" w:rsidR="004D2DC8" w:rsidRDefault="00D10E08" w:rsidP="009C6B22">
      <w:pPr>
        <w:ind w:leftChars="400" w:left="960"/>
        <w:rPr>
          <w:color w:val="FF0000"/>
        </w:rPr>
      </w:pPr>
      <w:r w:rsidRPr="000909B5">
        <w:rPr>
          <w:rFonts w:hint="eastAsia"/>
          <w:color w:val="FF0000"/>
        </w:rPr>
        <w:t>//</w:t>
      </w:r>
      <w:r w:rsidR="009C6B22"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的意义是什么</w:t>
      </w:r>
      <w:r w:rsidRPr="000909B5">
        <w:rPr>
          <w:rFonts w:hint="eastAsia"/>
          <w:color w:val="FF0000"/>
        </w:rPr>
        <w:t>?</w:t>
      </w:r>
    </w:p>
    <w:p w14:paraId="458B3598" w14:textId="4BBF3945" w:rsidR="00E36A31" w:rsidRPr="000909B5" w:rsidRDefault="004D2DC8" w:rsidP="009C6B22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/</w:t>
      </w:r>
      <w:r w:rsidR="00E36A31" w:rsidRPr="000909B5">
        <w:rPr>
          <w:rFonts w:hint="eastAsia"/>
          <w:color w:val="FF0000"/>
        </w:rPr>
        <w:t>在</w:t>
      </w:r>
      <w:r w:rsidR="00E36A31" w:rsidRPr="000909B5">
        <w:rPr>
          <w:rFonts w:hint="eastAsia"/>
          <w:color w:val="FF0000"/>
        </w:rPr>
        <w:t>list</w:t>
      </w:r>
      <w:r>
        <w:rPr>
          <w:rFonts w:hint="eastAsia"/>
          <w:color w:val="FF0000"/>
        </w:rPr>
        <w:t>中迭代器内建类型定义的如下</w:t>
      </w:r>
    </w:p>
    <w:p w14:paraId="72DB5A2F" w14:textId="68A32BD6" w:rsidR="009C6B22" w:rsidRPr="000909B5" w:rsidRDefault="00E36A31" w:rsidP="00E36A31">
      <w:pPr>
        <w:ind w:leftChars="600" w:left="1440"/>
        <w:rPr>
          <w:color w:val="FF0000"/>
        </w:rPr>
      </w:pPr>
      <w:r w:rsidRPr="000909B5">
        <w:rPr>
          <w:color w:val="FF0000"/>
        </w:rPr>
        <w:t>typedef __list_iterator&lt;T, T&amp;, T*&gt;             iterator;</w:t>
      </w:r>
    </w:p>
    <w:p w14:paraId="56D5AF12" w14:textId="59B16212" w:rsidR="00D72169" w:rsidRDefault="00D72169" w:rsidP="00E36A31">
      <w:pPr>
        <w:ind w:leftChars="600" w:left="1440"/>
      </w:pPr>
      <w:r w:rsidRPr="000909B5">
        <w:rPr>
          <w:rFonts w:hint="eastAsia"/>
          <w:color w:val="FF0000"/>
        </w:rPr>
        <w:t>那么对于</w:t>
      </w:r>
      <w:r w:rsidRPr="000909B5">
        <w:rPr>
          <w:rFonts w:hint="eastAsia"/>
          <w:color w:val="FF0000"/>
        </w:rPr>
        <w:t>iterator</w:t>
      </w:r>
      <w:r w:rsidRPr="000909B5">
        <w:rPr>
          <w:rFonts w:hint="eastAsia"/>
          <w:color w:val="FF0000"/>
        </w:rPr>
        <w:t>和</w:t>
      </w:r>
      <w:r w:rsidRPr="000909B5">
        <w:rPr>
          <w:rFonts w:hint="eastAsia"/>
          <w:color w:val="FF0000"/>
        </w:rPr>
        <w:t>self</w:t>
      </w:r>
      <w:r w:rsidRPr="000909B5">
        <w:rPr>
          <w:rFonts w:hint="eastAsia"/>
          <w:color w:val="FF0000"/>
        </w:rPr>
        <w:t>有什么区别呢</w:t>
      </w:r>
    </w:p>
    <w:p w14:paraId="65401A54" w14:textId="1B98657E" w:rsidR="00EE6CAF" w:rsidRDefault="00EE6CAF" w:rsidP="009C6B22">
      <w:pPr>
        <w:ind w:leftChars="400" w:left="960"/>
      </w:pPr>
      <w:r w:rsidRPr="000909B5">
        <w:rPr>
          <w:rFonts w:hint="eastAsia"/>
          <w:color w:val="00B050"/>
        </w:rPr>
        <w:t>//self</w:t>
      </w:r>
      <w:r w:rsidRPr="000909B5">
        <w:rPr>
          <w:rFonts w:hint="eastAsia"/>
          <w:color w:val="00B050"/>
        </w:rPr>
        <w:t>就是迭代器本身</w:t>
      </w:r>
    </w:p>
    <w:p w14:paraId="548E926B" w14:textId="77777777" w:rsidR="00B56DAA" w:rsidRDefault="00B56DAA" w:rsidP="00B56DAA">
      <w:pPr>
        <w:ind w:leftChars="400" w:left="960"/>
      </w:pPr>
      <w:r>
        <w:lastRenderedPageBreak/>
        <w:t xml:space="preserve">typedef __list_iterator&lt;T, T&amp;, T*&gt;             </w:t>
      </w:r>
      <w:r w:rsidRPr="00387F9E">
        <w:rPr>
          <w:color w:val="FF0000"/>
        </w:rPr>
        <w:t>iterator</w:t>
      </w:r>
      <w:r>
        <w:t>;</w:t>
      </w:r>
    </w:p>
    <w:p w14:paraId="41D65E90" w14:textId="77777777" w:rsidR="00B56DAA" w:rsidRDefault="00B56DAA" w:rsidP="00B56DAA">
      <w:pPr>
        <w:ind w:leftChars="400" w:left="960"/>
      </w:pPr>
      <w:r>
        <w:t xml:space="preserve">typedef __list_iterator&lt;T, Ref, Ptr&gt;           </w:t>
      </w:r>
      <w:r w:rsidRPr="00387F9E">
        <w:rPr>
          <w:color w:val="00B0F0"/>
        </w:rPr>
        <w:t>self</w:t>
      </w:r>
      <w:r>
        <w:t>;</w:t>
      </w:r>
    </w:p>
    <w:p w14:paraId="27BB8392" w14:textId="77777777" w:rsidR="00B56DAA" w:rsidRDefault="00B56DAA" w:rsidP="00B56DAA">
      <w:pPr>
        <w:ind w:leftChars="400" w:left="960"/>
      </w:pPr>
    </w:p>
    <w:p w14:paraId="495568AC" w14:textId="57F68790" w:rsidR="00B56DAA" w:rsidRDefault="00B56DAA" w:rsidP="00B56DAA">
      <w:pPr>
        <w:ind w:leftChars="400" w:left="960"/>
      </w:pPr>
      <w:r>
        <w:t>typedef bidirectional_iterator_tag iterator_category;</w:t>
      </w:r>
    </w:p>
    <w:p w14:paraId="6C9D7D9A" w14:textId="3EF3E705" w:rsidR="00B56DAA" w:rsidRDefault="00B56DAA" w:rsidP="00B56DAA">
      <w:pPr>
        <w:ind w:leftChars="400" w:left="960"/>
      </w:pPr>
      <w:r>
        <w:t>typedef T value_type;</w:t>
      </w:r>
    </w:p>
    <w:p w14:paraId="70E87C19" w14:textId="7F5600C5" w:rsidR="00B56DAA" w:rsidRDefault="00B56DAA" w:rsidP="00B56DAA">
      <w:pPr>
        <w:ind w:leftChars="400" w:left="960"/>
      </w:pPr>
      <w:r>
        <w:t>typedef Ptr pointer;</w:t>
      </w:r>
    </w:p>
    <w:p w14:paraId="21EDAE5D" w14:textId="4F7EFFCE" w:rsidR="00B56DAA" w:rsidRDefault="00B56DAA" w:rsidP="00B56DAA">
      <w:pPr>
        <w:ind w:leftChars="400" w:left="960"/>
      </w:pPr>
      <w:r>
        <w:t>typedef Ref reference;</w:t>
      </w:r>
    </w:p>
    <w:p w14:paraId="3646F330" w14:textId="46FEA7D9" w:rsidR="00B56DAA" w:rsidRDefault="00B56DAA" w:rsidP="00B56DAA">
      <w:pPr>
        <w:ind w:leftChars="400" w:left="960"/>
      </w:pPr>
      <w:r w:rsidRPr="00683CD2">
        <w:rPr>
          <w:color w:val="FF0000"/>
        </w:rPr>
        <w:t>typedef __list_node&lt;T&gt;* link_type;</w:t>
      </w:r>
      <w:r w:rsidR="008A4D96" w:rsidRPr="00344F9C">
        <w:rPr>
          <w:color w:val="00B050"/>
        </w:rPr>
        <w:t>//</w:t>
      </w:r>
      <w:r w:rsidR="006A22BA" w:rsidRPr="00344F9C">
        <w:rPr>
          <w:rFonts w:hint="eastAsia"/>
          <w:color w:val="00B050"/>
        </w:rPr>
        <w:t>指向节点的指针</w:t>
      </w:r>
    </w:p>
    <w:p w14:paraId="5AEC4443" w14:textId="6B154EF6" w:rsidR="00B56DAA" w:rsidRDefault="00B56DAA" w:rsidP="00B56DAA">
      <w:pPr>
        <w:ind w:leftChars="400" w:left="960"/>
      </w:pPr>
      <w:r>
        <w:t>typedef size_t size_type;</w:t>
      </w:r>
    </w:p>
    <w:p w14:paraId="3503B7A6" w14:textId="4945BF67" w:rsidR="00B56DAA" w:rsidRDefault="00B56DAA" w:rsidP="00B56DAA">
      <w:pPr>
        <w:ind w:leftChars="400" w:left="960"/>
      </w:pPr>
      <w:r>
        <w:t>typedef ptrdiff_t difference_type;</w:t>
      </w:r>
    </w:p>
    <w:p w14:paraId="6AA93810" w14:textId="45DD6C3F" w:rsidR="00B56DAA" w:rsidRDefault="00B56DAA" w:rsidP="00B56DAA">
      <w:pPr>
        <w:ind w:leftChars="400" w:left="960"/>
      </w:pPr>
    </w:p>
    <w:p w14:paraId="5A8E90EA" w14:textId="38CEE819" w:rsidR="00AD4B88" w:rsidRDefault="00AD4B88" w:rsidP="00B56DAA">
      <w:pPr>
        <w:ind w:leftChars="400" w:left="960"/>
      </w:pPr>
      <w:r w:rsidRPr="00980A44">
        <w:rPr>
          <w:rFonts w:hint="eastAsia"/>
          <w:color w:val="00B0F0"/>
        </w:rPr>
        <w:t>//</w:t>
      </w:r>
      <w:r w:rsidRPr="00980A44">
        <w:rPr>
          <w:rFonts w:hint="eastAsia"/>
          <w:color w:val="00B0F0"/>
        </w:rPr>
        <w:t>与</w:t>
      </w:r>
      <w:r w:rsidRPr="00980A44">
        <w:rPr>
          <w:rFonts w:hint="eastAsia"/>
          <w:color w:val="00B0F0"/>
        </w:rPr>
        <w:t>list</w:t>
      </w:r>
      <w:r w:rsidRPr="00980A44">
        <w:rPr>
          <w:rFonts w:hint="eastAsia"/>
          <w:color w:val="00B0F0"/>
        </w:rPr>
        <w:t>容器建立关联</w:t>
      </w:r>
    </w:p>
    <w:p w14:paraId="78D8B911" w14:textId="3E46A343" w:rsidR="00B56DAA" w:rsidRDefault="00B56DAA" w:rsidP="00B56DAA">
      <w:pPr>
        <w:ind w:leftChars="400" w:left="960"/>
      </w:pPr>
      <w:r>
        <w:t>link_type node;</w:t>
      </w:r>
      <w:r w:rsidRPr="00DE6BA3">
        <w:rPr>
          <w:color w:val="00B050"/>
        </w:rPr>
        <w:t>//</w:t>
      </w:r>
      <w:r w:rsidRPr="00DE6BA3">
        <w:rPr>
          <w:rFonts w:hint="eastAsia"/>
          <w:color w:val="00B050"/>
        </w:rPr>
        <w:t>迭代器内部有一个普通指针，指向</w:t>
      </w:r>
      <w:r w:rsidRPr="00DE6BA3">
        <w:rPr>
          <w:rFonts w:hint="eastAsia"/>
          <w:color w:val="00B050"/>
        </w:rPr>
        <w:t>list</w:t>
      </w:r>
      <w:r w:rsidRPr="00DE6BA3">
        <w:rPr>
          <w:rFonts w:hint="eastAsia"/>
          <w:color w:val="00B050"/>
        </w:rPr>
        <w:t>的节点</w:t>
      </w:r>
    </w:p>
    <w:p w14:paraId="2D40B9A9" w14:textId="42F25CF9" w:rsidR="00B56DAA" w:rsidRDefault="00B56DAA" w:rsidP="00B56DAA">
      <w:pPr>
        <w:ind w:leftChars="400" w:left="960"/>
      </w:pPr>
    </w:p>
    <w:p w14:paraId="66E58450" w14:textId="0E11D253" w:rsidR="00FA1028" w:rsidRDefault="00FA1028" w:rsidP="00B56DAA">
      <w:pPr>
        <w:ind w:leftChars="400" w:left="960"/>
      </w:pPr>
      <w:r w:rsidRPr="00DE6BA3">
        <w:rPr>
          <w:color w:val="FF0000"/>
        </w:rPr>
        <w:t>//</w:t>
      </w:r>
      <w:r w:rsidRPr="00DE6BA3">
        <w:rPr>
          <w:rFonts w:hint="eastAsia"/>
          <w:color w:val="FF0000"/>
        </w:rPr>
        <w:t>该构造函数提供了从</w:t>
      </w:r>
      <w:r w:rsidRPr="00DE6BA3">
        <w:rPr>
          <w:rFonts w:hint="eastAsia"/>
          <w:color w:val="FF0000"/>
        </w:rPr>
        <w:t>link</w:t>
      </w:r>
      <w:r w:rsidRPr="00DE6BA3">
        <w:rPr>
          <w:color w:val="FF0000"/>
        </w:rPr>
        <w:t>_type</w:t>
      </w:r>
      <w:r w:rsidRPr="00DE6BA3">
        <w:rPr>
          <w:rFonts w:hint="eastAsia"/>
          <w:color w:val="FF0000"/>
        </w:rPr>
        <w:t>向</w:t>
      </w:r>
      <w:r w:rsidRPr="00DE6BA3">
        <w:rPr>
          <w:rFonts w:hint="eastAsia"/>
          <w:color w:val="FF0000"/>
        </w:rPr>
        <w:t>iterator</w:t>
      </w:r>
      <w:r w:rsidRPr="00DE6BA3">
        <w:rPr>
          <w:rFonts w:hint="eastAsia"/>
          <w:color w:val="FF0000"/>
        </w:rPr>
        <w:t>转型</w:t>
      </w:r>
    </w:p>
    <w:p w14:paraId="271F653C" w14:textId="68C961A9" w:rsidR="00B56DAA" w:rsidRPr="00182282" w:rsidRDefault="00B56DAA" w:rsidP="00B56DAA">
      <w:pPr>
        <w:ind w:leftChars="400" w:left="960"/>
        <w:rPr>
          <w:color w:val="FF0000"/>
        </w:rPr>
      </w:pPr>
      <w:r w:rsidRPr="00DE6BA3">
        <w:rPr>
          <w:color w:val="FF0000"/>
        </w:rPr>
        <w:t>__list_iterator(link_type x) : node(x) {}</w:t>
      </w:r>
    </w:p>
    <w:p w14:paraId="7A7B644B" w14:textId="57833F6E" w:rsidR="00B56DAA" w:rsidRDefault="00B56DAA" w:rsidP="00B56DAA">
      <w:pPr>
        <w:ind w:leftChars="400" w:left="960"/>
      </w:pPr>
      <w:r>
        <w:t>__list_iterator() {}</w:t>
      </w:r>
    </w:p>
    <w:p w14:paraId="6AC3859C" w14:textId="43090DDD" w:rsidR="00B56DAA" w:rsidRDefault="00B56DAA" w:rsidP="00B56DAA">
      <w:pPr>
        <w:ind w:leftChars="400" w:left="960"/>
      </w:pPr>
      <w:r>
        <w:t xml:space="preserve">__list_iterator(const </w:t>
      </w:r>
      <w:r w:rsidRPr="00387F9E">
        <w:rPr>
          <w:color w:val="FF0000"/>
        </w:rPr>
        <w:t>iterator</w:t>
      </w:r>
      <w:r>
        <w:t>&amp; x) : node(x.node) {}</w:t>
      </w:r>
    </w:p>
    <w:p w14:paraId="69E98EF5" w14:textId="77777777" w:rsidR="00B56DAA" w:rsidRDefault="00B56DAA" w:rsidP="00B56DAA">
      <w:pPr>
        <w:ind w:leftChars="400" w:left="960"/>
      </w:pPr>
    </w:p>
    <w:p w14:paraId="401E2C50" w14:textId="4C67A0CD" w:rsidR="00B56DAA" w:rsidRDefault="00B56DAA" w:rsidP="00B56DAA">
      <w:pPr>
        <w:ind w:leftChars="400" w:left="960"/>
      </w:pPr>
      <w:r>
        <w:t xml:space="preserve">bool operator==(const </w:t>
      </w:r>
      <w:r w:rsidRPr="00387F9E">
        <w:rPr>
          <w:color w:val="00B0F0"/>
        </w:rPr>
        <w:t>self</w:t>
      </w:r>
      <w:r>
        <w:t>&amp; x) const { return node == x.node; }</w:t>
      </w:r>
    </w:p>
    <w:p w14:paraId="6096D4B3" w14:textId="415F84DF" w:rsidR="00B56DAA" w:rsidRDefault="00B56DAA" w:rsidP="00B56DAA">
      <w:pPr>
        <w:ind w:leftChars="400" w:left="960"/>
      </w:pPr>
      <w:r>
        <w:t xml:space="preserve">bool operator!=(const </w:t>
      </w:r>
      <w:r w:rsidRPr="00387F9E">
        <w:rPr>
          <w:color w:val="00B0F0"/>
        </w:rPr>
        <w:t>self</w:t>
      </w:r>
      <w:r>
        <w:t>&amp; x) const { return node != x.node; }</w:t>
      </w:r>
    </w:p>
    <w:p w14:paraId="087934E2" w14:textId="77777777" w:rsidR="00B325F7" w:rsidRDefault="00B325F7" w:rsidP="00B56DAA">
      <w:pPr>
        <w:ind w:leftChars="400" w:left="960"/>
      </w:pPr>
    </w:p>
    <w:p w14:paraId="156AB67D" w14:textId="43D0ED59" w:rsidR="00B56DAA" w:rsidRDefault="00B56DAA" w:rsidP="00B56DAA">
      <w:pPr>
        <w:ind w:leftChars="400" w:left="960"/>
      </w:pPr>
      <w:r>
        <w:t>reference operator*() const { return (*node).data; }</w:t>
      </w:r>
      <w:r w:rsidR="00B325F7" w:rsidRPr="00787E40">
        <w:rPr>
          <w:color w:val="00B050"/>
        </w:rPr>
        <w:t>//</w:t>
      </w:r>
      <w:r w:rsidR="00B325F7" w:rsidRPr="00787E40">
        <w:rPr>
          <w:rFonts w:hint="eastAsia"/>
          <w:color w:val="00B050"/>
        </w:rPr>
        <w:t>对迭代器取值</w:t>
      </w:r>
    </w:p>
    <w:p w14:paraId="39E79C9F" w14:textId="77777777" w:rsidR="00B56DAA" w:rsidRDefault="00B56DAA" w:rsidP="00B56DAA">
      <w:pPr>
        <w:ind w:leftChars="400" w:left="960"/>
      </w:pPr>
    </w:p>
    <w:p w14:paraId="41C59F25" w14:textId="07EDF377" w:rsidR="00B56DAA" w:rsidRDefault="00B56DAA" w:rsidP="00B56DAA">
      <w:pPr>
        <w:ind w:leftChars="400" w:left="960"/>
      </w:pPr>
      <w:r>
        <w:t>pointer operator-&gt;() const { return &amp;(operator*()); }</w:t>
      </w:r>
      <w:r w:rsidR="00FD11CD" w:rsidRPr="00787E40">
        <w:rPr>
          <w:color w:val="00B050"/>
        </w:rPr>
        <w:t>//</w:t>
      </w:r>
      <w:r w:rsidR="00FD11CD" w:rsidRPr="00787E40">
        <w:rPr>
          <w:rFonts w:hint="eastAsia"/>
          <w:color w:val="00B050"/>
        </w:rPr>
        <w:t>迭代器重载</w:t>
      </w:r>
      <w:r w:rsidR="00FD11CD" w:rsidRPr="00787E40">
        <w:rPr>
          <w:rFonts w:hint="eastAsia"/>
          <w:color w:val="00B050"/>
        </w:rPr>
        <w:t>-&gt;</w:t>
      </w:r>
      <w:r w:rsidR="00FD11CD" w:rsidRPr="00787E40">
        <w:rPr>
          <w:rFonts w:hint="eastAsia"/>
          <w:color w:val="00B050"/>
        </w:rPr>
        <w:t>的标准做法</w:t>
      </w:r>
    </w:p>
    <w:p w14:paraId="55DE5483" w14:textId="77777777" w:rsidR="00B56DAA" w:rsidRDefault="00B56DAA" w:rsidP="00B56DAA">
      <w:pPr>
        <w:ind w:leftChars="400" w:left="960"/>
      </w:pPr>
    </w:p>
    <w:p w14:paraId="54C45C06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>&amp; operator++() {</w:t>
      </w:r>
    </w:p>
    <w:p w14:paraId="05FFEBF9" w14:textId="77777777" w:rsidR="00B56DAA" w:rsidRDefault="00B56DAA" w:rsidP="00806293">
      <w:pPr>
        <w:ind w:leftChars="600" w:left="1440"/>
      </w:pPr>
      <w:r>
        <w:t>node = (link_type)((*node).next);</w:t>
      </w:r>
    </w:p>
    <w:p w14:paraId="42A3CF43" w14:textId="77777777" w:rsidR="00B56DAA" w:rsidRDefault="00B56DAA" w:rsidP="00806293">
      <w:pPr>
        <w:ind w:leftChars="600" w:left="1440"/>
      </w:pPr>
      <w:r>
        <w:t>return *this;</w:t>
      </w:r>
    </w:p>
    <w:p w14:paraId="4481419E" w14:textId="77777777" w:rsidR="00B56DAA" w:rsidRDefault="00B56DAA" w:rsidP="00B56DAA">
      <w:pPr>
        <w:ind w:leftChars="400" w:left="960"/>
      </w:pPr>
      <w:r>
        <w:t>}</w:t>
      </w:r>
    </w:p>
    <w:p w14:paraId="7B8CA6D8" w14:textId="77777777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>operator++(int) {</w:t>
      </w:r>
    </w:p>
    <w:p w14:paraId="6E5FF023" w14:textId="77777777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45012301" w14:textId="77777777" w:rsidR="00B56DAA" w:rsidRDefault="00B56DAA" w:rsidP="00806293">
      <w:pPr>
        <w:ind w:leftChars="600" w:left="1440"/>
      </w:pPr>
      <w:r>
        <w:t>++*this;</w:t>
      </w:r>
    </w:p>
    <w:p w14:paraId="0511E4D5" w14:textId="2F5AAF3A" w:rsidR="00B56DAA" w:rsidRDefault="00B56DAA" w:rsidP="00806293">
      <w:pPr>
        <w:ind w:leftChars="600" w:left="1440"/>
      </w:pPr>
      <w:r>
        <w:t>return tmp;</w:t>
      </w:r>
    </w:p>
    <w:p w14:paraId="1A8474BB" w14:textId="01E126F1" w:rsidR="00B56DAA" w:rsidRDefault="00B56DAA" w:rsidP="00B56DAA">
      <w:pPr>
        <w:ind w:leftChars="400" w:left="960"/>
      </w:pPr>
      <w:r>
        <w:t>}</w:t>
      </w:r>
    </w:p>
    <w:p w14:paraId="667EE9FF" w14:textId="38CC6582" w:rsidR="00B56DAA" w:rsidRDefault="00B56DAA" w:rsidP="00B56DAA">
      <w:pPr>
        <w:ind w:leftChars="400" w:left="960"/>
      </w:pPr>
      <w:r w:rsidRPr="00387F9E">
        <w:rPr>
          <w:color w:val="00B0F0"/>
        </w:rPr>
        <w:t>self</w:t>
      </w:r>
      <w:r>
        <w:t xml:space="preserve">&amp; operator--() { </w:t>
      </w:r>
    </w:p>
    <w:p w14:paraId="2DE3C117" w14:textId="1B7CB6E1" w:rsidR="00B56DAA" w:rsidRDefault="00B56DAA" w:rsidP="00806293">
      <w:pPr>
        <w:ind w:leftChars="600" w:left="1440"/>
      </w:pPr>
      <w:r>
        <w:t>node = (link_type)((*node).prev);</w:t>
      </w:r>
    </w:p>
    <w:p w14:paraId="157366F3" w14:textId="1F05C45B" w:rsidR="00B56DAA" w:rsidRDefault="00B56DAA" w:rsidP="00806293">
      <w:pPr>
        <w:ind w:leftChars="600" w:left="1440"/>
      </w:pPr>
      <w:r>
        <w:t>return *this;</w:t>
      </w:r>
    </w:p>
    <w:p w14:paraId="074138B8" w14:textId="6C83388A" w:rsidR="00B56DAA" w:rsidRDefault="00B56DAA" w:rsidP="00B56DAA">
      <w:pPr>
        <w:ind w:leftChars="400" w:left="960"/>
      </w:pPr>
      <w:r>
        <w:t>}</w:t>
      </w:r>
    </w:p>
    <w:p w14:paraId="6C29A669" w14:textId="099BBC0B" w:rsidR="00B56DAA" w:rsidRDefault="00B56DAA" w:rsidP="00B56DAA">
      <w:pPr>
        <w:ind w:leftChars="400" w:left="960"/>
      </w:pPr>
      <w:r w:rsidRPr="00387F9E">
        <w:rPr>
          <w:color w:val="00B0F0"/>
        </w:rPr>
        <w:t xml:space="preserve">self </w:t>
      </w:r>
      <w:r>
        <w:t xml:space="preserve">operator--(int) { </w:t>
      </w:r>
    </w:p>
    <w:p w14:paraId="14E1F37F" w14:textId="498B3B1D" w:rsidR="00B56DAA" w:rsidRDefault="00B56DAA" w:rsidP="00806293">
      <w:pPr>
        <w:ind w:leftChars="600" w:left="1440"/>
      </w:pPr>
      <w:r w:rsidRPr="00387F9E">
        <w:rPr>
          <w:color w:val="00B0F0"/>
        </w:rPr>
        <w:t xml:space="preserve">self </w:t>
      </w:r>
      <w:r>
        <w:t>tmp = *this;</w:t>
      </w:r>
    </w:p>
    <w:p w14:paraId="3B471199" w14:textId="09F9787E" w:rsidR="00B56DAA" w:rsidRDefault="00B56DAA" w:rsidP="00806293">
      <w:pPr>
        <w:ind w:leftChars="600" w:left="1440"/>
      </w:pPr>
      <w:r>
        <w:t>--*this;</w:t>
      </w:r>
    </w:p>
    <w:p w14:paraId="307AF8D8" w14:textId="1C182C53" w:rsidR="00B56DAA" w:rsidRDefault="00B56DAA" w:rsidP="00806293">
      <w:pPr>
        <w:ind w:leftChars="600" w:left="1440"/>
      </w:pPr>
      <w:r>
        <w:t>return tmp;</w:t>
      </w:r>
    </w:p>
    <w:p w14:paraId="78A93D46" w14:textId="59CD7A35" w:rsidR="00B56DAA" w:rsidRDefault="00B56DAA" w:rsidP="00B56DAA">
      <w:pPr>
        <w:ind w:leftChars="400" w:left="960"/>
      </w:pPr>
      <w:r>
        <w:lastRenderedPageBreak/>
        <w:t>}</w:t>
      </w:r>
    </w:p>
    <w:p w14:paraId="0B2B62C0" w14:textId="226FDE08" w:rsidR="00730F1A" w:rsidRDefault="00B56DAA" w:rsidP="00B56DAA">
      <w:pPr>
        <w:ind w:leftChars="200" w:left="480"/>
      </w:pPr>
      <w:r>
        <w:t>};</w:t>
      </w:r>
    </w:p>
    <w:p w14:paraId="38A5A0C3" w14:textId="45153A19" w:rsidR="00024747" w:rsidRDefault="00024747" w:rsidP="00024747"/>
    <w:p w14:paraId="158B61EF" w14:textId="4178CF8B" w:rsidR="00E757C8" w:rsidRDefault="00E757C8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定义概要</w:t>
      </w:r>
    </w:p>
    <w:p w14:paraId="52BED0B3" w14:textId="797504F5" w:rsidR="00E757C8" w:rsidRDefault="00E757C8" w:rsidP="00E757C8">
      <w:r>
        <w:rPr>
          <w:rFonts w:hint="eastAsia"/>
        </w:rPr>
        <w:t>1</w:t>
      </w:r>
      <w:r>
        <w:rPr>
          <w:rFonts w:hint="eastAsia"/>
        </w:rPr>
        <w:t>、</w:t>
      </w:r>
      <w:r w:rsidR="00233A67" w:rsidRPr="00233A67">
        <w:rPr>
          <w:rFonts w:hint="eastAsia"/>
        </w:rPr>
        <w:t>部分源码</w:t>
      </w:r>
      <w:r w:rsidR="00233A67" w:rsidRPr="00233A67">
        <w:rPr>
          <w:rFonts w:hint="eastAsia"/>
        </w:rPr>
        <w:t>(</w:t>
      </w:r>
      <w:r w:rsidR="008474A3">
        <w:rPr>
          <w:rFonts w:hint="eastAsia"/>
        </w:rPr>
        <w:t>&lt;</w:t>
      </w:r>
      <w:r w:rsidR="008474A3">
        <w:t>stl_list.h</w:t>
      </w:r>
      <w:r w:rsidR="008474A3">
        <w:rPr>
          <w:rFonts w:hint="eastAsia"/>
        </w:rPr>
        <w:t>&gt;</w:t>
      </w:r>
      <w:r w:rsidR="00233A67" w:rsidRPr="00233A67">
        <w:rPr>
          <w:rFonts w:hint="eastAsia"/>
        </w:rPr>
        <w:t>)</w:t>
      </w:r>
      <w:r w:rsidR="008474A3">
        <w:t>(</w:t>
      </w:r>
      <w:r w:rsidR="008474A3" w:rsidRPr="008474A3">
        <w:rPr>
          <w:rFonts w:hint="eastAsia"/>
          <w:color w:val="FF0000"/>
        </w:rPr>
        <w:t>已核对</w:t>
      </w:r>
      <w:r w:rsidR="008474A3">
        <w:t>)</w:t>
      </w:r>
    </w:p>
    <w:p w14:paraId="006EBF23" w14:textId="77777777" w:rsidR="00235C6B" w:rsidRDefault="00235C6B" w:rsidP="00235C6B">
      <w:pPr>
        <w:ind w:leftChars="200" w:left="480"/>
      </w:pPr>
      <w:r>
        <w:t>template &lt;class T, class Alloc = alloc&gt;</w:t>
      </w:r>
    </w:p>
    <w:p w14:paraId="33A7460E" w14:textId="77777777" w:rsidR="00235C6B" w:rsidRDefault="00235C6B" w:rsidP="00235C6B">
      <w:pPr>
        <w:ind w:leftChars="200" w:left="480"/>
      </w:pPr>
      <w:r>
        <w:t>class list {</w:t>
      </w:r>
    </w:p>
    <w:p w14:paraId="33376499" w14:textId="77777777" w:rsidR="00235C6B" w:rsidRDefault="00235C6B" w:rsidP="00235C6B">
      <w:pPr>
        <w:ind w:leftChars="200" w:left="480"/>
      </w:pPr>
      <w:r>
        <w:t>protected:</w:t>
      </w:r>
    </w:p>
    <w:p w14:paraId="6F1B1AEE" w14:textId="001321BD" w:rsidR="00235C6B" w:rsidRDefault="00235C6B" w:rsidP="00F94230">
      <w:pPr>
        <w:ind w:leftChars="400" w:left="960"/>
      </w:pPr>
      <w:r>
        <w:t>typedef void* void_pointer;</w:t>
      </w:r>
    </w:p>
    <w:p w14:paraId="7DE520BE" w14:textId="46C35022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__list_node&lt;T&gt; list_nod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类型</w:t>
      </w:r>
    </w:p>
    <w:p w14:paraId="5A26206B" w14:textId="3FCA3005" w:rsidR="00235C6B" w:rsidRDefault="00235C6B" w:rsidP="00F94230">
      <w:pPr>
        <w:ind w:leftChars="400" w:left="960"/>
      </w:pPr>
      <w:r>
        <w:t>typedef simple_alloc&lt;list_node, Alloc&gt; list_node_allocator;</w:t>
      </w:r>
    </w:p>
    <w:p w14:paraId="03B68B68" w14:textId="77777777" w:rsidR="00235C6B" w:rsidRDefault="00235C6B" w:rsidP="00235C6B">
      <w:pPr>
        <w:ind w:leftChars="200" w:left="480"/>
      </w:pPr>
      <w:r>
        <w:t xml:space="preserve">public:      </w:t>
      </w:r>
    </w:p>
    <w:p w14:paraId="0D0EC2CA" w14:textId="22B1D2F3" w:rsidR="00235C6B" w:rsidRDefault="00235C6B" w:rsidP="00F94230">
      <w:pPr>
        <w:ind w:leftChars="400" w:left="960"/>
      </w:pPr>
      <w:r w:rsidRPr="00CF4051">
        <w:rPr>
          <w:color w:val="FF0000"/>
        </w:rPr>
        <w:t>typedef T value_type;</w:t>
      </w:r>
      <w:r w:rsidR="00CF4051">
        <w:rPr>
          <w:color w:val="FF0000"/>
        </w:rPr>
        <w:t>//</w:t>
      </w:r>
      <w:r w:rsidR="00CF4051">
        <w:rPr>
          <w:rFonts w:hint="eastAsia"/>
          <w:color w:val="FF0000"/>
        </w:rPr>
        <w:t>泛型类型</w:t>
      </w:r>
    </w:p>
    <w:p w14:paraId="0A538718" w14:textId="394F8B4B" w:rsidR="00235C6B" w:rsidRDefault="00235C6B" w:rsidP="00F94230">
      <w:pPr>
        <w:ind w:leftChars="400" w:left="960"/>
      </w:pPr>
      <w:r>
        <w:t>typedef value_type* pointer;</w:t>
      </w:r>
    </w:p>
    <w:p w14:paraId="598DD616" w14:textId="3995223B" w:rsidR="00235C6B" w:rsidRDefault="00235C6B" w:rsidP="00F94230">
      <w:pPr>
        <w:ind w:leftChars="400" w:left="960"/>
      </w:pPr>
      <w:r>
        <w:t>typedef value_type&amp; reference;</w:t>
      </w:r>
    </w:p>
    <w:p w14:paraId="08CEBDF1" w14:textId="0678AB8F" w:rsidR="00235C6B" w:rsidRPr="00F94230" w:rsidRDefault="00235C6B" w:rsidP="00F94230">
      <w:pPr>
        <w:ind w:leftChars="400" w:left="960"/>
        <w:rPr>
          <w:color w:val="FF0000"/>
        </w:rPr>
      </w:pPr>
      <w:r w:rsidRPr="00F94230">
        <w:rPr>
          <w:color w:val="FF0000"/>
        </w:rPr>
        <w:t>typedef list_node* link_type;</w:t>
      </w:r>
      <w:r w:rsidR="00F61D14">
        <w:rPr>
          <w:color w:val="FF0000"/>
        </w:rPr>
        <w:t>//</w:t>
      </w:r>
      <w:r w:rsidR="00F61D14">
        <w:rPr>
          <w:rFonts w:hint="eastAsia"/>
          <w:color w:val="FF0000"/>
        </w:rPr>
        <w:t>节点指针类型</w:t>
      </w:r>
    </w:p>
    <w:p w14:paraId="7E596B69" w14:textId="4C56C1E2" w:rsidR="00235C6B" w:rsidRDefault="00235C6B" w:rsidP="00F94230">
      <w:pPr>
        <w:ind w:leftChars="400" w:left="960"/>
      </w:pPr>
      <w:r>
        <w:t>typedef size_t size_type;</w:t>
      </w:r>
    </w:p>
    <w:p w14:paraId="477AA96F" w14:textId="07912F0E" w:rsidR="00235C6B" w:rsidRDefault="00235C6B" w:rsidP="00F94230">
      <w:pPr>
        <w:ind w:leftChars="400" w:left="960"/>
      </w:pPr>
      <w:r>
        <w:t>ptrdiff_t difference_type;</w:t>
      </w:r>
    </w:p>
    <w:p w14:paraId="47C2DEC4" w14:textId="77777777" w:rsidR="00235C6B" w:rsidRDefault="00235C6B" w:rsidP="00235C6B">
      <w:pPr>
        <w:ind w:leftChars="200" w:left="480"/>
      </w:pPr>
    </w:p>
    <w:p w14:paraId="19E8DE12" w14:textId="77777777" w:rsidR="00235C6B" w:rsidRDefault="00235C6B" w:rsidP="00235C6B">
      <w:pPr>
        <w:ind w:leftChars="200" w:left="480"/>
      </w:pPr>
      <w:r>
        <w:t>public:</w:t>
      </w:r>
    </w:p>
    <w:p w14:paraId="159C1C5A" w14:textId="3D331A22" w:rsidR="00235C6B" w:rsidRDefault="00235C6B" w:rsidP="00382BF1">
      <w:pPr>
        <w:ind w:leftChars="400" w:left="960"/>
      </w:pPr>
      <w:r>
        <w:t>typedef __list_iterator&lt;T, T&amp;, T*&gt;             iterator;</w:t>
      </w:r>
    </w:p>
    <w:p w14:paraId="0DB98DA9" w14:textId="6172C987" w:rsidR="00235C6B" w:rsidRDefault="00261393" w:rsidP="00382BF1">
      <w:pPr>
        <w:ind w:leftChars="400" w:left="960"/>
        <w:rPr>
          <w:color w:val="00B050"/>
        </w:rPr>
      </w:pPr>
      <w:r w:rsidRPr="00382BF1">
        <w:rPr>
          <w:rFonts w:hint="eastAsia"/>
          <w:color w:val="00B050"/>
        </w:rPr>
        <w:t>//</w:t>
      </w:r>
      <w:r w:rsidRPr="00382BF1">
        <w:rPr>
          <w:rFonts w:hint="eastAsia"/>
          <w:color w:val="00B050"/>
        </w:rPr>
        <w:t>其他迭代器</w:t>
      </w:r>
    </w:p>
    <w:p w14:paraId="0BAA335C" w14:textId="24B796DC" w:rsidR="00617F64" w:rsidRPr="00B37CD3" w:rsidRDefault="00617F64" w:rsidP="00382BF1">
      <w:pPr>
        <w:ind w:leftChars="400" w:left="960"/>
        <w:rPr>
          <w:color w:val="000000" w:themeColor="text1"/>
        </w:rPr>
      </w:pPr>
      <w:r w:rsidRPr="00B37CD3">
        <w:rPr>
          <w:rFonts w:hint="eastAsia"/>
          <w:color w:val="000000" w:themeColor="text1"/>
        </w:rPr>
        <w:t>...</w:t>
      </w:r>
    </w:p>
    <w:p w14:paraId="227C3203" w14:textId="2D0953E5" w:rsidR="00235C6B" w:rsidRDefault="00235C6B" w:rsidP="00235C6B">
      <w:pPr>
        <w:ind w:leftChars="200" w:left="480"/>
      </w:pPr>
      <w:r>
        <w:t>protected:</w:t>
      </w:r>
    </w:p>
    <w:p w14:paraId="59E447EA" w14:textId="35D2984A" w:rsidR="00F94230" w:rsidRDefault="00F94230" w:rsidP="00F94230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1197579D" w14:textId="3981F66E" w:rsidR="00235C6B" w:rsidRDefault="00235C6B" w:rsidP="0048736B">
      <w:pPr>
        <w:ind w:leftChars="400" w:left="960"/>
      </w:pPr>
      <w:r>
        <w:t>link_type get_node() { return list_node_allocator::allocate(); }</w:t>
      </w:r>
    </w:p>
    <w:p w14:paraId="202DA444" w14:textId="12038ECF" w:rsidR="00F94230" w:rsidRDefault="00F94230" w:rsidP="0048736B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7608D030" w14:textId="6DD69B1D" w:rsidR="00235C6B" w:rsidRDefault="00235C6B" w:rsidP="0048736B">
      <w:pPr>
        <w:ind w:leftChars="400" w:left="960"/>
      </w:pPr>
      <w:r>
        <w:t>void put_node(link_type p) { list_node_allocator::deallocate(p); }</w:t>
      </w:r>
    </w:p>
    <w:p w14:paraId="4B27BD72" w14:textId="77777777" w:rsidR="00235C6B" w:rsidRDefault="00235C6B" w:rsidP="00235C6B">
      <w:pPr>
        <w:ind w:leftChars="200" w:left="480"/>
      </w:pPr>
    </w:p>
    <w:p w14:paraId="1B1667E2" w14:textId="77777777" w:rsidR="00245C93" w:rsidRDefault="00245C93" w:rsidP="00245C93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459BF7EF" w14:textId="77777777" w:rsidR="00245C93" w:rsidRDefault="00245C93" w:rsidP="00245C93">
      <w:pPr>
        <w:ind w:leftChars="400" w:left="960"/>
      </w:pPr>
      <w:r>
        <w:t>link_type create_node(const T&amp; x) {</w:t>
      </w:r>
    </w:p>
    <w:p w14:paraId="0B835376" w14:textId="77777777" w:rsidR="00245C93" w:rsidRDefault="00245C93" w:rsidP="00245C93">
      <w:pPr>
        <w:ind w:leftChars="600" w:left="1440"/>
      </w:pPr>
      <w:r>
        <w:t>link_type p = get_node();</w:t>
      </w:r>
    </w:p>
    <w:p w14:paraId="48257BDB" w14:textId="77777777" w:rsidR="00245C93" w:rsidRDefault="00245C93" w:rsidP="00245C93">
      <w:pPr>
        <w:ind w:leftChars="600" w:left="1440"/>
      </w:pPr>
      <w:r>
        <w:t>construct(&amp;p-&gt;data, x);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610D5DEB" w14:textId="77777777" w:rsidR="00245C93" w:rsidRDefault="00245C93" w:rsidP="00245C93">
      <w:pPr>
        <w:ind w:leftChars="600" w:left="1440"/>
      </w:pPr>
      <w:r>
        <w:t>return p;</w:t>
      </w:r>
    </w:p>
    <w:p w14:paraId="58D8E6A6" w14:textId="77777777" w:rsidR="00245C93" w:rsidRDefault="00245C93" w:rsidP="00245C93">
      <w:pPr>
        <w:ind w:leftChars="400" w:left="960"/>
      </w:pPr>
      <w:r>
        <w:t>}</w:t>
      </w:r>
    </w:p>
    <w:p w14:paraId="141545D3" w14:textId="77777777" w:rsidR="00245C93" w:rsidRDefault="00245C93" w:rsidP="00245C93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0F246920" w14:textId="77777777" w:rsidR="00245C93" w:rsidRDefault="00245C93" w:rsidP="00245C93">
      <w:pPr>
        <w:ind w:leftChars="400" w:left="960"/>
      </w:pPr>
      <w:r>
        <w:t>void destroy_node(link_type p) {</w:t>
      </w:r>
    </w:p>
    <w:p w14:paraId="02E1B051" w14:textId="77777777" w:rsidR="00245C93" w:rsidRDefault="00245C93" w:rsidP="00245C93">
      <w:pPr>
        <w:ind w:leftChars="600" w:left="1440"/>
      </w:pPr>
      <w:r>
        <w:t>destroy(&amp;p-&gt;data);</w:t>
      </w:r>
      <w:r w:rsidRPr="007E5DAE">
        <w:rPr>
          <w:color w:val="00B050"/>
        </w:rPr>
        <w:t xml:space="preserve"> </w:t>
      </w:r>
      <w:r w:rsidRPr="00AB543D">
        <w:rPr>
          <w:color w:val="00B050"/>
        </w:rPr>
        <w:t>//</w:t>
      </w:r>
      <w:r w:rsidRPr="00AB543D">
        <w:rPr>
          <w:rFonts w:hint="eastAsia"/>
          <w:color w:val="00B050"/>
        </w:rPr>
        <w:t>全局函数，构造</w:t>
      </w:r>
      <w:r w:rsidRPr="00AB543D">
        <w:rPr>
          <w:rFonts w:hint="eastAsia"/>
          <w:color w:val="00B050"/>
        </w:rPr>
        <w:t>/</w:t>
      </w:r>
      <w:r w:rsidRPr="00AB543D">
        <w:rPr>
          <w:rFonts w:hint="eastAsia"/>
          <w:color w:val="00B050"/>
        </w:rPr>
        <w:t>析构基本工具</w:t>
      </w:r>
    </w:p>
    <w:p w14:paraId="2735D60A" w14:textId="77777777" w:rsidR="00245C93" w:rsidRDefault="00245C93" w:rsidP="00245C93">
      <w:pPr>
        <w:ind w:leftChars="600" w:left="1440"/>
      </w:pPr>
      <w:r>
        <w:t>put_node(p);</w:t>
      </w:r>
    </w:p>
    <w:p w14:paraId="57610378" w14:textId="77777777" w:rsidR="00245C93" w:rsidRDefault="00245C93" w:rsidP="00245C93">
      <w:pPr>
        <w:ind w:leftChars="400" w:left="960"/>
      </w:pPr>
      <w:r>
        <w:t>}</w:t>
      </w:r>
    </w:p>
    <w:p w14:paraId="63F214A7" w14:textId="5240CD72" w:rsidR="00235C6B" w:rsidRDefault="00235C6B" w:rsidP="006F18FC">
      <w:pPr>
        <w:ind w:leftChars="400" w:left="960"/>
      </w:pPr>
    </w:p>
    <w:p w14:paraId="590F46AC" w14:textId="77777777" w:rsidR="00235C6B" w:rsidRDefault="00235C6B" w:rsidP="00235C6B">
      <w:pPr>
        <w:ind w:leftChars="200" w:left="480"/>
      </w:pPr>
    </w:p>
    <w:p w14:paraId="3A1725ED" w14:textId="77777777" w:rsidR="00235C6B" w:rsidRDefault="00235C6B" w:rsidP="00235C6B">
      <w:pPr>
        <w:ind w:leftChars="200" w:left="480"/>
      </w:pPr>
      <w:r>
        <w:t>protected:</w:t>
      </w:r>
    </w:p>
    <w:p w14:paraId="66D183E9" w14:textId="77777777" w:rsidR="00022550" w:rsidRDefault="00022550" w:rsidP="00022550">
      <w:pPr>
        <w:ind w:leftChars="400" w:left="960"/>
      </w:pPr>
      <w:r>
        <w:t xml:space="preserve">void empty_initialize() { </w:t>
      </w:r>
    </w:p>
    <w:p w14:paraId="0EBE7C3B" w14:textId="77777777" w:rsidR="00022550" w:rsidRDefault="00022550" w:rsidP="00022550">
      <w:pPr>
        <w:ind w:leftChars="600" w:left="1440"/>
      </w:pPr>
      <w:r>
        <w:lastRenderedPageBreak/>
        <w:t>node = get_node();</w:t>
      </w:r>
    </w:p>
    <w:p w14:paraId="3CB09D34" w14:textId="77777777" w:rsidR="00022550" w:rsidRDefault="00022550" w:rsidP="00022550">
      <w:pPr>
        <w:ind w:leftChars="600" w:left="1440"/>
      </w:pPr>
      <w:r>
        <w:t>node-&gt;next = node;</w:t>
      </w:r>
      <w:r w:rsidRPr="00033BAE">
        <w:rPr>
          <w:color w:val="00B050"/>
        </w:rPr>
        <w:t>//</w:t>
      </w:r>
      <w:r w:rsidRPr="00033BAE">
        <w:rPr>
          <w:rFonts w:hint="eastAsia"/>
          <w:color w:val="00B050"/>
        </w:rPr>
        <w:t>令头尾都指向自己，不设元素值</w:t>
      </w:r>
    </w:p>
    <w:p w14:paraId="5E8BAF74" w14:textId="77777777" w:rsidR="00022550" w:rsidRDefault="00022550" w:rsidP="00022550">
      <w:pPr>
        <w:ind w:leftChars="600" w:left="1440"/>
      </w:pPr>
      <w:r>
        <w:t>node-&gt;prev = node;</w:t>
      </w:r>
    </w:p>
    <w:p w14:paraId="787A5F3E" w14:textId="2FD6CDA2" w:rsidR="00235C6B" w:rsidRDefault="00022550" w:rsidP="00022550">
      <w:pPr>
        <w:ind w:leftChars="400" w:left="960"/>
      </w:pPr>
      <w:r>
        <w:t>}</w:t>
      </w:r>
    </w:p>
    <w:p w14:paraId="09A4B8E6" w14:textId="77777777" w:rsidR="00235C6B" w:rsidRDefault="00235C6B" w:rsidP="00235C6B">
      <w:pPr>
        <w:ind w:leftChars="200" w:left="480"/>
      </w:pPr>
    </w:p>
    <w:p w14:paraId="0F560E46" w14:textId="25E2AD20" w:rsidR="00235C6B" w:rsidRDefault="00235C6B" w:rsidP="00D910DA">
      <w:pPr>
        <w:ind w:leftChars="400" w:left="960"/>
      </w:pPr>
      <w:r>
        <w:t>void fill_initialize(size_type n, const T&amp; value) {</w:t>
      </w:r>
    </w:p>
    <w:p w14:paraId="68D3E1C1" w14:textId="5207FC5B" w:rsidR="00235C6B" w:rsidRDefault="00D910DA" w:rsidP="00D910DA">
      <w:pPr>
        <w:ind w:leftChars="600" w:left="1440"/>
      </w:pPr>
      <w:r>
        <w:t>empty_initialize();</w:t>
      </w:r>
    </w:p>
    <w:p w14:paraId="23888940" w14:textId="5FC07944" w:rsidR="00235C6B" w:rsidRDefault="00235C6B" w:rsidP="00D910DA">
      <w:pPr>
        <w:ind w:leftChars="600" w:left="1440"/>
      </w:pPr>
      <w:r>
        <w:t>insert(begin(), n, value);</w:t>
      </w:r>
    </w:p>
    <w:p w14:paraId="224CBB66" w14:textId="0E5FBFA0" w:rsidR="00235C6B" w:rsidRDefault="00235C6B" w:rsidP="00D910DA">
      <w:pPr>
        <w:ind w:leftChars="400" w:left="960"/>
      </w:pPr>
      <w:r>
        <w:t>}</w:t>
      </w:r>
    </w:p>
    <w:p w14:paraId="74BE0EE5" w14:textId="77777777" w:rsidR="00235C6B" w:rsidRDefault="00235C6B" w:rsidP="00235C6B">
      <w:pPr>
        <w:ind w:leftChars="200" w:left="480"/>
      </w:pPr>
    </w:p>
    <w:p w14:paraId="6A211F32" w14:textId="79FB8EA3" w:rsidR="00235C6B" w:rsidRDefault="00235C6B" w:rsidP="00DE0E72">
      <w:pPr>
        <w:ind w:leftChars="400" w:left="960"/>
      </w:pPr>
      <w:r>
        <w:t>template &lt;class InputIterator&gt;</w:t>
      </w:r>
    </w:p>
    <w:p w14:paraId="13B6B4B5" w14:textId="2BE3DE42" w:rsidR="00235C6B" w:rsidRDefault="00235C6B" w:rsidP="00DE0E72">
      <w:pPr>
        <w:ind w:leftChars="400" w:left="960"/>
      </w:pPr>
      <w:r>
        <w:t>void range_initialize(InputIterator first, InputIterator last) {</w:t>
      </w:r>
    </w:p>
    <w:p w14:paraId="633F3AAD" w14:textId="5FD2483E" w:rsidR="00235C6B" w:rsidRDefault="00235C6B" w:rsidP="00DE0E72">
      <w:pPr>
        <w:ind w:leftChars="600" w:left="1440"/>
      </w:pPr>
      <w:r>
        <w:t>empty_initialize();</w:t>
      </w:r>
    </w:p>
    <w:p w14:paraId="1AE9802C" w14:textId="6A7DABEC" w:rsidR="00235C6B" w:rsidRDefault="00235C6B" w:rsidP="00DE0E72">
      <w:pPr>
        <w:ind w:leftChars="600" w:left="1440"/>
      </w:pPr>
      <w:r>
        <w:t>insert(begin(), first, last);</w:t>
      </w:r>
    </w:p>
    <w:p w14:paraId="32EB7053" w14:textId="74AB4B89" w:rsidR="00235C6B" w:rsidRDefault="00235C6B" w:rsidP="00DE0E72">
      <w:pPr>
        <w:ind w:leftChars="400" w:left="960"/>
      </w:pPr>
      <w:r>
        <w:t>}</w:t>
      </w:r>
    </w:p>
    <w:p w14:paraId="4D8FEB74" w14:textId="6A5DD28C" w:rsidR="00235C6B" w:rsidRDefault="00235C6B" w:rsidP="00235C6B">
      <w:pPr>
        <w:ind w:leftChars="200" w:left="480"/>
      </w:pPr>
    </w:p>
    <w:p w14:paraId="2548A9AB" w14:textId="77777777" w:rsidR="00235C6B" w:rsidRDefault="00235C6B" w:rsidP="00235C6B">
      <w:pPr>
        <w:ind w:leftChars="200" w:left="480"/>
      </w:pPr>
      <w:r>
        <w:t>protected:</w:t>
      </w:r>
    </w:p>
    <w:p w14:paraId="6FA1C781" w14:textId="32A31FDB" w:rsidR="00235C6B" w:rsidRPr="00DE0E72" w:rsidRDefault="00235C6B" w:rsidP="00DE0E72">
      <w:pPr>
        <w:ind w:leftChars="400" w:left="960"/>
        <w:rPr>
          <w:color w:val="FF0000"/>
        </w:rPr>
      </w:pPr>
      <w:r w:rsidRPr="00DE0E72">
        <w:rPr>
          <w:color w:val="FF0000"/>
        </w:rPr>
        <w:t>link_type node;</w:t>
      </w:r>
    </w:p>
    <w:p w14:paraId="2C6F9D85" w14:textId="77777777" w:rsidR="00235C6B" w:rsidRDefault="00235C6B" w:rsidP="00235C6B">
      <w:pPr>
        <w:ind w:leftChars="200" w:left="480"/>
      </w:pPr>
    </w:p>
    <w:p w14:paraId="50FAC252" w14:textId="77777777" w:rsidR="00235C6B" w:rsidRDefault="00235C6B" w:rsidP="00235C6B">
      <w:pPr>
        <w:ind w:leftChars="200" w:left="480"/>
      </w:pPr>
      <w:r>
        <w:t>public:</w:t>
      </w:r>
    </w:p>
    <w:p w14:paraId="7674F17A" w14:textId="2A4412AE" w:rsidR="00C63476" w:rsidRDefault="00C63476" w:rsidP="00894F76">
      <w:pPr>
        <w:ind w:leftChars="400" w:left="960"/>
      </w:pPr>
      <w:r w:rsidRPr="00C63476">
        <w:rPr>
          <w:rFonts w:hint="eastAsia"/>
          <w:color w:val="00B050"/>
        </w:rPr>
        <w:t>//</w:t>
      </w:r>
      <w:r w:rsidRPr="00C63476">
        <w:rPr>
          <w:rFonts w:hint="eastAsia"/>
          <w:color w:val="00B050"/>
        </w:rPr>
        <w:t>构造一个空链表</w:t>
      </w:r>
    </w:p>
    <w:p w14:paraId="3EFD96CF" w14:textId="54059D6B" w:rsidR="00235C6B" w:rsidRDefault="00235C6B" w:rsidP="00894F76">
      <w:pPr>
        <w:ind w:leftChars="400" w:left="960"/>
      </w:pPr>
      <w:r>
        <w:t>list() { empty_initialize(); }</w:t>
      </w:r>
    </w:p>
    <w:p w14:paraId="218F66EE" w14:textId="77777777" w:rsidR="00235C6B" w:rsidRDefault="00235C6B" w:rsidP="00894F76">
      <w:pPr>
        <w:ind w:leftChars="400" w:left="960"/>
      </w:pPr>
    </w:p>
    <w:p w14:paraId="156C893D" w14:textId="22E9155A" w:rsidR="00235C6B" w:rsidRDefault="00235C6B" w:rsidP="00894F76">
      <w:pPr>
        <w:ind w:leftChars="400" w:left="960"/>
      </w:pPr>
      <w:r>
        <w:t>iterator begin() { return (link_type)((*node).next); }</w:t>
      </w:r>
    </w:p>
    <w:p w14:paraId="502AD6C0" w14:textId="7578C2B4" w:rsidR="00894F76" w:rsidRDefault="00894F76" w:rsidP="00894F76">
      <w:pPr>
        <w:ind w:leftChars="400" w:left="960"/>
      </w:pPr>
      <w:r>
        <w:t>iterator end() { return node; }</w:t>
      </w:r>
    </w:p>
    <w:p w14:paraId="60B33017" w14:textId="62E4E89F" w:rsidR="00235C6B" w:rsidRDefault="00235C6B" w:rsidP="00894F76">
      <w:pPr>
        <w:ind w:leftChars="400" w:left="960"/>
      </w:pPr>
    </w:p>
    <w:p w14:paraId="5548BED1" w14:textId="16737B60" w:rsidR="00235C6B" w:rsidRDefault="00235C6B" w:rsidP="00894F76">
      <w:pPr>
        <w:ind w:leftChars="400" w:left="960"/>
      </w:pPr>
      <w:r>
        <w:t>bool empty() const { return node-&gt;next == node; }</w:t>
      </w:r>
    </w:p>
    <w:p w14:paraId="62CD374F" w14:textId="0DC2B3A5" w:rsidR="00235C6B" w:rsidRDefault="00235C6B" w:rsidP="00894F76">
      <w:pPr>
        <w:ind w:leftChars="400" w:left="960"/>
      </w:pPr>
      <w:r>
        <w:t>size_type size() const {</w:t>
      </w:r>
    </w:p>
    <w:p w14:paraId="75CFB44D" w14:textId="0172783E" w:rsidR="00235C6B" w:rsidRDefault="00235C6B" w:rsidP="00361D20">
      <w:pPr>
        <w:ind w:leftChars="600" w:left="1440"/>
      </w:pPr>
      <w:r>
        <w:t>size_type result = 0;</w:t>
      </w:r>
    </w:p>
    <w:p w14:paraId="3C44EFAD" w14:textId="1F7B97F3" w:rsidR="00235C6B" w:rsidRDefault="00235C6B" w:rsidP="00361D20">
      <w:pPr>
        <w:ind w:leftChars="600" w:left="1440"/>
      </w:pPr>
      <w:r>
        <w:t>distance(begin(), end(), result);</w:t>
      </w:r>
    </w:p>
    <w:p w14:paraId="3BAB8382" w14:textId="63810C4F" w:rsidR="00235C6B" w:rsidRDefault="00235C6B" w:rsidP="00361D20">
      <w:pPr>
        <w:ind w:leftChars="600" w:left="1440"/>
      </w:pPr>
      <w:r>
        <w:t>return result;</w:t>
      </w:r>
    </w:p>
    <w:p w14:paraId="3DE0ECE4" w14:textId="68C21F88" w:rsidR="00235C6B" w:rsidRDefault="00235C6B" w:rsidP="00894F76">
      <w:pPr>
        <w:ind w:leftChars="400" w:left="960"/>
      </w:pPr>
      <w:r>
        <w:t>}</w:t>
      </w:r>
    </w:p>
    <w:p w14:paraId="78ECB86C" w14:textId="2F258193" w:rsidR="00235C6B" w:rsidRDefault="00235C6B" w:rsidP="0005061E">
      <w:pPr>
        <w:ind w:leftChars="400" w:left="960"/>
      </w:pPr>
      <w:r>
        <w:t>size_type max_size() const { return size_type(-1); }</w:t>
      </w:r>
    </w:p>
    <w:p w14:paraId="2C6C0005" w14:textId="3D380F88" w:rsidR="00235C6B" w:rsidRDefault="00235C6B" w:rsidP="0005061E">
      <w:pPr>
        <w:ind w:leftChars="400" w:left="960"/>
      </w:pPr>
      <w:r>
        <w:t>reference front() { return *begin(); }</w:t>
      </w:r>
    </w:p>
    <w:p w14:paraId="0F7920A4" w14:textId="2C632BE3" w:rsidR="00235C6B" w:rsidRDefault="00235C6B" w:rsidP="0005061E">
      <w:pPr>
        <w:ind w:leftChars="400" w:left="960"/>
      </w:pPr>
      <w:r>
        <w:t>reference back() { return *(--end()); }</w:t>
      </w:r>
    </w:p>
    <w:p w14:paraId="739773EF" w14:textId="77777777" w:rsidR="008474A3" w:rsidRDefault="008474A3" w:rsidP="0005061E">
      <w:pPr>
        <w:ind w:leftChars="400" w:left="960"/>
      </w:pPr>
    </w:p>
    <w:p w14:paraId="7151279A" w14:textId="036151DB" w:rsidR="00235C6B" w:rsidRDefault="00235C6B" w:rsidP="0005061E">
      <w:pPr>
        <w:ind w:leftChars="400" w:left="960"/>
      </w:pPr>
      <w:r>
        <w:t>void swap(list&lt;T, Alloc&gt;&amp; x) { __STD::swap(node, x.node); }</w:t>
      </w:r>
    </w:p>
    <w:p w14:paraId="2E716E4D" w14:textId="77777777" w:rsidR="00095D9D" w:rsidRDefault="00095D9D" w:rsidP="00095D9D">
      <w:pPr>
        <w:ind w:leftChars="400" w:left="960"/>
      </w:pPr>
      <w:r>
        <w:t>iterator insert(iterator position, const T&amp; x) {</w:t>
      </w:r>
    </w:p>
    <w:p w14:paraId="50A146EE" w14:textId="77777777" w:rsidR="00095D9D" w:rsidRDefault="00095D9D" w:rsidP="00095D9D">
      <w:pPr>
        <w:ind w:leftChars="600" w:left="1440"/>
      </w:pPr>
      <w:r>
        <w:t>link_type tmp = create_node(x);</w:t>
      </w:r>
    </w:p>
    <w:p w14:paraId="562AF2D3" w14:textId="77777777" w:rsidR="00095D9D" w:rsidRDefault="00095D9D" w:rsidP="00095D9D">
      <w:pPr>
        <w:ind w:leftChars="600" w:left="1440"/>
      </w:pPr>
      <w:r>
        <w:t>tmp-&gt;next = position.node;</w:t>
      </w:r>
    </w:p>
    <w:p w14:paraId="48B264BD" w14:textId="77777777" w:rsidR="00095D9D" w:rsidRDefault="00095D9D" w:rsidP="00095D9D">
      <w:pPr>
        <w:ind w:leftChars="600" w:left="1440"/>
      </w:pPr>
      <w:r>
        <w:t>tmp-&gt;prev = position.node-&gt;prev;</w:t>
      </w:r>
    </w:p>
    <w:p w14:paraId="7ECF8990" w14:textId="77777777" w:rsidR="00095D9D" w:rsidRDefault="00095D9D" w:rsidP="00095D9D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7ADD5085" w14:textId="77777777" w:rsidR="00095D9D" w:rsidRPr="00004F15" w:rsidRDefault="00095D9D" w:rsidP="00095D9D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1766FE39" w14:textId="77777777" w:rsidR="00095D9D" w:rsidRDefault="00095D9D" w:rsidP="00095D9D">
      <w:pPr>
        <w:ind w:leftChars="600" w:left="1440"/>
      </w:pPr>
      <w:r>
        <w:lastRenderedPageBreak/>
        <w:t>position.node-&gt;prev = tmp;</w:t>
      </w:r>
    </w:p>
    <w:p w14:paraId="65338694" w14:textId="77777777" w:rsidR="00095D9D" w:rsidRDefault="00095D9D" w:rsidP="00095D9D">
      <w:pPr>
        <w:ind w:leftChars="600" w:left="1440"/>
      </w:pPr>
      <w:r>
        <w:t>return tmp;</w:t>
      </w:r>
    </w:p>
    <w:p w14:paraId="038F4D57" w14:textId="4CEF357C" w:rsidR="00235C6B" w:rsidRDefault="00095D9D" w:rsidP="00095D9D">
      <w:pPr>
        <w:ind w:leftChars="400" w:left="960"/>
      </w:pPr>
      <w:r>
        <w:t>}</w:t>
      </w:r>
    </w:p>
    <w:p w14:paraId="0FE3A16E" w14:textId="6E0AC1A5" w:rsidR="001A2800" w:rsidRDefault="0038155E" w:rsidP="00095D9D">
      <w:pPr>
        <w:ind w:leftChars="400" w:left="960"/>
      </w:pPr>
      <w:r w:rsidRPr="003412B6">
        <w:rPr>
          <w:rFonts w:hint="eastAsia"/>
          <w:color w:val="00B050"/>
        </w:rPr>
        <w:t>//</w:t>
      </w:r>
      <w:r w:rsidRPr="003412B6">
        <w:rPr>
          <w:rFonts w:hint="eastAsia"/>
          <w:color w:val="00B050"/>
        </w:rPr>
        <w:t>其他</w:t>
      </w:r>
      <w:r w:rsidRPr="003412B6">
        <w:rPr>
          <w:rFonts w:hint="eastAsia"/>
          <w:color w:val="00B050"/>
        </w:rPr>
        <w:t>insert</w:t>
      </w:r>
      <w:r w:rsidRPr="003412B6">
        <w:rPr>
          <w:rFonts w:hint="eastAsia"/>
          <w:color w:val="00B050"/>
        </w:rPr>
        <w:t>不再介绍</w:t>
      </w:r>
    </w:p>
    <w:p w14:paraId="00B10DB2" w14:textId="5A5E4BA9" w:rsidR="00FD4016" w:rsidRDefault="00FD4016" w:rsidP="007F5050">
      <w:pPr>
        <w:ind w:leftChars="400" w:left="960"/>
      </w:pPr>
      <w:r>
        <w:rPr>
          <w:rFonts w:hint="eastAsia"/>
        </w:rPr>
        <w:t>...</w:t>
      </w:r>
    </w:p>
    <w:p w14:paraId="6E898782" w14:textId="77777777" w:rsidR="00FD4016" w:rsidRDefault="00FD4016" w:rsidP="007F5050">
      <w:pPr>
        <w:ind w:leftChars="400" w:left="960"/>
      </w:pPr>
    </w:p>
    <w:p w14:paraId="273E153A" w14:textId="4E8FE0D4" w:rsidR="007F5050" w:rsidRDefault="007F5050" w:rsidP="007F5050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13C1118A" w14:textId="77777777" w:rsidR="007F5050" w:rsidRDefault="007F5050" w:rsidP="007F5050">
      <w:pPr>
        <w:ind w:leftChars="400" w:left="960"/>
      </w:pPr>
      <w:r>
        <w:t>void push_front(const T&amp; x) { insert(begin(), x); }</w:t>
      </w:r>
    </w:p>
    <w:p w14:paraId="70CA88D6" w14:textId="77777777" w:rsidR="007F5050" w:rsidRDefault="007F5050" w:rsidP="007F5050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24F0724E" w14:textId="77777777" w:rsidR="007F5050" w:rsidRDefault="007F5050" w:rsidP="007F5050">
      <w:pPr>
        <w:ind w:leftChars="400" w:left="960"/>
      </w:pPr>
      <w:r>
        <w:t>void push_back(const T&amp; x) { insert(end(), x); }</w:t>
      </w:r>
    </w:p>
    <w:p w14:paraId="375DD7DA" w14:textId="77777777" w:rsidR="007F5050" w:rsidRDefault="007F5050" w:rsidP="007F5050">
      <w:pPr>
        <w:ind w:leftChars="400" w:left="960"/>
      </w:pPr>
    </w:p>
    <w:p w14:paraId="262EA4E8" w14:textId="77777777" w:rsidR="007F5050" w:rsidRDefault="007F5050" w:rsidP="007F5050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66792288" w14:textId="77777777" w:rsidR="007F5050" w:rsidRDefault="007F5050" w:rsidP="007F5050">
      <w:pPr>
        <w:ind w:leftChars="400" w:left="960"/>
      </w:pPr>
      <w:r>
        <w:t>iterator erase(iterator position) {</w:t>
      </w:r>
    </w:p>
    <w:p w14:paraId="502EBBD5" w14:textId="77777777" w:rsidR="007F5050" w:rsidRDefault="007F5050" w:rsidP="007F5050">
      <w:pPr>
        <w:ind w:leftChars="600" w:left="1440"/>
      </w:pPr>
      <w:r>
        <w:t>link_type next_node = link_type(position.node-&gt;next);</w:t>
      </w:r>
    </w:p>
    <w:p w14:paraId="2BE8C0F5" w14:textId="77777777" w:rsidR="007F5050" w:rsidRDefault="007F5050" w:rsidP="007F5050">
      <w:pPr>
        <w:ind w:leftChars="600" w:left="1440"/>
      </w:pPr>
      <w:r>
        <w:t>link_type prev_node = link_type(position.node-&gt;prev);</w:t>
      </w:r>
    </w:p>
    <w:p w14:paraId="1B3F4408" w14:textId="77777777" w:rsidR="007F5050" w:rsidRDefault="007F5050" w:rsidP="007F5050">
      <w:pPr>
        <w:ind w:leftChars="600" w:left="1440"/>
      </w:pPr>
      <w:r>
        <w:t>prev_node-&gt;next = next_node;</w:t>
      </w:r>
    </w:p>
    <w:p w14:paraId="6521B641" w14:textId="77777777" w:rsidR="007F5050" w:rsidRDefault="007F5050" w:rsidP="007F5050">
      <w:pPr>
        <w:ind w:leftChars="600" w:left="1440"/>
      </w:pPr>
      <w:r>
        <w:t>next_node-&gt;prev = prev_node;</w:t>
      </w:r>
    </w:p>
    <w:p w14:paraId="5959C32A" w14:textId="77777777" w:rsidR="007F5050" w:rsidRDefault="007F5050" w:rsidP="007F5050">
      <w:pPr>
        <w:ind w:leftChars="600" w:left="1440"/>
      </w:pPr>
      <w:r>
        <w:t>destroy_node(position.node);</w:t>
      </w:r>
    </w:p>
    <w:p w14:paraId="63A0FD25" w14:textId="77777777" w:rsidR="007F5050" w:rsidRDefault="007F5050" w:rsidP="007F5050">
      <w:pPr>
        <w:ind w:leftChars="600" w:left="1440"/>
      </w:pPr>
      <w:r>
        <w:t>return iterator(next_node);</w:t>
      </w:r>
    </w:p>
    <w:p w14:paraId="321C5AF2" w14:textId="69F1D4A0" w:rsidR="007F5050" w:rsidRDefault="007F5050" w:rsidP="007F5050">
      <w:pPr>
        <w:ind w:leftChars="400" w:left="960"/>
      </w:pPr>
      <w:r>
        <w:t>}</w:t>
      </w:r>
    </w:p>
    <w:p w14:paraId="7D76F5EF" w14:textId="77777777" w:rsidR="004E2DB0" w:rsidRDefault="004E2DB0" w:rsidP="007F5050">
      <w:pPr>
        <w:ind w:leftChars="400" w:left="960"/>
      </w:pPr>
    </w:p>
    <w:p w14:paraId="34374AF9" w14:textId="2A828D7C" w:rsidR="00235C6B" w:rsidRDefault="00235C6B" w:rsidP="0077715B">
      <w:pPr>
        <w:ind w:leftChars="400" w:left="960"/>
      </w:pPr>
      <w:r>
        <w:t>void clear();</w:t>
      </w:r>
    </w:p>
    <w:p w14:paraId="48440BB2" w14:textId="77777777" w:rsidR="00235C6B" w:rsidRDefault="00235C6B" w:rsidP="00235C6B">
      <w:pPr>
        <w:ind w:leftChars="200" w:left="480"/>
      </w:pPr>
    </w:p>
    <w:p w14:paraId="75819250" w14:textId="45CFD820" w:rsidR="00235C6B" w:rsidRDefault="00235C6B" w:rsidP="0077715B">
      <w:pPr>
        <w:ind w:leftChars="400" w:left="960"/>
      </w:pPr>
      <w:r>
        <w:t>void pop_front() { erase(begin()); }</w:t>
      </w:r>
    </w:p>
    <w:p w14:paraId="06D7016D" w14:textId="37DFE3DD" w:rsidR="00235C6B" w:rsidRDefault="00235C6B" w:rsidP="0077715B">
      <w:pPr>
        <w:ind w:leftChars="400" w:left="960"/>
      </w:pPr>
      <w:r>
        <w:t xml:space="preserve">void pop_back() { </w:t>
      </w:r>
    </w:p>
    <w:p w14:paraId="015E578B" w14:textId="23355CD8" w:rsidR="00235C6B" w:rsidRDefault="00235C6B" w:rsidP="0077715B">
      <w:pPr>
        <w:ind w:leftChars="600" w:left="1440"/>
      </w:pPr>
      <w:r>
        <w:t>iterator tmp = end();</w:t>
      </w:r>
    </w:p>
    <w:p w14:paraId="1B5111AA" w14:textId="5DE0EA52" w:rsidR="00235C6B" w:rsidRPr="004A36D7" w:rsidRDefault="00235C6B" w:rsidP="0077715B">
      <w:pPr>
        <w:ind w:leftChars="600" w:left="1440"/>
      </w:pPr>
      <w:r>
        <w:t>erase(--tmp);</w:t>
      </w:r>
      <w:r w:rsidR="003239C2" w:rsidRPr="00951883">
        <w:rPr>
          <w:color w:val="FF0000"/>
        </w:rPr>
        <w:t>//</w:t>
      </w:r>
      <w:r w:rsidR="00107C6D">
        <w:rPr>
          <w:rFonts w:hint="eastAsia"/>
          <w:color w:val="FF0000"/>
        </w:rPr>
        <w:t>如果链表是空，</w:t>
      </w:r>
      <w:r w:rsidR="00D07FDC">
        <w:rPr>
          <w:rFonts w:hint="eastAsia"/>
          <w:color w:val="FF0000"/>
        </w:rPr>
        <w:t>那么好像有问题</w:t>
      </w:r>
    </w:p>
    <w:p w14:paraId="101F7A02" w14:textId="5B60490D" w:rsidR="00235C6B" w:rsidRDefault="00235C6B" w:rsidP="0077715B">
      <w:pPr>
        <w:ind w:leftChars="400" w:left="960"/>
      </w:pPr>
      <w:r>
        <w:t>}</w:t>
      </w:r>
    </w:p>
    <w:p w14:paraId="17DF6A5E" w14:textId="60C69A91" w:rsidR="00154766" w:rsidRDefault="00154766" w:rsidP="0077715B">
      <w:pPr>
        <w:ind w:leftChars="400" w:left="960"/>
      </w:pPr>
    </w:p>
    <w:p w14:paraId="3E2499C6" w14:textId="2ABA9A87" w:rsidR="00E079CD" w:rsidRDefault="00E079CD" w:rsidP="0077715B">
      <w:pPr>
        <w:ind w:leftChars="400" w:left="960"/>
      </w:pPr>
      <w:r w:rsidRPr="0079226A">
        <w:rPr>
          <w:rFonts w:hint="eastAsia"/>
          <w:color w:val="FF0000"/>
        </w:rPr>
        <w:t>//</w:t>
      </w:r>
      <w:r w:rsidRPr="0079226A">
        <w:rPr>
          <w:rFonts w:hint="eastAsia"/>
          <w:color w:val="FF0000"/>
        </w:rPr>
        <w:t>构造函数</w:t>
      </w:r>
    </w:p>
    <w:p w14:paraId="22985623" w14:textId="0FCA73FA" w:rsidR="00235C6B" w:rsidRDefault="00235C6B" w:rsidP="00E079CD">
      <w:pPr>
        <w:ind w:leftChars="400" w:left="960"/>
      </w:pPr>
      <w:r>
        <w:t>list(size_type n, const T&amp; value) { fill_initialize(n, value); }</w:t>
      </w:r>
    </w:p>
    <w:p w14:paraId="492D4FC6" w14:textId="4EDE7727" w:rsidR="00235C6B" w:rsidRDefault="00235C6B" w:rsidP="00E079CD">
      <w:pPr>
        <w:ind w:leftChars="400" w:left="960"/>
      </w:pPr>
      <w:r>
        <w:t>list(int n, const T&amp; value) { fill_initialize(n, value); }</w:t>
      </w:r>
    </w:p>
    <w:p w14:paraId="6A5A32F6" w14:textId="5F8B8873" w:rsidR="00235C6B" w:rsidRDefault="00235C6B" w:rsidP="00E079CD">
      <w:pPr>
        <w:ind w:leftChars="400" w:left="960"/>
      </w:pPr>
      <w:r>
        <w:t>list(long n, const T&amp; value) { fill_initialize(n, value); }</w:t>
      </w:r>
    </w:p>
    <w:p w14:paraId="2161E93A" w14:textId="3BDC05E5" w:rsidR="00235C6B" w:rsidRDefault="00235C6B" w:rsidP="00E079CD">
      <w:pPr>
        <w:ind w:leftChars="400" w:left="960"/>
      </w:pPr>
      <w:r w:rsidRPr="00E079CD">
        <w:rPr>
          <w:color w:val="FF0000"/>
        </w:rPr>
        <w:t>explicit</w:t>
      </w:r>
      <w:r>
        <w:t xml:space="preserve"> list(size_type n) { fill_initialize(n, T()); }</w:t>
      </w:r>
    </w:p>
    <w:p w14:paraId="443D1217" w14:textId="77777777" w:rsidR="00235C6B" w:rsidRDefault="00235C6B" w:rsidP="00235C6B">
      <w:pPr>
        <w:ind w:leftChars="200" w:left="480"/>
      </w:pPr>
    </w:p>
    <w:p w14:paraId="518D8580" w14:textId="145B7098" w:rsidR="0027600C" w:rsidRDefault="0027600C" w:rsidP="0027600C">
      <w:pPr>
        <w:ind w:leftChars="400" w:left="960"/>
      </w:pPr>
      <w:r w:rsidRPr="0027600C">
        <w:rPr>
          <w:rFonts w:hint="eastAsia"/>
          <w:color w:val="00B050"/>
        </w:rPr>
        <w:t>//</w:t>
      </w:r>
      <w:r w:rsidRPr="0027600C">
        <w:rPr>
          <w:rFonts w:hint="eastAsia"/>
          <w:color w:val="00B050"/>
        </w:rPr>
        <w:t>接受迭代器的构造函数</w:t>
      </w:r>
    </w:p>
    <w:p w14:paraId="709C8F54" w14:textId="5C33FD69" w:rsidR="00235C6B" w:rsidRDefault="00235C6B" w:rsidP="0027600C">
      <w:pPr>
        <w:ind w:leftChars="400" w:left="960"/>
      </w:pPr>
      <w:r>
        <w:t>template &lt;class InputIterator&gt;</w:t>
      </w:r>
    </w:p>
    <w:p w14:paraId="41338286" w14:textId="36005B85" w:rsidR="00235C6B" w:rsidRDefault="00235C6B" w:rsidP="0027600C">
      <w:pPr>
        <w:ind w:leftChars="400" w:left="960"/>
      </w:pPr>
      <w:r>
        <w:t>list(InputIterator first, InputIterator last) {</w:t>
      </w:r>
    </w:p>
    <w:p w14:paraId="70233601" w14:textId="46C3C9F8" w:rsidR="00235C6B" w:rsidRDefault="00235C6B" w:rsidP="0027600C">
      <w:pPr>
        <w:ind w:leftChars="600" w:left="1440"/>
      </w:pPr>
      <w:r>
        <w:t>range_initialize(first, last);</w:t>
      </w:r>
    </w:p>
    <w:p w14:paraId="11DBB0B6" w14:textId="29988BB2" w:rsidR="00235C6B" w:rsidRDefault="00235C6B" w:rsidP="0027600C">
      <w:pPr>
        <w:ind w:leftChars="400" w:left="960"/>
      </w:pPr>
      <w:r>
        <w:t>}</w:t>
      </w:r>
    </w:p>
    <w:p w14:paraId="341702C5" w14:textId="77777777" w:rsidR="00235C6B" w:rsidRDefault="00235C6B" w:rsidP="0027600C">
      <w:pPr>
        <w:ind w:leftChars="400" w:left="960"/>
      </w:pPr>
    </w:p>
    <w:p w14:paraId="49BD292C" w14:textId="399E6434" w:rsidR="003E6530" w:rsidRDefault="003E6530" w:rsidP="005A24BE">
      <w:pPr>
        <w:ind w:leftChars="400" w:left="960"/>
      </w:pPr>
      <w:r w:rsidRPr="00F3042A">
        <w:rPr>
          <w:rFonts w:hint="eastAsia"/>
          <w:color w:val="00B050"/>
        </w:rPr>
        <w:t>//</w:t>
      </w:r>
      <w:r w:rsidRPr="00F3042A">
        <w:rPr>
          <w:rFonts w:hint="eastAsia"/>
          <w:color w:val="00B050"/>
        </w:rPr>
        <w:t>拷贝构造函数</w:t>
      </w:r>
    </w:p>
    <w:p w14:paraId="611B0C68" w14:textId="3C59D58C" w:rsidR="00235C6B" w:rsidRDefault="00235C6B" w:rsidP="005A24BE">
      <w:pPr>
        <w:ind w:leftChars="400" w:left="960"/>
      </w:pPr>
      <w:r>
        <w:t>list(const list&lt;T, Alloc&gt;&amp; x) {</w:t>
      </w:r>
    </w:p>
    <w:p w14:paraId="65B7CBFE" w14:textId="5D622B22" w:rsidR="00235C6B" w:rsidRDefault="00235C6B" w:rsidP="005A24BE">
      <w:pPr>
        <w:ind w:leftChars="600" w:left="1440"/>
      </w:pPr>
      <w:r>
        <w:t>range_initialize(x.begin(), x.end());</w:t>
      </w:r>
    </w:p>
    <w:p w14:paraId="5719C3C9" w14:textId="388CF382" w:rsidR="00235C6B" w:rsidRDefault="00235C6B" w:rsidP="005A24BE">
      <w:pPr>
        <w:ind w:leftChars="400" w:left="960"/>
      </w:pPr>
      <w:r>
        <w:lastRenderedPageBreak/>
        <w:t>}</w:t>
      </w:r>
    </w:p>
    <w:p w14:paraId="1278E12C" w14:textId="43E34AD7" w:rsidR="00235C6B" w:rsidRDefault="00235C6B" w:rsidP="005A24BE">
      <w:pPr>
        <w:ind w:leftChars="400" w:left="960"/>
      </w:pPr>
      <w:r>
        <w:t>~list() {</w:t>
      </w:r>
    </w:p>
    <w:p w14:paraId="4262FEB8" w14:textId="01BAE424" w:rsidR="00235C6B" w:rsidRDefault="00235C6B" w:rsidP="005A24BE">
      <w:pPr>
        <w:ind w:leftChars="600" w:left="1440"/>
      </w:pPr>
      <w:r>
        <w:t>clear();</w:t>
      </w:r>
    </w:p>
    <w:p w14:paraId="6AD2B959" w14:textId="081BA181" w:rsidR="00235C6B" w:rsidRDefault="00235C6B" w:rsidP="005A24BE">
      <w:pPr>
        <w:ind w:leftChars="600" w:left="1440"/>
      </w:pPr>
      <w:r>
        <w:t>put_node(node);</w:t>
      </w:r>
    </w:p>
    <w:p w14:paraId="311D89BD" w14:textId="217193F3" w:rsidR="00235C6B" w:rsidRDefault="00235C6B" w:rsidP="005A24BE">
      <w:pPr>
        <w:ind w:leftChars="400" w:left="960"/>
      </w:pPr>
      <w:r>
        <w:t>}</w:t>
      </w:r>
    </w:p>
    <w:p w14:paraId="5539DB9F" w14:textId="7C939CFD" w:rsidR="00235C6B" w:rsidRDefault="00235C6B" w:rsidP="00F3042A">
      <w:pPr>
        <w:ind w:leftChars="400" w:left="960"/>
      </w:pPr>
      <w:r>
        <w:t>list&lt;T, Alloc&gt;&amp; operator=(const list&lt;T, Alloc&gt;&amp; x);</w:t>
      </w:r>
    </w:p>
    <w:p w14:paraId="27AB32F0" w14:textId="77777777" w:rsidR="00235C6B" w:rsidRDefault="00235C6B" w:rsidP="00235C6B">
      <w:pPr>
        <w:ind w:leftChars="200" w:left="480"/>
      </w:pPr>
    </w:p>
    <w:p w14:paraId="6DCDE24C" w14:textId="77777777" w:rsidR="00235C6B" w:rsidRDefault="00235C6B" w:rsidP="00235C6B">
      <w:pPr>
        <w:ind w:leftChars="200" w:left="480"/>
      </w:pPr>
      <w:r>
        <w:t>protected:</w:t>
      </w:r>
    </w:p>
    <w:p w14:paraId="1813CA62" w14:textId="31FCCAC4" w:rsidR="003F42A1" w:rsidRDefault="003F42A1" w:rsidP="002524F8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 w:rsidR="00807B6A">
        <w:rPr>
          <w:rFonts w:hint="eastAsia"/>
          <w:color w:val="00B050"/>
        </w:rPr>
        <w:t>，</w:t>
      </w:r>
      <w:r w:rsidR="00807B6A" w:rsidRPr="00807B6A">
        <w:rPr>
          <w:rFonts w:hint="eastAsia"/>
          <w:color w:val="FF0000"/>
        </w:rPr>
        <w:t>如果</w:t>
      </w:r>
      <w:r w:rsidR="00807B6A" w:rsidRPr="00807B6A">
        <w:rPr>
          <w:rFonts w:hint="eastAsia"/>
          <w:color w:val="FF0000"/>
        </w:rPr>
        <w:t>position</w:t>
      </w:r>
      <w:r w:rsidR="00807B6A" w:rsidRPr="00807B6A">
        <w:rPr>
          <w:rFonts w:hint="eastAsia"/>
          <w:color w:val="FF0000"/>
        </w:rPr>
        <w:t>处于</w:t>
      </w:r>
      <w:r w:rsidR="00807B6A" w:rsidRPr="00807B6A">
        <w:rPr>
          <w:rFonts w:hint="eastAsia"/>
          <w:color w:val="FF0000"/>
        </w:rPr>
        <w:t>[first,last)</w:t>
      </w:r>
      <w:r w:rsidR="00807B6A" w:rsidRPr="00807B6A">
        <w:rPr>
          <w:rFonts w:hint="eastAsia"/>
          <w:color w:val="FF0000"/>
        </w:rPr>
        <w:t>之间怎么办</w:t>
      </w:r>
    </w:p>
    <w:p w14:paraId="0E6F77E5" w14:textId="645B27D4" w:rsidR="00235C6B" w:rsidRDefault="00235C6B" w:rsidP="002524F8">
      <w:pPr>
        <w:ind w:leftChars="400" w:left="960"/>
      </w:pPr>
      <w:r>
        <w:t>void transfer(iterator position, iterator first, iterator last) {</w:t>
      </w:r>
    </w:p>
    <w:p w14:paraId="65575073" w14:textId="5E0E0DB9" w:rsidR="00235C6B" w:rsidRDefault="00235C6B" w:rsidP="002524F8">
      <w:pPr>
        <w:ind w:leftChars="600" w:left="1440"/>
      </w:pPr>
      <w:r>
        <w:t>if (position != last) {</w:t>
      </w:r>
    </w:p>
    <w:p w14:paraId="534D6673" w14:textId="5F6308A0" w:rsidR="00F956BA" w:rsidRP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61B637D2" w14:textId="5239AB69" w:rsidR="00235C6B" w:rsidRDefault="00235C6B" w:rsidP="00F956BA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0971AC4C" w14:textId="0E659C86" w:rsidR="00F956BA" w:rsidRDefault="00F956BA" w:rsidP="00F956BA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268870A5" w14:textId="6B326FA8" w:rsidR="00235C6B" w:rsidRDefault="00235C6B" w:rsidP="00F956BA">
      <w:pPr>
        <w:ind w:leftChars="700" w:left="1680"/>
      </w:pPr>
      <w:r>
        <w:t>(*(link_type((*first.node).prev))).next = last.node;</w:t>
      </w:r>
    </w:p>
    <w:p w14:paraId="08F27BF7" w14:textId="433C8F3F" w:rsidR="00F956BA" w:rsidRDefault="00F956BA" w:rsidP="00F956BA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5B563F5C" w14:textId="133BF915" w:rsidR="00235C6B" w:rsidRDefault="00235C6B" w:rsidP="00F956BA">
      <w:pPr>
        <w:ind w:leftChars="700" w:left="1680"/>
      </w:pPr>
      <w:r>
        <w:t>(*(link_type((*position.no</w:t>
      </w:r>
      <w:r w:rsidR="000807E0">
        <w:t>de).prev))).next = first.node;</w:t>
      </w:r>
    </w:p>
    <w:p w14:paraId="7ECF5020" w14:textId="59B87417" w:rsidR="000807E0" w:rsidRDefault="000807E0" w:rsidP="00F956BA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6C988F6" w14:textId="18A570D7" w:rsidR="00235C6B" w:rsidRDefault="00235C6B" w:rsidP="00F956BA">
      <w:pPr>
        <w:ind w:leftChars="700" w:left="1680"/>
      </w:pPr>
      <w:r>
        <w:t>link_type tmp = link_type((*position.node).prev);</w:t>
      </w:r>
    </w:p>
    <w:p w14:paraId="4C98055B" w14:textId="429B4EEA" w:rsidR="00235C6B" w:rsidRDefault="00235C6B" w:rsidP="00F956BA">
      <w:pPr>
        <w:ind w:leftChars="700" w:left="1680"/>
      </w:pPr>
      <w:r>
        <w:t>(*position.node).prev = (*last.node).prev;</w:t>
      </w:r>
    </w:p>
    <w:p w14:paraId="7F12528A" w14:textId="3E05BFF2" w:rsidR="00235C6B" w:rsidRDefault="00235C6B" w:rsidP="00F956BA">
      <w:pPr>
        <w:ind w:leftChars="700" w:left="1680"/>
      </w:pPr>
      <w:r>
        <w:t xml:space="preserve">(*last.node).prev = (*first.node).prev; </w:t>
      </w:r>
    </w:p>
    <w:p w14:paraId="7CF57A34" w14:textId="0C0E0C08" w:rsidR="00235C6B" w:rsidRDefault="00235C6B" w:rsidP="00F956BA">
      <w:pPr>
        <w:ind w:leftChars="700" w:left="1680"/>
      </w:pPr>
      <w:r>
        <w:t>(*first.node).prev = tmp;</w:t>
      </w:r>
    </w:p>
    <w:p w14:paraId="705E29AE" w14:textId="36DB290A" w:rsidR="00235C6B" w:rsidRDefault="00235C6B" w:rsidP="002524F8">
      <w:pPr>
        <w:ind w:leftChars="600" w:left="1440"/>
      </w:pPr>
      <w:r>
        <w:t>}</w:t>
      </w:r>
    </w:p>
    <w:p w14:paraId="6771DDBD" w14:textId="5B6FF879" w:rsidR="00235C6B" w:rsidRDefault="00235C6B" w:rsidP="002524F8">
      <w:pPr>
        <w:ind w:leftChars="400" w:left="960"/>
      </w:pPr>
      <w:r>
        <w:t>}</w:t>
      </w:r>
    </w:p>
    <w:p w14:paraId="719C1930" w14:textId="3C1DE3DA" w:rsidR="00767F56" w:rsidRDefault="00767F56" w:rsidP="002524F8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16547A4C" w14:textId="77777777" w:rsidR="00235C6B" w:rsidRDefault="00235C6B" w:rsidP="002524F8">
      <w:pPr>
        <w:ind w:leftChars="400" w:left="960"/>
      </w:pPr>
    </w:p>
    <w:p w14:paraId="41E478E5" w14:textId="37EF99F0" w:rsidR="00235C6B" w:rsidRDefault="00235C6B" w:rsidP="00235C6B">
      <w:pPr>
        <w:ind w:leftChars="200" w:left="480"/>
      </w:pPr>
      <w:r>
        <w:t>public:</w:t>
      </w:r>
    </w:p>
    <w:p w14:paraId="7DF168B8" w14:textId="07AA592D" w:rsidR="00966D05" w:rsidRDefault="00966D05" w:rsidP="00966D05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74FEC760" w14:textId="03B44018" w:rsidR="00235C6B" w:rsidRDefault="00235C6B" w:rsidP="00966D05">
      <w:pPr>
        <w:ind w:leftChars="400" w:left="960"/>
      </w:pPr>
      <w:r>
        <w:t>void splice(iterator position, list&amp; x) {</w:t>
      </w:r>
    </w:p>
    <w:p w14:paraId="6D339413" w14:textId="350B93B0" w:rsidR="00235C6B" w:rsidRDefault="00235C6B" w:rsidP="00966D05">
      <w:pPr>
        <w:ind w:leftChars="600" w:left="1440"/>
      </w:pPr>
      <w:r>
        <w:t xml:space="preserve">if (!x.empty()) </w:t>
      </w:r>
    </w:p>
    <w:p w14:paraId="6EC493D0" w14:textId="182D9EE8" w:rsidR="00235C6B" w:rsidRDefault="00235C6B" w:rsidP="00966D05">
      <w:pPr>
        <w:ind w:leftChars="800" w:left="1920"/>
      </w:pPr>
      <w:r>
        <w:t>transfer(position, x.begin(), x.end());</w:t>
      </w:r>
    </w:p>
    <w:p w14:paraId="06677698" w14:textId="5FAA2C7B" w:rsidR="00235C6B" w:rsidRDefault="00235C6B" w:rsidP="00966D05">
      <w:pPr>
        <w:ind w:leftChars="400" w:left="960"/>
      </w:pPr>
      <w:r>
        <w:t>}</w:t>
      </w:r>
    </w:p>
    <w:p w14:paraId="1E794A85" w14:textId="44CEF58F" w:rsidR="003B3F02" w:rsidRDefault="003B3F02" w:rsidP="00966D05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4A3D6B93" w14:textId="6B48244F" w:rsidR="00235C6B" w:rsidRDefault="00235C6B" w:rsidP="008A41F2">
      <w:pPr>
        <w:ind w:leftChars="400" w:left="960"/>
      </w:pPr>
      <w:r>
        <w:t>void splice(iterator position, list&amp;, iterator i) {</w:t>
      </w:r>
    </w:p>
    <w:p w14:paraId="3154D5BF" w14:textId="49A5CEBA" w:rsidR="00235C6B" w:rsidRDefault="00235C6B" w:rsidP="0038040D">
      <w:pPr>
        <w:ind w:leftChars="600" w:left="1440"/>
      </w:pPr>
      <w:r>
        <w:t>iterator j = i;</w:t>
      </w:r>
    </w:p>
    <w:p w14:paraId="1E98D715" w14:textId="78F8A24A" w:rsidR="00235C6B" w:rsidRDefault="00235C6B" w:rsidP="0038040D">
      <w:pPr>
        <w:ind w:leftChars="600" w:left="1440"/>
      </w:pPr>
      <w:r>
        <w:t>++j;</w:t>
      </w:r>
    </w:p>
    <w:p w14:paraId="687FFA2C" w14:textId="7576E039" w:rsidR="00235C6B" w:rsidRDefault="00235C6B" w:rsidP="0038040D">
      <w:pPr>
        <w:ind w:leftChars="600" w:left="1440"/>
      </w:pPr>
      <w:r>
        <w:t>if (position == i || position == j) return;</w:t>
      </w:r>
    </w:p>
    <w:p w14:paraId="10AD5702" w14:textId="6C84E7E9" w:rsidR="00235C6B" w:rsidRDefault="00235C6B" w:rsidP="0038040D">
      <w:pPr>
        <w:ind w:leftChars="600" w:left="1440"/>
      </w:pPr>
      <w:r>
        <w:t>transfer(position, i, j);</w:t>
      </w:r>
    </w:p>
    <w:p w14:paraId="1CA6770A" w14:textId="77777777" w:rsidR="001669BC" w:rsidRDefault="00235C6B" w:rsidP="001669BC">
      <w:pPr>
        <w:ind w:leftChars="400" w:left="960"/>
      </w:pPr>
      <w:r>
        <w:t>}</w:t>
      </w:r>
    </w:p>
    <w:p w14:paraId="3D0E63A8" w14:textId="7615A6B2" w:rsidR="001669BC" w:rsidRDefault="001669BC" w:rsidP="001669BC">
      <w:pPr>
        <w:ind w:leftChars="400" w:left="960"/>
      </w:pPr>
    </w:p>
    <w:p w14:paraId="37A8EFDA" w14:textId="67DA26F1" w:rsidR="001D6167" w:rsidRDefault="001D6167" w:rsidP="001669BC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7FBCF73D" w14:textId="77777777" w:rsidR="001669BC" w:rsidRDefault="00235C6B" w:rsidP="001669BC">
      <w:pPr>
        <w:ind w:leftChars="400" w:left="960"/>
      </w:pPr>
      <w:r>
        <w:lastRenderedPageBreak/>
        <w:t>void splice(iterator position, list&amp;, iterator first, iterator last) {</w:t>
      </w:r>
    </w:p>
    <w:p w14:paraId="009446DC" w14:textId="77777777" w:rsidR="001669BC" w:rsidRDefault="00235C6B" w:rsidP="001669BC">
      <w:pPr>
        <w:ind w:leftChars="600" w:left="1440"/>
      </w:pPr>
      <w:r>
        <w:t xml:space="preserve">if (first != last) </w:t>
      </w:r>
    </w:p>
    <w:p w14:paraId="48B8B6CE" w14:textId="77777777" w:rsidR="001669BC" w:rsidRDefault="00235C6B" w:rsidP="001669BC">
      <w:pPr>
        <w:ind w:leftChars="800" w:left="1920"/>
      </w:pPr>
      <w:r>
        <w:t>transfer(position, first, last);</w:t>
      </w:r>
    </w:p>
    <w:p w14:paraId="5085093C" w14:textId="77777777" w:rsidR="001669BC" w:rsidRDefault="00235C6B" w:rsidP="001669BC">
      <w:pPr>
        <w:ind w:leftChars="400" w:left="960"/>
      </w:pPr>
      <w:r>
        <w:t>}</w:t>
      </w:r>
    </w:p>
    <w:p w14:paraId="595D1679" w14:textId="77777777" w:rsidR="001669BC" w:rsidRDefault="00235C6B" w:rsidP="001669BC">
      <w:pPr>
        <w:ind w:leftChars="400" w:left="960"/>
      </w:pPr>
      <w:r>
        <w:t>void remove(const T&amp; value);</w:t>
      </w:r>
    </w:p>
    <w:p w14:paraId="3AAD2E0E" w14:textId="77777777" w:rsidR="001669BC" w:rsidRDefault="00235C6B" w:rsidP="001669BC">
      <w:pPr>
        <w:ind w:leftChars="400" w:left="960"/>
      </w:pPr>
      <w:r>
        <w:t>void unique();</w:t>
      </w:r>
    </w:p>
    <w:p w14:paraId="5AD6EEE9" w14:textId="77777777" w:rsidR="001669BC" w:rsidRDefault="00235C6B" w:rsidP="001669BC">
      <w:pPr>
        <w:ind w:leftChars="400" w:left="960"/>
      </w:pPr>
      <w:r>
        <w:t>void merge(list&amp; x);</w:t>
      </w:r>
    </w:p>
    <w:p w14:paraId="1550C9F8" w14:textId="77777777" w:rsidR="001669BC" w:rsidRDefault="00235C6B" w:rsidP="001669BC">
      <w:pPr>
        <w:ind w:leftChars="400" w:left="960"/>
      </w:pPr>
      <w:r>
        <w:t>void reverse();</w:t>
      </w:r>
    </w:p>
    <w:p w14:paraId="78B946D2" w14:textId="28F68B75" w:rsidR="00235C6B" w:rsidRDefault="00235C6B" w:rsidP="001669BC">
      <w:pPr>
        <w:ind w:leftChars="400" w:left="960"/>
      </w:pPr>
      <w:r>
        <w:t>void sort();</w:t>
      </w:r>
    </w:p>
    <w:p w14:paraId="662A23AB" w14:textId="6C2F99B8" w:rsidR="00E757C8" w:rsidRDefault="00235C6B" w:rsidP="00235C6B">
      <w:pPr>
        <w:ind w:leftChars="200" w:left="480"/>
      </w:pPr>
      <w:r>
        <w:t>};</w:t>
      </w:r>
    </w:p>
    <w:p w14:paraId="79290666" w14:textId="35E78040" w:rsidR="00955DD5" w:rsidRDefault="00955DD5" w:rsidP="00235C6B">
      <w:pPr>
        <w:ind w:leftChars="200" w:left="480"/>
      </w:pPr>
    </w:p>
    <w:p w14:paraId="1507C326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5D63B4E" w14:textId="77777777" w:rsidR="00955DD5" w:rsidRDefault="00955DD5" w:rsidP="00955DD5">
      <w:pPr>
        <w:ind w:leftChars="200" w:left="480"/>
      </w:pPr>
      <w:r>
        <w:t>void list&lt;T, Alloc&gt;::remove(const T&amp; value) {</w:t>
      </w:r>
    </w:p>
    <w:p w14:paraId="66AE0982" w14:textId="17074082" w:rsidR="00955DD5" w:rsidRDefault="00955DD5" w:rsidP="005F43A8">
      <w:pPr>
        <w:ind w:leftChars="400" w:left="960"/>
      </w:pPr>
      <w:r>
        <w:t>iterator first = begin();</w:t>
      </w:r>
    </w:p>
    <w:p w14:paraId="3DAFA8D4" w14:textId="5D300747" w:rsidR="00955DD5" w:rsidRDefault="00955DD5" w:rsidP="005F43A8">
      <w:pPr>
        <w:ind w:leftChars="400" w:left="960"/>
      </w:pPr>
      <w:r>
        <w:t>iterator last = end();</w:t>
      </w:r>
    </w:p>
    <w:p w14:paraId="16EC9660" w14:textId="7958F068" w:rsidR="00955DD5" w:rsidRDefault="00955DD5" w:rsidP="005F43A8">
      <w:pPr>
        <w:ind w:leftChars="400" w:left="960"/>
      </w:pPr>
      <w:r>
        <w:t>while (first != last) {</w:t>
      </w:r>
    </w:p>
    <w:p w14:paraId="0D518DAF" w14:textId="640BCB00" w:rsidR="00955DD5" w:rsidRDefault="00955DD5" w:rsidP="005F43A8">
      <w:pPr>
        <w:ind w:leftChars="600" w:left="1440"/>
      </w:pPr>
      <w:r>
        <w:t>iterator next = first;</w:t>
      </w:r>
    </w:p>
    <w:p w14:paraId="0CB53DE1" w14:textId="3377BDB4" w:rsidR="00955DD5" w:rsidRDefault="00955DD5" w:rsidP="005F43A8">
      <w:pPr>
        <w:ind w:leftChars="600" w:left="1440"/>
      </w:pPr>
      <w:r>
        <w:t>++next;</w:t>
      </w:r>
    </w:p>
    <w:p w14:paraId="2013A945" w14:textId="13B58227" w:rsidR="00955DD5" w:rsidRDefault="00955DD5" w:rsidP="005F43A8">
      <w:pPr>
        <w:ind w:leftChars="600" w:left="1440"/>
      </w:pPr>
      <w:r>
        <w:t>if (*first == value) erase(first);</w:t>
      </w:r>
    </w:p>
    <w:p w14:paraId="2D518F50" w14:textId="354ECAE4" w:rsidR="00955DD5" w:rsidRDefault="00955DD5" w:rsidP="005F43A8">
      <w:pPr>
        <w:ind w:leftChars="600" w:left="1440"/>
      </w:pPr>
      <w:r>
        <w:t>first = next;</w:t>
      </w:r>
    </w:p>
    <w:p w14:paraId="2CF3C256" w14:textId="2ACA5390" w:rsidR="00955DD5" w:rsidRDefault="00955DD5" w:rsidP="005F43A8">
      <w:pPr>
        <w:ind w:leftChars="400" w:left="960"/>
      </w:pPr>
      <w:r>
        <w:t>}</w:t>
      </w:r>
    </w:p>
    <w:p w14:paraId="1E7321A7" w14:textId="77777777" w:rsidR="00955DD5" w:rsidRDefault="00955DD5" w:rsidP="00955DD5">
      <w:pPr>
        <w:ind w:leftChars="200" w:left="480"/>
      </w:pPr>
      <w:r>
        <w:t>}</w:t>
      </w:r>
    </w:p>
    <w:p w14:paraId="41DED74A" w14:textId="77777777" w:rsidR="00955DD5" w:rsidRDefault="00955DD5" w:rsidP="00955DD5">
      <w:pPr>
        <w:ind w:leftChars="200" w:left="480"/>
      </w:pPr>
    </w:p>
    <w:p w14:paraId="1CF600A3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24831D05" w14:textId="77777777" w:rsidR="00955DD5" w:rsidRDefault="00955DD5" w:rsidP="00955DD5">
      <w:pPr>
        <w:ind w:leftChars="200" w:left="480"/>
      </w:pPr>
      <w:r>
        <w:t>void list&lt;T, Alloc&gt;::unique() {</w:t>
      </w:r>
    </w:p>
    <w:p w14:paraId="54FD1E4F" w14:textId="2643F13D" w:rsidR="00955DD5" w:rsidRDefault="00955DD5" w:rsidP="005F43A8">
      <w:pPr>
        <w:ind w:leftChars="400" w:left="960"/>
      </w:pPr>
      <w:r>
        <w:t>iterator first = begin();</w:t>
      </w:r>
    </w:p>
    <w:p w14:paraId="0D80A035" w14:textId="3C740173" w:rsidR="00955DD5" w:rsidRDefault="00955DD5" w:rsidP="005F43A8">
      <w:pPr>
        <w:ind w:leftChars="400" w:left="960"/>
      </w:pPr>
      <w:r>
        <w:t>iterator last = end();</w:t>
      </w:r>
    </w:p>
    <w:p w14:paraId="1A8ECD20" w14:textId="4CF693D9" w:rsidR="00955DD5" w:rsidRDefault="00955DD5" w:rsidP="005F43A8">
      <w:pPr>
        <w:ind w:leftChars="400" w:left="960"/>
      </w:pPr>
      <w:r>
        <w:t>if (first == last) return;</w:t>
      </w:r>
    </w:p>
    <w:p w14:paraId="735FFD1E" w14:textId="52A4567D" w:rsidR="00955DD5" w:rsidRDefault="00955DD5" w:rsidP="005F43A8">
      <w:pPr>
        <w:ind w:leftChars="400" w:left="960"/>
      </w:pPr>
      <w:r>
        <w:t>iterator next = first;</w:t>
      </w:r>
    </w:p>
    <w:p w14:paraId="447E6674" w14:textId="6C09C4E3" w:rsidR="00955DD5" w:rsidRPr="0058366A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402D420A" w14:textId="4DD32A6E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234B4191" w14:textId="390FA271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191F198A" w14:textId="27D792C8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59239002" w14:textId="1426D24F" w:rsidR="00955DD5" w:rsidRPr="0058366A" w:rsidRDefault="00955DD5" w:rsidP="005F43A8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4588481" w14:textId="038E9BF9" w:rsidR="00955DD5" w:rsidRPr="0058366A" w:rsidRDefault="00955DD5" w:rsidP="005F43A8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="005A188C" w:rsidRPr="00757566">
        <w:rPr>
          <w:color w:val="00B050"/>
        </w:rPr>
        <w:t>//</w:t>
      </w:r>
      <w:r w:rsidR="005A188C" w:rsidRPr="00757566">
        <w:rPr>
          <w:rFonts w:hint="eastAsia"/>
          <w:color w:val="00B050"/>
        </w:rPr>
        <w:t>保证循环开始前，</w:t>
      </w:r>
      <w:r w:rsidR="005A188C" w:rsidRPr="00757566">
        <w:rPr>
          <w:rFonts w:hint="eastAsia"/>
          <w:color w:val="00B050"/>
        </w:rPr>
        <w:t>next</w:t>
      </w:r>
      <w:r w:rsidR="005A188C" w:rsidRPr="00757566">
        <w:rPr>
          <w:rFonts w:hint="eastAsia"/>
          <w:color w:val="00B050"/>
        </w:rPr>
        <w:t>与</w:t>
      </w:r>
      <w:r w:rsidR="005A188C" w:rsidRPr="00757566">
        <w:rPr>
          <w:rFonts w:hint="eastAsia"/>
          <w:color w:val="00B050"/>
        </w:rPr>
        <w:t>fist</w:t>
      </w:r>
      <w:r w:rsidR="005A188C" w:rsidRPr="00757566">
        <w:rPr>
          <w:rFonts w:hint="eastAsia"/>
          <w:color w:val="00B050"/>
        </w:rPr>
        <w:t>指向同一个</w:t>
      </w:r>
    </w:p>
    <w:p w14:paraId="12E0124C" w14:textId="40579BF8" w:rsidR="00955DD5" w:rsidRDefault="00955DD5" w:rsidP="005F43A8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7C075B3F" w14:textId="24C6370B" w:rsidR="0058366A" w:rsidRPr="0058366A" w:rsidRDefault="0058366A" w:rsidP="005F43A8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 w:rsidR="00AD23D4"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392AA163" w14:textId="77777777" w:rsidR="00955DD5" w:rsidRDefault="00955DD5" w:rsidP="00955DD5">
      <w:pPr>
        <w:ind w:leftChars="200" w:left="480"/>
      </w:pPr>
      <w:r>
        <w:t>}</w:t>
      </w:r>
    </w:p>
    <w:p w14:paraId="337E1A26" w14:textId="10006B1A" w:rsidR="00955DD5" w:rsidRDefault="00955DD5" w:rsidP="00955DD5">
      <w:pPr>
        <w:ind w:leftChars="200" w:left="480"/>
      </w:pPr>
    </w:p>
    <w:p w14:paraId="7B198375" w14:textId="105B7486" w:rsidR="004A6DD8" w:rsidRPr="004A6DD8" w:rsidRDefault="004A6DD8" w:rsidP="00955DD5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 w:rsidR="00CB10FF">
        <w:rPr>
          <w:rFonts w:hint="eastAsia"/>
          <w:color w:val="00B050"/>
        </w:rPr>
        <w:t>，将</w:t>
      </w:r>
      <w:r w:rsidR="00383A9C">
        <w:rPr>
          <w:rFonts w:hint="eastAsia"/>
          <w:color w:val="00B050"/>
        </w:rPr>
        <w:t>x</w:t>
      </w:r>
      <w:r w:rsidR="00383A9C">
        <w:rPr>
          <w:rFonts w:hint="eastAsia"/>
          <w:color w:val="00B050"/>
        </w:rPr>
        <w:t>合并到当前链表中</w:t>
      </w:r>
    </w:p>
    <w:p w14:paraId="07BDECB7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C2ED1D8" w14:textId="77777777" w:rsidR="00955DD5" w:rsidRDefault="00955DD5" w:rsidP="00955DD5">
      <w:pPr>
        <w:ind w:leftChars="200" w:left="480"/>
      </w:pPr>
      <w:r>
        <w:t>void list&lt;T, Alloc&gt;::merge(list&lt;T, Alloc&gt;&amp; x) {</w:t>
      </w:r>
    </w:p>
    <w:p w14:paraId="4B350922" w14:textId="35579748" w:rsidR="00955DD5" w:rsidRDefault="00955DD5" w:rsidP="005F43A8">
      <w:pPr>
        <w:ind w:leftChars="400" w:left="960"/>
      </w:pPr>
      <w:r>
        <w:t>iterator first1 = begin();</w:t>
      </w:r>
    </w:p>
    <w:p w14:paraId="4CAC49FF" w14:textId="6500FF3D" w:rsidR="00955DD5" w:rsidRDefault="00955DD5" w:rsidP="005F43A8">
      <w:pPr>
        <w:ind w:leftChars="400" w:left="960"/>
      </w:pPr>
      <w:r>
        <w:t>iterator last1 = end();</w:t>
      </w:r>
    </w:p>
    <w:p w14:paraId="089FA404" w14:textId="78672592" w:rsidR="00955DD5" w:rsidRDefault="00955DD5" w:rsidP="005F43A8">
      <w:pPr>
        <w:ind w:leftChars="400" w:left="960"/>
      </w:pPr>
      <w:r>
        <w:lastRenderedPageBreak/>
        <w:t>iterator first2 = x.begin();</w:t>
      </w:r>
    </w:p>
    <w:p w14:paraId="6F63E1E6" w14:textId="2A0B0E5F" w:rsidR="00955DD5" w:rsidRDefault="00955DD5" w:rsidP="005F43A8">
      <w:pPr>
        <w:ind w:leftChars="400" w:left="960"/>
      </w:pPr>
      <w:r>
        <w:t>iterator last2 = x.end();</w:t>
      </w:r>
    </w:p>
    <w:p w14:paraId="65DE3A73" w14:textId="5387D89E" w:rsidR="00955DD5" w:rsidRDefault="00955DD5" w:rsidP="005F43A8">
      <w:pPr>
        <w:ind w:leftChars="400" w:left="960"/>
      </w:pPr>
      <w:r>
        <w:t>while (first1 != last1 &amp;&amp; first2 != last2)</w:t>
      </w:r>
    </w:p>
    <w:p w14:paraId="19753E66" w14:textId="2DD7B1D7" w:rsidR="00955DD5" w:rsidRDefault="00955DD5" w:rsidP="005F43A8">
      <w:pPr>
        <w:ind w:leftChars="600" w:left="1440"/>
      </w:pPr>
      <w:r>
        <w:t>if (*first2 &lt; *first1) {</w:t>
      </w:r>
      <w:r w:rsidR="00FD714F" w:rsidRPr="00FD714F">
        <w:rPr>
          <w:color w:val="00B050"/>
        </w:rPr>
        <w:t>//</w:t>
      </w:r>
      <w:r w:rsidR="00FD714F" w:rsidRPr="00FD714F">
        <w:rPr>
          <w:rFonts w:hint="eastAsia"/>
          <w:color w:val="00B050"/>
        </w:rPr>
        <w:t>x</w:t>
      </w:r>
      <w:r w:rsidR="00FD714F" w:rsidRPr="00FD714F">
        <w:rPr>
          <w:rFonts w:hint="eastAsia"/>
          <w:color w:val="00B050"/>
        </w:rPr>
        <w:t>中的当前节点小于本链表当前节点</w:t>
      </w:r>
    </w:p>
    <w:p w14:paraId="41E782C1" w14:textId="6ADBA2C9" w:rsidR="00955DD5" w:rsidRDefault="00955DD5" w:rsidP="005F43A8">
      <w:pPr>
        <w:ind w:leftChars="800" w:left="1920"/>
      </w:pPr>
      <w:r>
        <w:t>iterator next = first2;</w:t>
      </w:r>
    </w:p>
    <w:p w14:paraId="69900CB0" w14:textId="6229B070" w:rsidR="00955DD5" w:rsidRDefault="00955DD5" w:rsidP="005F43A8">
      <w:pPr>
        <w:ind w:leftChars="800" w:left="1920"/>
      </w:pPr>
      <w:r>
        <w:t>transfer(first1, first2, ++next);</w:t>
      </w:r>
    </w:p>
    <w:p w14:paraId="5643AF53" w14:textId="670E4574" w:rsidR="00955DD5" w:rsidRDefault="00955DD5" w:rsidP="005F43A8">
      <w:pPr>
        <w:ind w:leftChars="800" w:left="1920"/>
      </w:pPr>
      <w:r>
        <w:t>first2 = next;</w:t>
      </w:r>
    </w:p>
    <w:p w14:paraId="7DA9F8DC" w14:textId="78F9986F" w:rsidR="00955DD5" w:rsidRDefault="00955DD5" w:rsidP="005F43A8">
      <w:pPr>
        <w:ind w:leftChars="600" w:left="1440"/>
      </w:pPr>
      <w:r>
        <w:t>}</w:t>
      </w:r>
    </w:p>
    <w:p w14:paraId="7CBD1DD5" w14:textId="1A59C0C1" w:rsidR="00955DD5" w:rsidRDefault="00955DD5" w:rsidP="005F43A8">
      <w:pPr>
        <w:ind w:leftChars="600" w:left="1440"/>
      </w:pPr>
      <w:r>
        <w:t>else</w:t>
      </w:r>
    </w:p>
    <w:p w14:paraId="7E2E75C7" w14:textId="00446B48" w:rsidR="00955DD5" w:rsidRDefault="00955DD5" w:rsidP="005F43A8">
      <w:pPr>
        <w:ind w:leftChars="800" w:left="1920"/>
      </w:pPr>
      <w:r>
        <w:t>++first1;</w:t>
      </w:r>
    </w:p>
    <w:p w14:paraId="576947CE" w14:textId="1024DF2B" w:rsidR="00955DD5" w:rsidRDefault="00955DD5" w:rsidP="005F43A8">
      <w:pPr>
        <w:ind w:leftChars="400" w:left="960"/>
      </w:pPr>
      <w:r>
        <w:t>if (first2 != last2) transfer(last1, first2, last2);</w:t>
      </w:r>
      <w:r w:rsidR="00BF1438" w:rsidRPr="00BF1438">
        <w:rPr>
          <w:color w:val="00B050"/>
        </w:rPr>
        <w:t>//</w:t>
      </w:r>
      <w:r w:rsidR="00BF1438" w:rsidRPr="00BF1438">
        <w:rPr>
          <w:rFonts w:hint="eastAsia"/>
          <w:color w:val="00B050"/>
        </w:rPr>
        <w:t>合并剩余的</w:t>
      </w:r>
    </w:p>
    <w:p w14:paraId="7CF4950E" w14:textId="77777777" w:rsidR="00955DD5" w:rsidRDefault="00955DD5" w:rsidP="00955DD5">
      <w:pPr>
        <w:ind w:leftChars="200" w:left="480"/>
      </w:pPr>
      <w:r>
        <w:t>}</w:t>
      </w:r>
    </w:p>
    <w:p w14:paraId="4E073784" w14:textId="77777777" w:rsidR="00955DD5" w:rsidRDefault="00955DD5" w:rsidP="00955DD5">
      <w:pPr>
        <w:ind w:leftChars="200" w:left="480"/>
      </w:pPr>
    </w:p>
    <w:p w14:paraId="05E99F7E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6E9864C2" w14:textId="63E4E20C" w:rsidR="00955DD5" w:rsidRDefault="00955DD5" w:rsidP="00955DD5">
      <w:pPr>
        <w:ind w:leftChars="200" w:left="480"/>
      </w:pPr>
      <w:r>
        <w:t>void list&lt;T, Alloc&gt;::reverse() {</w:t>
      </w:r>
    </w:p>
    <w:p w14:paraId="5EC0CF7B" w14:textId="25E49BD2" w:rsidR="004F19B1" w:rsidRDefault="004F19B1" w:rsidP="004F19B1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5E6B53" w14:textId="2D96C507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2C482AF1" w14:textId="76488B9E" w:rsidR="00955DD5" w:rsidRDefault="00955DD5" w:rsidP="006A4538">
      <w:pPr>
        <w:ind w:leftChars="400" w:left="960"/>
      </w:pPr>
      <w:r>
        <w:t>iterator first = begin();</w:t>
      </w:r>
    </w:p>
    <w:p w14:paraId="67A42695" w14:textId="0BF90ACD" w:rsidR="00955DD5" w:rsidRDefault="00955DD5" w:rsidP="006A4538">
      <w:pPr>
        <w:ind w:leftChars="400" w:left="960"/>
      </w:pPr>
      <w:r>
        <w:t>++first;</w:t>
      </w:r>
    </w:p>
    <w:p w14:paraId="1F690377" w14:textId="13F63DB6" w:rsidR="00955DD5" w:rsidRDefault="00955DD5" w:rsidP="006A4538">
      <w:pPr>
        <w:ind w:leftChars="400" w:left="960"/>
      </w:pPr>
      <w:r>
        <w:t>while (first != end()) {</w:t>
      </w:r>
    </w:p>
    <w:p w14:paraId="1AB69DD6" w14:textId="68AA30E7" w:rsidR="00955DD5" w:rsidRDefault="00955DD5" w:rsidP="006A4538">
      <w:pPr>
        <w:ind w:leftChars="600" w:left="1440"/>
      </w:pPr>
      <w:r>
        <w:t>iterator old = first;</w:t>
      </w:r>
    </w:p>
    <w:p w14:paraId="6AD1D7A8" w14:textId="6422FA30" w:rsidR="00955DD5" w:rsidRDefault="00955DD5" w:rsidP="006A4538">
      <w:pPr>
        <w:ind w:leftChars="600" w:left="1440"/>
      </w:pPr>
      <w:r>
        <w:t>++first;</w:t>
      </w:r>
    </w:p>
    <w:p w14:paraId="0F4B3BB9" w14:textId="2CE4EF56" w:rsidR="00955DD5" w:rsidRDefault="00955DD5" w:rsidP="006A4538">
      <w:pPr>
        <w:ind w:leftChars="600" w:left="1440"/>
      </w:pPr>
      <w:r>
        <w:t>transfer(begin(), old, first);</w:t>
      </w:r>
    </w:p>
    <w:p w14:paraId="543EED11" w14:textId="53E186DA" w:rsidR="00955DD5" w:rsidRDefault="00955DD5" w:rsidP="006A4538">
      <w:pPr>
        <w:ind w:leftChars="400" w:left="960"/>
      </w:pPr>
      <w:r>
        <w:t>}</w:t>
      </w:r>
    </w:p>
    <w:p w14:paraId="0D197C3F" w14:textId="3AD12B5B" w:rsidR="00955DD5" w:rsidRDefault="006A4538" w:rsidP="00955DD5">
      <w:pPr>
        <w:ind w:leftChars="200" w:left="480"/>
      </w:pPr>
      <w:r>
        <w:t>}</w:t>
      </w:r>
    </w:p>
    <w:p w14:paraId="25C032E9" w14:textId="77777777" w:rsidR="00955DD5" w:rsidRDefault="00955DD5" w:rsidP="00955DD5">
      <w:pPr>
        <w:ind w:leftChars="200" w:left="480"/>
      </w:pPr>
    </w:p>
    <w:p w14:paraId="596DED0F" w14:textId="77777777" w:rsidR="00955DD5" w:rsidRDefault="00955DD5" w:rsidP="00955DD5">
      <w:pPr>
        <w:ind w:leftChars="200" w:left="480"/>
      </w:pPr>
      <w:r>
        <w:t>template &lt;class T, class Alloc&gt;</w:t>
      </w:r>
    </w:p>
    <w:p w14:paraId="1012AD81" w14:textId="319D604C" w:rsidR="008A59DA" w:rsidRDefault="00955DD5" w:rsidP="00955DD5">
      <w:pPr>
        <w:ind w:leftChars="200" w:left="480"/>
      </w:pPr>
      <w:r>
        <w:t>void list&lt;T, Alloc&gt;::sort() {</w:t>
      </w:r>
    </w:p>
    <w:p w14:paraId="4E652DBA" w14:textId="41A6B00A" w:rsidR="008A59DA" w:rsidRDefault="008A59DA" w:rsidP="006A4538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1807C4F" w14:textId="7D840FF5" w:rsidR="00955DD5" w:rsidRDefault="00955DD5" w:rsidP="006A4538">
      <w:pPr>
        <w:ind w:leftChars="400" w:left="960"/>
      </w:pPr>
      <w:r>
        <w:t>if (node-&gt;next == node || link_type(node-&gt;next)-&gt;next == node) return;</w:t>
      </w:r>
    </w:p>
    <w:p w14:paraId="192DD02C" w14:textId="0B728322" w:rsidR="00955DD5" w:rsidRDefault="00955DD5" w:rsidP="006A4538">
      <w:pPr>
        <w:ind w:leftChars="400" w:left="960"/>
      </w:pPr>
      <w:r>
        <w:t>list&lt;T, Alloc&gt; carry;</w:t>
      </w:r>
    </w:p>
    <w:p w14:paraId="0D97E9ED" w14:textId="761A08AD" w:rsidR="00955DD5" w:rsidRDefault="00955DD5" w:rsidP="006A4538">
      <w:pPr>
        <w:ind w:leftChars="400" w:left="960"/>
      </w:pPr>
      <w:r>
        <w:t>list&lt;T, Alloc&gt; counter[64];</w:t>
      </w:r>
    </w:p>
    <w:p w14:paraId="17F5D695" w14:textId="2CEA5C80" w:rsidR="00955DD5" w:rsidRDefault="00955DD5" w:rsidP="006A4538">
      <w:pPr>
        <w:ind w:leftChars="400" w:left="960"/>
      </w:pPr>
      <w:r>
        <w:t>int fill = 0;</w:t>
      </w:r>
    </w:p>
    <w:p w14:paraId="4D35CF6B" w14:textId="72F1A985" w:rsidR="00955DD5" w:rsidRDefault="00955DD5" w:rsidP="006A4538">
      <w:pPr>
        <w:ind w:leftChars="400" w:left="960"/>
      </w:pPr>
      <w:r>
        <w:t>while (!empty()) {</w:t>
      </w:r>
    </w:p>
    <w:p w14:paraId="24632C0A" w14:textId="4AC7C954" w:rsidR="00955DD5" w:rsidRDefault="00955DD5" w:rsidP="006A4538">
      <w:pPr>
        <w:ind w:leftChars="600" w:left="1440"/>
      </w:pPr>
      <w:r>
        <w:t>carry.splice(carry.begin(), *this, begin());</w:t>
      </w:r>
    </w:p>
    <w:p w14:paraId="0B9D5241" w14:textId="6D83828A" w:rsidR="00955DD5" w:rsidRDefault="00955DD5" w:rsidP="006A4538">
      <w:pPr>
        <w:ind w:leftChars="600" w:left="1440"/>
      </w:pPr>
      <w:r>
        <w:t>int i = 0;</w:t>
      </w:r>
    </w:p>
    <w:p w14:paraId="2D693A31" w14:textId="6933DEF8" w:rsidR="00955DD5" w:rsidRDefault="00955DD5" w:rsidP="006A4538">
      <w:pPr>
        <w:ind w:leftChars="600" w:left="1440"/>
      </w:pPr>
      <w:r>
        <w:t>while(i &lt; fill &amp;&amp; !counter[i].empty()) {</w:t>
      </w:r>
    </w:p>
    <w:p w14:paraId="38EA3494" w14:textId="05FDAD3C" w:rsidR="00955DD5" w:rsidRDefault="00955DD5" w:rsidP="006A4538">
      <w:pPr>
        <w:ind w:leftChars="800" w:left="1920"/>
      </w:pPr>
      <w:r>
        <w:t>counter[i].merge(carry);</w:t>
      </w:r>
    </w:p>
    <w:p w14:paraId="0BEFF63F" w14:textId="6FEB81CE" w:rsidR="00955DD5" w:rsidRDefault="00955DD5" w:rsidP="006A4538">
      <w:pPr>
        <w:ind w:leftChars="800" w:left="1920"/>
      </w:pPr>
      <w:r>
        <w:t>carry.swap(counter[i++]);</w:t>
      </w:r>
    </w:p>
    <w:p w14:paraId="0FC6989F" w14:textId="38DF9FB7" w:rsidR="00955DD5" w:rsidRDefault="00955DD5" w:rsidP="006A4538">
      <w:pPr>
        <w:ind w:leftChars="600" w:left="1440"/>
      </w:pPr>
      <w:r>
        <w:t>}</w:t>
      </w:r>
    </w:p>
    <w:p w14:paraId="50D9B50C" w14:textId="54D317ED" w:rsidR="00955DD5" w:rsidRDefault="00955DD5" w:rsidP="006A4538">
      <w:pPr>
        <w:ind w:leftChars="600" w:left="1440"/>
      </w:pPr>
      <w:r>
        <w:t xml:space="preserve">carry.swap(counter[i]); </w:t>
      </w:r>
    </w:p>
    <w:p w14:paraId="4B036A6C" w14:textId="54411B72" w:rsidR="00955DD5" w:rsidRDefault="00955DD5" w:rsidP="006A4538">
      <w:pPr>
        <w:ind w:leftChars="600" w:left="1440"/>
      </w:pPr>
      <w:r>
        <w:t>if (i == fill) ++fill;</w:t>
      </w:r>
    </w:p>
    <w:p w14:paraId="5D167BA3" w14:textId="1DDF4918" w:rsidR="00955DD5" w:rsidRDefault="00955DD5" w:rsidP="006A4538">
      <w:pPr>
        <w:ind w:leftChars="400" w:left="960"/>
      </w:pPr>
      <w:r>
        <w:t xml:space="preserve">} </w:t>
      </w:r>
    </w:p>
    <w:p w14:paraId="42920437" w14:textId="77777777" w:rsidR="00955DD5" w:rsidRDefault="00955DD5" w:rsidP="006A4538">
      <w:pPr>
        <w:ind w:leftChars="400" w:left="960"/>
      </w:pPr>
    </w:p>
    <w:p w14:paraId="76B89050" w14:textId="784A5926" w:rsidR="00955DD5" w:rsidRDefault="00955DD5" w:rsidP="004949F1">
      <w:pPr>
        <w:ind w:leftChars="400" w:left="960"/>
      </w:pPr>
      <w:r>
        <w:lastRenderedPageBreak/>
        <w:t>for (int i = 1; i &lt; fill; ++i) counter[i].merge(counter[i-1]);</w:t>
      </w:r>
    </w:p>
    <w:p w14:paraId="21854134" w14:textId="475AB80C" w:rsidR="00955DD5" w:rsidRDefault="00955DD5" w:rsidP="004949F1">
      <w:pPr>
        <w:ind w:leftChars="600" w:left="1440"/>
      </w:pPr>
      <w:r>
        <w:t>swap(counter[fill-1]);</w:t>
      </w:r>
    </w:p>
    <w:p w14:paraId="0D2FE135" w14:textId="1B26170A" w:rsidR="00955DD5" w:rsidRDefault="00955DD5" w:rsidP="00955DD5">
      <w:pPr>
        <w:ind w:leftChars="200" w:left="480"/>
      </w:pPr>
      <w:r>
        <w:t>}</w:t>
      </w:r>
    </w:p>
    <w:p w14:paraId="1F4E971A" w14:textId="77777777" w:rsidR="003C49E4" w:rsidRPr="00E757C8" w:rsidRDefault="003C49E4" w:rsidP="003C49E4"/>
    <w:p w14:paraId="5A62A214" w14:textId="0201AE61" w:rsidR="00024747" w:rsidRDefault="008C5992" w:rsidP="008C5992">
      <w:pPr>
        <w:pStyle w:val="3"/>
        <w:numPr>
          <w:ilvl w:val="2"/>
          <w:numId w:val="1"/>
        </w:numPr>
      </w:pPr>
      <w:r>
        <w:rPr>
          <w:rFonts w:hint="eastAsia"/>
        </w:rPr>
        <w:t>list的数据结构</w:t>
      </w:r>
    </w:p>
    <w:p w14:paraId="50D9D176" w14:textId="193F62B2" w:rsidR="00C615C7" w:rsidRDefault="00C615C7" w:rsidP="00C615C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 list</w:t>
      </w:r>
      <w:r>
        <w:rPr>
          <w:rFonts w:hint="eastAsia"/>
        </w:rPr>
        <w:t>不仅是一个双向链表，还是一个环状双向链表，所以它只需要一个指针便可以完整表现整个链表</w:t>
      </w:r>
    </w:p>
    <w:p w14:paraId="6AD72E4A" w14:textId="77777777" w:rsidR="00471D77" w:rsidRDefault="00471D77" w:rsidP="00471D77">
      <w:pPr>
        <w:ind w:leftChars="200" w:left="480"/>
      </w:pPr>
      <w:r>
        <w:t>template&lt;class T, class Ref, class Ptr&gt;</w:t>
      </w:r>
    </w:p>
    <w:p w14:paraId="2FBA08E7" w14:textId="1779FE4C" w:rsidR="00471D77" w:rsidRDefault="00471D77" w:rsidP="00471D77">
      <w:pPr>
        <w:ind w:leftChars="200" w:left="480"/>
      </w:pPr>
      <w:r>
        <w:t>struct __list_iterator {</w:t>
      </w:r>
    </w:p>
    <w:p w14:paraId="3E1D6999" w14:textId="23A1B296" w:rsidR="00471D77" w:rsidRDefault="00471D77" w:rsidP="00471D77">
      <w:pPr>
        <w:ind w:leftChars="200" w:left="480"/>
      </w:pPr>
      <w:r>
        <w:rPr>
          <w:rFonts w:hint="eastAsia"/>
        </w:rPr>
        <w:t>...</w:t>
      </w:r>
    </w:p>
    <w:p w14:paraId="0D4CE3A9" w14:textId="2BFED4B8" w:rsidR="00446EA3" w:rsidRDefault="00446EA3" w:rsidP="00471D77">
      <w:pPr>
        <w:ind w:leftChars="200" w:left="480"/>
      </w:pPr>
      <w:r>
        <w:t>protected:</w:t>
      </w:r>
    </w:p>
    <w:p w14:paraId="3EAF2A6E" w14:textId="098F0F25" w:rsidR="00471D77" w:rsidRDefault="0081460C" w:rsidP="0081460C">
      <w:pPr>
        <w:ind w:leftChars="400" w:left="960"/>
      </w:pPr>
      <w:r w:rsidRPr="00F05F2E">
        <w:rPr>
          <w:color w:val="FF0000"/>
        </w:rPr>
        <w:t>link_type node;</w:t>
      </w:r>
    </w:p>
    <w:p w14:paraId="2AD56675" w14:textId="77C6AEF0" w:rsidR="00471D77" w:rsidRDefault="00471D77" w:rsidP="00471D77">
      <w:pPr>
        <w:ind w:leftChars="200" w:left="480"/>
      </w:pPr>
      <w:r>
        <w:t>...</w:t>
      </w:r>
    </w:p>
    <w:p w14:paraId="1C32297F" w14:textId="388A5FA7" w:rsidR="00471D77" w:rsidRDefault="00471D77" w:rsidP="00471D77">
      <w:pPr>
        <w:ind w:leftChars="200" w:left="480"/>
      </w:pPr>
      <w:r>
        <w:t>};</w:t>
      </w:r>
    </w:p>
    <w:p w14:paraId="2F846E26" w14:textId="4089165B" w:rsidR="00917869" w:rsidRDefault="00917869" w:rsidP="00917869">
      <w:r>
        <w:rPr>
          <w:rFonts w:hint="eastAsia"/>
        </w:rPr>
        <w:t>2</w:t>
      </w:r>
      <w:r>
        <w:rPr>
          <w:rFonts w:hint="eastAsia"/>
        </w:rPr>
        <w:t>、如果让指针</w:t>
      </w:r>
      <w:r>
        <w:rPr>
          <w:rFonts w:hint="eastAsia"/>
        </w:rPr>
        <w:t>node</w:t>
      </w:r>
      <w:r>
        <w:rPr>
          <w:rFonts w:hint="eastAsia"/>
        </w:rPr>
        <w:t>指向刻意置于尾端的空白节点，</w:t>
      </w:r>
      <w:r>
        <w:rPr>
          <w:rFonts w:hint="eastAsia"/>
        </w:rPr>
        <w:t>node</w:t>
      </w:r>
      <w:r>
        <w:rPr>
          <w:rFonts w:hint="eastAsia"/>
        </w:rPr>
        <w:t>便能符合</w:t>
      </w:r>
      <w:r>
        <w:rPr>
          <w:rFonts w:hint="eastAsia"/>
        </w:rPr>
        <w:t>STL</w:t>
      </w:r>
      <w:r>
        <w:rPr>
          <w:rFonts w:hint="eastAsia"/>
        </w:rPr>
        <w:t>对于前闭后开区间的要求</w:t>
      </w:r>
      <w:r w:rsidR="00952AEE">
        <w:rPr>
          <w:rFonts w:hint="eastAsia"/>
        </w:rPr>
        <w:t>，成为</w:t>
      </w:r>
      <w:r w:rsidR="00952AEE">
        <w:rPr>
          <w:rFonts w:hint="eastAsia"/>
        </w:rPr>
        <w:t>last</w:t>
      </w:r>
      <w:r w:rsidR="00952AEE">
        <w:rPr>
          <w:rFonts w:hint="eastAsia"/>
        </w:rPr>
        <w:t>迭代器</w:t>
      </w:r>
    </w:p>
    <w:p w14:paraId="205CA0BC" w14:textId="77777777" w:rsidR="00F302EF" w:rsidRDefault="00F302EF" w:rsidP="00F302EF">
      <w:pPr>
        <w:ind w:leftChars="200" w:left="480"/>
      </w:pPr>
      <w:r>
        <w:t>template &lt;class T, class Alloc = alloc&gt;</w:t>
      </w:r>
    </w:p>
    <w:p w14:paraId="662B6B50" w14:textId="384B0038" w:rsidR="00F302EF" w:rsidRDefault="00F302EF" w:rsidP="00F302EF">
      <w:pPr>
        <w:ind w:leftChars="200" w:left="480"/>
      </w:pPr>
      <w:r>
        <w:t>class list {</w:t>
      </w:r>
    </w:p>
    <w:p w14:paraId="3054248F" w14:textId="37FE17BC" w:rsidR="000C10AF" w:rsidRDefault="000C10AF" w:rsidP="00F302EF">
      <w:pPr>
        <w:ind w:leftChars="200" w:left="480"/>
      </w:pPr>
      <w:r w:rsidRPr="000C10AF">
        <w:t>protected:</w:t>
      </w:r>
    </w:p>
    <w:p w14:paraId="3BFDF4DF" w14:textId="77777777" w:rsidR="000C10AF" w:rsidRDefault="000C10AF" w:rsidP="000C10AF">
      <w:pPr>
        <w:ind w:leftChars="400" w:left="960"/>
      </w:pPr>
      <w:r>
        <w:t>typedef void* void_pointer;</w:t>
      </w:r>
    </w:p>
    <w:p w14:paraId="18A7D60C" w14:textId="4B6A14C4" w:rsidR="000C10AF" w:rsidRDefault="000C10AF" w:rsidP="000C10AF">
      <w:pPr>
        <w:ind w:leftChars="400" w:left="960"/>
      </w:pPr>
      <w:r>
        <w:t>typedef __list_node&lt;T&gt; list_node;</w:t>
      </w:r>
    </w:p>
    <w:p w14:paraId="79CB4553" w14:textId="6CF3D72B" w:rsidR="000C10AF" w:rsidRDefault="000C10AF" w:rsidP="000C10AF">
      <w:pPr>
        <w:ind w:leftChars="400" w:left="960"/>
      </w:pPr>
      <w:r>
        <w:t>typedef simple_alloc&lt;list_node, Alloc&gt; list_node_allocator;</w:t>
      </w:r>
    </w:p>
    <w:p w14:paraId="062F7F7C" w14:textId="50B12E53" w:rsidR="000C10AF" w:rsidRDefault="000C10AF" w:rsidP="000C10AF">
      <w:pPr>
        <w:ind w:leftChars="200" w:left="480"/>
      </w:pPr>
      <w:r>
        <w:t>public:</w:t>
      </w:r>
    </w:p>
    <w:p w14:paraId="673A751D" w14:textId="7BD06BDA" w:rsidR="000C10AF" w:rsidRDefault="000C10AF" w:rsidP="000C10AF">
      <w:pPr>
        <w:ind w:leftChars="400" w:left="960"/>
      </w:pPr>
      <w:r>
        <w:t>typedef T value_type;</w:t>
      </w:r>
    </w:p>
    <w:p w14:paraId="48ABB4CC" w14:textId="025A3968" w:rsidR="000C10AF" w:rsidRDefault="000C10AF" w:rsidP="000C10AF">
      <w:pPr>
        <w:ind w:leftChars="400" w:left="960"/>
      </w:pPr>
      <w:r>
        <w:t>typedef value_type* pointer;</w:t>
      </w:r>
    </w:p>
    <w:p w14:paraId="0BEC1F2D" w14:textId="06594A83" w:rsidR="000C10AF" w:rsidRDefault="000C10AF" w:rsidP="000C10AF">
      <w:pPr>
        <w:ind w:leftChars="400" w:left="960"/>
      </w:pPr>
      <w:r>
        <w:t>typedef value_type&amp; reference;</w:t>
      </w:r>
    </w:p>
    <w:p w14:paraId="239D5C16" w14:textId="53879874" w:rsidR="000C10AF" w:rsidRDefault="000C10AF" w:rsidP="000C10AF">
      <w:pPr>
        <w:ind w:leftChars="400" w:left="960"/>
      </w:pPr>
      <w:r>
        <w:t>typedef list_node* link_type;</w:t>
      </w:r>
      <w:r w:rsidR="00B1420F" w:rsidRPr="00B1420F">
        <w:rPr>
          <w:rFonts w:hint="eastAsia"/>
          <w:color w:val="00B050"/>
        </w:rPr>
        <w:t>//</w:t>
      </w:r>
      <w:r w:rsidR="00B1420F" w:rsidRPr="00B1420F">
        <w:rPr>
          <w:rFonts w:hint="eastAsia"/>
          <w:color w:val="00B050"/>
        </w:rPr>
        <w:t>还是指向节点的指针</w:t>
      </w:r>
    </w:p>
    <w:p w14:paraId="66E27C40" w14:textId="7C105920" w:rsidR="000C10AF" w:rsidRDefault="000C10AF" w:rsidP="000C10AF">
      <w:pPr>
        <w:ind w:leftChars="400" w:left="960"/>
      </w:pPr>
      <w:r>
        <w:t>typedef size_t size_type;</w:t>
      </w:r>
    </w:p>
    <w:p w14:paraId="19C58F4D" w14:textId="3BF3D588" w:rsidR="000C10AF" w:rsidRDefault="000C10AF" w:rsidP="000C10AF">
      <w:pPr>
        <w:ind w:leftChars="400" w:left="960"/>
      </w:pPr>
      <w:r>
        <w:t>typedef ptrdiff_t difference_type;</w:t>
      </w:r>
    </w:p>
    <w:p w14:paraId="4B172D9A" w14:textId="77777777" w:rsidR="000C10AF" w:rsidRDefault="000C10AF" w:rsidP="000C10AF">
      <w:pPr>
        <w:ind w:leftChars="400" w:left="960"/>
      </w:pPr>
    </w:p>
    <w:p w14:paraId="533D425D" w14:textId="77777777" w:rsidR="000C10AF" w:rsidRDefault="000C10AF" w:rsidP="000C10AF">
      <w:pPr>
        <w:ind w:leftChars="400" w:left="960"/>
      </w:pPr>
      <w:r>
        <w:t>public:</w:t>
      </w:r>
    </w:p>
    <w:p w14:paraId="3E81C787" w14:textId="38B8D005" w:rsidR="000C10AF" w:rsidRDefault="000C10AF" w:rsidP="000C10AF">
      <w:pPr>
        <w:ind w:leftChars="400" w:left="960"/>
      </w:pPr>
      <w:r w:rsidRPr="000C10AF">
        <w:rPr>
          <w:color w:val="FF0000"/>
        </w:rPr>
        <w:t>typedef __list_iterator&lt;T, T&amp;, T*&gt;             iterator;</w:t>
      </w:r>
    </w:p>
    <w:p w14:paraId="489DFF5E" w14:textId="328528EC" w:rsidR="00F302EF" w:rsidRDefault="00F302EF" w:rsidP="00F302EF">
      <w:pPr>
        <w:ind w:leftChars="200" w:left="480"/>
      </w:pPr>
      <w:r>
        <w:rPr>
          <w:rFonts w:hint="eastAsia"/>
        </w:rPr>
        <w:t>...</w:t>
      </w:r>
    </w:p>
    <w:p w14:paraId="059C870B" w14:textId="77777777" w:rsidR="001954BE" w:rsidRDefault="0029396B" w:rsidP="0029396B">
      <w:pPr>
        <w:ind w:leftChars="400" w:left="960"/>
      </w:pPr>
      <w:r>
        <w:t>iterator begin() { return (link_type)(</w:t>
      </w:r>
      <w:r w:rsidRPr="00FE6EEA">
        <w:rPr>
          <w:color w:val="FF0000"/>
        </w:rPr>
        <w:t>(*node).next</w:t>
      </w:r>
      <w:r>
        <w:t>); }</w:t>
      </w:r>
    </w:p>
    <w:p w14:paraId="0CF2B112" w14:textId="14D8632F" w:rsidR="0029396B" w:rsidRPr="001954BE" w:rsidRDefault="001954BE" w:rsidP="0029396B">
      <w:pPr>
        <w:ind w:leftChars="400" w:left="960"/>
      </w:pPr>
      <w:r w:rsidRPr="001954BE">
        <w:rPr>
          <w:rFonts w:hint="eastAsia"/>
          <w:color w:val="00B050"/>
        </w:rPr>
        <w:t>//link</w:t>
      </w:r>
      <w:r w:rsidRPr="001954BE">
        <w:rPr>
          <w:color w:val="00B050"/>
        </w:rPr>
        <w:t>_type</w:t>
      </w:r>
      <w:r w:rsidRPr="001954BE">
        <w:rPr>
          <w:rFonts w:hint="eastAsia"/>
          <w:color w:val="00B050"/>
        </w:rPr>
        <w:t>如何转为</w:t>
      </w:r>
      <w:r w:rsidRPr="001954BE">
        <w:rPr>
          <w:rFonts w:hint="eastAsia"/>
          <w:color w:val="00B050"/>
        </w:rPr>
        <w:t>iterator</w:t>
      </w:r>
      <w:r w:rsidRPr="001954BE">
        <w:rPr>
          <w:rFonts w:hint="eastAsia"/>
          <w:color w:val="00B050"/>
        </w:rPr>
        <w:t>类型</w:t>
      </w:r>
      <w:r w:rsidRPr="001954BE">
        <w:rPr>
          <w:rFonts w:hint="eastAsia"/>
          <w:color w:val="00B050"/>
        </w:rPr>
        <w:t>???</w:t>
      </w:r>
    </w:p>
    <w:p w14:paraId="397FB888" w14:textId="0A412214" w:rsidR="00453252" w:rsidRDefault="0029396B" w:rsidP="0029396B">
      <w:pPr>
        <w:ind w:leftChars="400" w:left="960"/>
      </w:pPr>
      <w:r>
        <w:t xml:space="preserve">iterator end() { return </w:t>
      </w:r>
      <w:r w:rsidRPr="00191D21">
        <w:rPr>
          <w:color w:val="FF0000"/>
        </w:rPr>
        <w:t>node</w:t>
      </w:r>
      <w:r>
        <w:t>; }</w:t>
      </w:r>
    </w:p>
    <w:p w14:paraId="539C5981" w14:textId="77777777" w:rsidR="00270164" w:rsidRDefault="00270164" w:rsidP="00270164">
      <w:pPr>
        <w:ind w:leftChars="400" w:left="960"/>
      </w:pPr>
      <w:r>
        <w:t>bool empty() const { return node-&gt;next == node; }</w:t>
      </w:r>
    </w:p>
    <w:p w14:paraId="11C6ECD1" w14:textId="564FEF4E" w:rsidR="00270164" w:rsidRDefault="00270164" w:rsidP="00C56CDE">
      <w:pPr>
        <w:ind w:leftChars="400" w:left="960"/>
      </w:pPr>
      <w:r>
        <w:t>size_type size() const {</w:t>
      </w:r>
    </w:p>
    <w:p w14:paraId="1777C095" w14:textId="30227F5C" w:rsidR="00270164" w:rsidRDefault="00270164" w:rsidP="00270164">
      <w:pPr>
        <w:ind w:leftChars="600" w:left="1440"/>
      </w:pPr>
      <w:r>
        <w:t>size_type result = 0;</w:t>
      </w:r>
    </w:p>
    <w:p w14:paraId="6823BF83" w14:textId="456F090C" w:rsidR="00270164" w:rsidRDefault="00270164" w:rsidP="00270164">
      <w:pPr>
        <w:ind w:leftChars="600" w:left="1440"/>
      </w:pPr>
      <w:r w:rsidRPr="00451C7A">
        <w:rPr>
          <w:color w:val="FF0000"/>
        </w:rPr>
        <w:t>distance(begin(), end(), result);</w:t>
      </w:r>
      <w:r w:rsidRPr="00451C7A">
        <w:rPr>
          <w:rFonts w:hint="eastAsia"/>
          <w:color w:val="FF0000"/>
        </w:rPr>
        <w:t>//</w:t>
      </w:r>
      <w:r w:rsidR="00747F3E">
        <w:rPr>
          <w:rFonts w:hint="eastAsia"/>
          <w:color w:val="FF0000"/>
        </w:rPr>
        <w:t>第三个形参类型是引用</w:t>
      </w:r>
    </w:p>
    <w:p w14:paraId="3E76E4F3" w14:textId="6781DB8B" w:rsidR="00270164" w:rsidRDefault="00270164" w:rsidP="00270164">
      <w:pPr>
        <w:ind w:leftChars="600" w:left="1440"/>
      </w:pPr>
      <w:r>
        <w:t>return result;</w:t>
      </w:r>
    </w:p>
    <w:p w14:paraId="723A0861" w14:textId="7BD0425A" w:rsidR="00270164" w:rsidRDefault="00270164" w:rsidP="00270164">
      <w:pPr>
        <w:ind w:leftChars="400" w:left="960"/>
      </w:pPr>
      <w:r>
        <w:t>}</w:t>
      </w:r>
    </w:p>
    <w:p w14:paraId="07DEC565" w14:textId="64077BCF" w:rsidR="00270164" w:rsidRDefault="00270164" w:rsidP="00270164">
      <w:pPr>
        <w:ind w:leftChars="400" w:left="960"/>
      </w:pPr>
      <w:r>
        <w:t>reference front() { return *begin(); }</w:t>
      </w:r>
    </w:p>
    <w:p w14:paraId="7FC50F36" w14:textId="5A31F33E" w:rsidR="00270164" w:rsidRDefault="00270164" w:rsidP="00270164">
      <w:pPr>
        <w:ind w:leftChars="400" w:left="960"/>
      </w:pPr>
      <w:r>
        <w:t>reference back() { return *(--end()); }</w:t>
      </w:r>
    </w:p>
    <w:p w14:paraId="41C189EC" w14:textId="284766E6" w:rsidR="00F302EF" w:rsidRDefault="00F302EF" w:rsidP="00F302EF">
      <w:pPr>
        <w:ind w:leftChars="200" w:left="480"/>
      </w:pPr>
      <w:r>
        <w:lastRenderedPageBreak/>
        <w:t>...</w:t>
      </w:r>
    </w:p>
    <w:p w14:paraId="56433D86" w14:textId="3F300D98" w:rsidR="00F302EF" w:rsidRPr="00917869" w:rsidRDefault="00F302EF" w:rsidP="00F302EF">
      <w:pPr>
        <w:ind w:leftChars="200" w:left="480"/>
      </w:pPr>
      <w:r>
        <w:t>};</w:t>
      </w:r>
    </w:p>
    <w:p w14:paraId="1F4EADA3" w14:textId="77777777" w:rsidR="00931E2F" w:rsidRDefault="00931E2F" w:rsidP="00926786"/>
    <w:p w14:paraId="383BE8F7" w14:textId="5A8CF4E8" w:rsidR="00931E2F" w:rsidRDefault="00931E2F" w:rsidP="00931E2F">
      <w:pPr>
        <w:pStyle w:val="3"/>
        <w:numPr>
          <w:ilvl w:val="2"/>
          <w:numId w:val="1"/>
        </w:numPr>
      </w:pPr>
      <w:r>
        <w:rPr>
          <w:rFonts w:hint="eastAsia"/>
        </w:rPr>
        <w:t>list的构造与内存管理</w:t>
      </w:r>
      <w:r w:rsidR="008149C0">
        <w:rPr>
          <w:rFonts w:hint="eastAsia"/>
        </w:rPr>
        <w:t>:constructor,push_back,insert</w:t>
      </w:r>
    </w:p>
    <w:p w14:paraId="301564C5" w14:textId="0154121A" w:rsidR="006E5B0A" w:rsidRDefault="006E5B0A" w:rsidP="006E5B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list</w:t>
      </w:r>
      <w:r>
        <w:rPr>
          <w:rFonts w:hint="eastAsia"/>
        </w:rPr>
        <w:t>缺省使用</w:t>
      </w:r>
      <w:r>
        <w:rPr>
          <w:rFonts w:hint="eastAsia"/>
        </w:rPr>
        <w:t>alloc</w:t>
      </w:r>
      <w:r w:rsidR="00C67660">
        <w:t>(</w:t>
      </w:r>
      <w:r w:rsidR="00C67660">
        <w:fldChar w:fldCharType="begin"/>
      </w:r>
      <w:r w:rsidR="00C67660">
        <w:instrText xml:space="preserve"> REF _Ref478291043 \r \h </w:instrText>
      </w:r>
      <w:r w:rsidR="00C67660">
        <w:fldChar w:fldCharType="separate"/>
      </w:r>
      <w:r w:rsidR="008A71CD">
        <w:t>2.2.4</w:t>
      </w:r>
      <w:r w:rsidR="00C67660">
        <w:fldChar w:fldCharType="end"/>
      </w:r>
      <w:r w:rsidR="00C67660">
        <w:t>)</w:t>
      </w:r>
      <w:r>
        <w:rPr>
          <w:rFonts w:hint="eastAsia"/>
        </w:rPr>
        <w:t>作为空间配置器</w:t>
      </w:r>
    </w:p>
    <w:p w14:paraId="598BC482" w14:textId="77777777" w:rsidR="00E347DB" w:rsidRDefault="00E347DB" w:rsidP="00E347DB">
      <w:pPr>
        <w:ind w:leftChars="200" w:left="480"/>
      </w:pPr>
      <w:r>
        <w:t>template &lt;class T, class Alloc = alloc&gt;</w:t>
      </w:r>
    </w:p>
    <w:p w14:paraId="61FE91AE" w14:textId="77777777" w:rsidR="00E347DB" w:rsidRDefault="00E347DB" w:rsidP="00E347DB">
      <w:pPr>
        <w:ind w:leftChars="200" w:left="480"/>
      </w:pPr>
      <w:r>
        <w:t>class list {</w:t>
      </w:r>
    </w:p>
    <w:p w14:paraId="7E27B3F9" w14:textId="77777777" w:rsidR="00E347DB" w:rsidRDefault="00E347DB" w:rsidP="00E347DB">
      <w:pPr>
        <w:ind w:leftChars="200" w:left="480"/>
      </w:pPr>
      <w:r>
        <w:rPr>
          <w:rFonts w:hint="eastAsia"/>
        </w:rPr>
        <w:t>...</w:t>
      </w:r>
    </w:p>
    <w:p w14:paraId="0C1055FF" w14:textId="77777777" w:rsidR="00457A2B" w:rsidRDefault="00457A2B" w:rsidP="00457A2B">
      <w:pPr>
        <w:ind w:leftChars="200" w:left="480"/>
      </w:pPr>
      <w:r>
        <w:t>protected:</w:t>
      </w:r>
    </w:p>
    <w:p w14:paraId="0146E207" w14:textId="47B6B703" w:rsidR="00457A2B" w:rsidRDefault="00457A2B" w:rsidP="00457A2B">
      <w:pPr>
        <w:ind w:leftChars="400" w:left="960"/>
      </w:pPr>
      <w:r>
        <w:t>typedef __list_node&lt;T&gt; list_node;</w:t>
      </w:r>
    </w:p>
    <w:p w14:paraId="4797BB0B" w14:textId="196CB8AD" w:rsidR="00AF62D8" w:rsidRDefault="00AF62D8" w:rsidP="00457A2B">
      <w:pPr>
        <w:ind w:leftChars="400" w:left="960"/>
      </w:pPr>
      <w:r w:rsidRPr="00CA2645">
        <w:rPr>
          <w:color w:val="00B050"/>
        </w:rPr>
        <w:t>//</w:t>
      </w:r>
      <w:r w:rsidRPr="00CA2645">
        <w:rPr>
          <w:rFonts w:hint="eastAsia"/>
          <w:color w:val="00B050"/>
        </w:rPr>
        <w:t>专属之空间配置器，每次配置一个节点大小</w:t>
      </w:r>
    </w:p>
    <w:p w14:paraId="1759C484" w14:textId="47BF7084" w:rsidR="00457A2B" w:rsidRDefault="00457A2B" w:rsidP="00457A2B">
      <w:pPr>
        <w:ind w:leftChars="400" w:left="960"/>
      </w:pPr>
      <w:r>
        <w:t>typedef simple_alloc&lt;list_node, Alloc&gt; list_node_allocator;</w:t>
      </w:r>
    </w:p>
    <w:p w14:paraId="164C43EF" w14:textId="66301F3D" w:rsidR="00DD0796" w:rsidRDefault="00DD0796" w:rsidP="00DD0796">
      <w:pPr>
        <w:ind w:leftChars="200" w:left="480"/>
      </w:pPr>
      <w:r>
        <w:t>...</w:t>
      </w:r>
    </w:p>
    <w:p w14:paraId="16375373" w14:textId="70AF0CB7" w:rsidR="00DD0796" w:rsidRDefault="00DD0796" w:rsidP="00DD0796">
      <w:pPr>
        <w:ind w:leftChars="200" w:left="480"/>
      </w:pPr>
      <w:r>
        <w:t>protected:</w:t>
      </w:r>
    </w:p>
    <w:p w14:paraId="0687BCC6" w14:textId="59B2C91A" w:rsidR="005846B6" w:rsidRDefault="005846B6" w:rsidP="005846B6">
      <w:pPr>
        <w:ind w:leftChars="400" w:left="960"/>
      </w:pPr>
      <w:r w:rsidRPr="00375015">
        <w:rPr>
          <w:rFonts w:hint="eastAsia"/>
          <w:color w:val="00B050"/>
        </w:rPr>
        <w:t>//</w:t>
      </w:r>
      <w:r w:rsidRPr="00375015">
        <w:rPr>
          <w:rFonts w:hint="eastAsia"/>
          <w:color w:val="00B050"/>
        </w:rPr>
        <w:t>配置一个节点并传回</w:t>
      </w:r>
    </w:p>
    <w:p w14:paraId="63892397" w14:textId="1C422BA6" w:rsidR="00DD0796" w:rsidRDefault="00DD0796" w:rsidP="00DD0796">
      <w:pPr>
        <w:ind w:leftChars="400" w:left="960"/>
      </w:pPr>
      <w:r>
        <w:t>link_type get_node() { return list_node_allocator::allocate(); }</w:t>
      </w:r>
    </w:p>
    <w:p w14:paraId="3191528D" w14:textId="1761A892" w:rsidR="00581606" w:rsidRDefault="00581606" w:rsidP="00DD0796">
      <w:pPr>
        <w:ind w:leftChars="400" w:left="960"/>
      </w:pPr>
      <w:r w:rsidRPr="00581606">
        <w:rPr>
          <w:color w:val="00B050"/>
        </w:rPr>
        <w:t>//</w:t>
      </w:r>
      <w:r w:rsidRPr="00581606">
        <w:rPr>
          <w:rFonts w:hint="eastAsia"/>
          <w:color w:val="00B050"/>
        </w:rPr>
        <w:t>释放一个节点</w:t>
      </w:r>
    </w:p>
    <w:p w14:paraId="1F273644" w14:textId="12003B53" w:rsidR="00DD0796" w:rsidRDefault="00DD0796" w:rsidP="00DD0796">
      <w:pPr>
        <w:ind w:leftChars="400" w:left="960"/>
      </w:pPr>
      <w:r>
        <w:t>void put_node(link_type p) { list_node_allocator::deallocate(p); }</w:t>
      </w:r>
    </w:p>
    <w:p w14:paraId="3E59A373" w14:textId="13148240" w:rsidR="00DD0796" w:rsidRDefault="00DD0796" w:rsidP="00DD0796">
      <w:pPr>
        <w:ind w:leftChars="400" w:left="960"/>
      </w:pPr>
    </w:p>
    <w:p w14:paraId="14D58447" w14:textId="169E4149" w:rsidR="00055CFD" w:rsidRDefault="00055CFD" w:rsidP="00DD0796">
      <w:pPr>
        <w:ind w:leftChars="400" w:left="960"/>
      </w:pPr>
      <w:r w:rsidRPr="00055CFD">
        <w:rPr>
          <w:rFonts w:hint="eastAsia"/>
          <w:color w:val="00B050"/>
        </w:rPr>
        <w:t>//</w:t>
      </w:r>
      <w:r w:rsidRPr="00055CFD">
        <w:rPr>
          <w:rFonts w:hint="eastAsia"/>
          <w:color w:val="00B050"/>
        </w:rPr>
        <w:t>产生</w:t>
      </w:r>
      <w:r w:rsidRPr="00055CFD">
        <w:rPr>
          <w:rFonts w:hint="eastAsia"/>
          <w:color w:val="00B050"/>
        </w:rPr>
        <w:t>(</w:t>
      </w:r>
      <w:r w:rsidRPr="00055CFD">
        <w:rPr>
          <w:rFonts w:hint="eastAsia"/>
          <w:color w:val="00B050"/>
        </w:rPr>
        <w:t>配置并构造</w:t>
      </w:r>
      <w:r w:rsidRPr="00055CFD">
        <w:rPr>
          <w:rFonts w:hint="eastAsia"/>
          <w:color w:val="00B050"/>
        </w:rPr>
        <w:t>)</w:t>
      </w:r>
      <w:r w:rsidRPr="00055CFD">
        <w:rPr>
          <w:rFonts w:hint="eastAsia"/>
          <w:color w:val="00B050"/>
        </w:rPr>
        <w:t>一个节点，带有元素值</w:t>
      </w:r>
    </w:p>
    <w:p w14:paraId="0FE036F7" w14:textId="2092E62F" w:rsidR="00DD0796" w:rsidRDefault="00DD0796" w:rsidP="00DD0796">
      <w:pPr>
        <w:ind w:leftChars="400" w:left="960"/>
      </w:pPr>
      <w:r>
        <w:t>link_type create_node(const T&amp; x) {</w:t>
      </w:r>
    </w:p>
    <w:p w14:paraId="27A96072" w14:textId="3CD6434F" w:rsidR="00DD0796" w:rsidRDefault="00DD0796" w:rsidP="00DD0796">
      <w:pPr>
        <w:ind w:leftChars="600" w:left="1440"/>
      </w:pPr>
      <w:r>
        <w:t>link_type p = get_node();</w:t>
      </w:r>
    </w:p>
    <w:p w14:paraId="0C734C0E" w14:textId="41D05BA5" w:rsidR="00DD0796" w:rsidRDefault="00DD0796" w:rsidP="00DD0796">
      <w:pPr>
        <w:ind w:leftChars="600" w:left="1440"/>
      </w:pPr>
      <w:r>
        <w:t>construct(&amp;p-&gt;data, x);</w:t>
      </w:r>
      <w:r w:rsidR="00AB543D" w:rsidRPr="00AB543D">
        <w:rPr>
          <w:color w:val="00B050"/>
        </w:rPr>
        <w:t>//</w:t>
      </w:r>
      <w:r w:rsidR="00AB543D" w:rsidRPr="00AB543D">
        <w:rPr>
          <w:rFonts w:hint="eastAsia"/>
          <w:color w:val="00B050"/>
        </w:rPr>
        <w:t>全局函数，构造</w:t>
      </w:r>
      <w:r w:rsidR="00AB543D" w:rsidRPr="00AB543D">
        <w:rPr>
          <w:rFonts w:hint="eastAsia"/>
          <w:color w:val="00B050"/>
        </w:rPr>
        <w:t>/</w:t>
      </w:r>
      <w:r w:rsidR="00AB543D" w:rsidRPr="00AB543D">
        <w:rPr>
          <w:rFonts w:hint="eastAsia"/>
          <w:color w:val="00B050"/>
        </w:rPr>
        <w:t>析构基本工具</w:t>
      </w:r>
    </w:p>
    <w:p w14:paraId="3AA3F70A" w14:textId="79840AE1" w:rsidR="00DD0796" w:rsidRDefault="00DD0796" w:rsidP="00DD0796">
      <w:pPr>
        <w:ind w:leftChars="600" w:left="1440"/>
      </w:pPr>
      <w:r>
        <w:t>return p;</w:t>
      </w:r>
    </w:p>
    <w:p w14:paraId="3F490197" w14:textId="594A604E" w:rsidR="00DD0796" w:rsidRDefault="00DD0796" w:rsidP="00DD0796">
      <w:pPr>
        <w:ind w:leftChars="400" w:left="960"/>
      </w:pPr>
      <w:r>
        <w:t>}</w:t>
      </w:r>
    </w:p>
    <w:p w14:paraId="155D6FB9" w14:textId="344BA802" w:rsidR="00D31488" w:rsidRDefault="00D31488" w:rsidP="00DD0796">
      <w:pPr>
        <w:ind w:leftChars="400" w:left="960"/>
      </w:pPr>
      <w:r w:rsidRPr="00FC263E">
        <w:rPr>
          <w:color w:val="00B050"/>
        </w:rPr>
        <w:t>//</w:t>
      </w:r>
      <w:r w:rsidRPr="00FC263E">
        <w:rPr>
          <w:rFonts w:hint="eastAsia"/>
          <w:color w:val="00B050"/>
        </w:rPr>
        <w:t>销毁</w:t>
      </w:r>
      <w:r w:rsidRPr="00FC263E">
        <w:rPr>
          <w:rFonts w:hint="eastAsia"/>
          <w:color w:val="00B050"/>
        </w:rPr>
        <w:t>(</w:t>
      </w:r>
      <w:r w:rsidRPr="00FC263E">
        <w:rPr>
          <w:rFonts w:hint="eastAsia"/>
          <w:color w:val="00B050"/>
        </w:rPr>
        <w:t>析构并释放</w:t>
      </w:r>
      <w:r w:rsidRPr="00FC263E">
        <w:rPr>
          <w:rFonts w:hint="eastAsia"/>
          <w:color w:val="00B050"/>
        </w:rPr>
        <w:t>)</w:t>
      </w:r>
      <w:r w:rsidRPr="00FC263E">
        <w:rPr>
          <w:rFonts w:hint="eastAsia"/>
          <w:color w:val="00B050"/>
        </w:rPr>
        <w:t>一个节点</w:t>
      </w:r>
    </w:p>
    <w:p w14:paraId="6ECED837" w14:textId="1E8D7DCC" w:rsidR="00DD0796" w:rsidRDefault="00DD0796" w:rsidP="00DD0796">
      <w:pPr>
        <w:ind w:leftChars="400" w:left="960"/>
      </w:pPr>
      <w:r>
        <w:t>void destroy_node(link_type p) {</w:t>
      </w:r>
    </w:p>
    <w:p w14:paraId="1049B86F" w14:textId="36187C41" w:rsidR="00DD0796" w:rsidRDefault="00DD0796" w:rsidP="00DD0796">
      <w:pPr>
        <w:ind w:leftChars="600" w:left="1440"/>
      </w:pPr>
      <w:r>
        <w:t>destroy(&amp;p-&gt;data);</w:t>
      </w:r>
      <w:r w:rsidR="007E5DAE" w:rsidRPr="007E5DAE">
        <w:rPr>
          <w:color w:val="00B050"/>
        </w:rPr>
        <w:t xml:space="preserve"> </w:t>
      </w:r>
      <w:r w:rsidR="007E5DAE" w:rsidRPr="00AB543D">
        <w:rPr>
          <w:color w:val="00B050"/>
        </w:rPr>
        <w:t>//</w:t>
      </w:r>
      <w:r w:rsidR="007E5DAE" w:rsidRPr="00AB543D">
        <w:rPr>
          <w:rFonts w:hint="eastAsia"/>
          <w:color w:val="00B050"/>
        </w:rPr>
        <w:t>全局函数，构造</w:t>
      </w:r>
      <w:r w:rsidR="007E5DAE" w:rsidRPr="00AB543D">
        <w:rPr>
          <w:rFonts w:hint="eastAsia"/>
          <w:color w:val="00B050"/>
        </w:rPr>
        <w:t>/</w:t>
      </w:r>
      <w:r w:rsidR="007E5DAE" w:rsidRPr="00AB543D">
        <w:rPr>
          <w:rFonts w:hint="eastAsia"/>
          <w:color w:val="00B050"/>
        </w:rPr>
        <w:t>析构基本工具</w:t>
      </w:r>
    </w:p>
    <w:p w14:paraId="773536F0" w14:textId="70F3E671" w:rsidR="00DD0796" w:rsidRDefault="00DD0796" w:rsidP="00DD0796">
      <w:pPr>
        <w:ind w:leftChars="600" w:left="1440"/>
      </w:pPr>
      <w:r>
        <w:t>put_node(p);</w:t>
      </w:r>
    </w:p>
    <w:p w14:paraId="5F2B4831" w14:textId="02D3F8C4" w:rsidR="00DD0796" w:rsidRDefault="00DD0796" w:rsidP="00DD0796">
      <w:pPr>
        <w:ind w:leftChars="400" w:left="960"/>
      </w:pPr>
      <w:r>
        <w:t>}</w:t>
      </w:r>
    </w:p>
    <w:p w14:paraId="18FB2E21" w14:textId="7CFFE2C5" w:rsidR="00663312" w:rsidRDefault="00663312" w:rsidP="00663312">
      <w:pPr>
        <w:ind w:leftChars="200" w:left="480"/>
      </w:pPr>
      <w:r>
        <w:t>..</w:t>
      </w:r>
    </w:p>
    <w:p w14:paraId="57C3903D" w14:textId="77777777" w:rsidR="00663312" w:rsidRDefault="00663312" w:rsidP="00663312">
      <w:pPr>
        <w:ind w:leftChars="200" w:left="480"/>
      </w:pPr>
      <w:r>
        <w:t>public:</w:t>
      </w:r>
    </w:p>
    <w:p w14:paraId="7FAB97F9" w14:textId="79B0D60B" w:rsidR="00663312" w:rsidRDefault="00663312" w:rsidP="00EE4BE3">
      <w:pPr>
        <w:ind w:leftChars="400" w:left="960"/>
      </w:pPr>
      <w:r>
        <w:t>list() { empty_initialize(); }</w:t>
      </w:r>
    </w:p>
    <w:p w14:paraId="1010657A" w14:textId="6011A800" w:rsidR="00EE4BE3" w:rsidRDefault="00EE4BE3" w:rsidP="00663312">
      <w:pPr>
        <w:ind w:leftChars="200" w:left="480"/>
      </w:pPr>
    </w:p>
    <w:p w14:paraId="3D0E43A7" w14:textId="77777777" w:rsidR="00EE4BE3" w:rsidRDefault="00EE4BE3" w:rsidP="00EE4BE3">
      <w:pPr>
        <w:ind w:leftChars="200" w:left="480"/>
      </w:pPr>
      <w:r>
        <w:t>protected:</w:t>
      </w:r>
    </w:p>
    <w:p w14:paraId="6746205A" w14:textId="76E81FD4" w:rsidR="00EE4BE3" w:rsidRDefault="00EE4BE3" w:rsidP="007F3791">
      <w:pPr>
        <w:ind w:leftChars="400" w:left="960"/>
      </w:pPr>
      <w:r>
        <w:t xml:space="preserve">void empty_initialize() { </w:t>
      </w:r>
    </w:p>
    <w:p w14:paraId="08540FDD" w14:textId="53EB4D9C" w:rsidR="00EE4BE3" w:rsidRDefault="00EE4BE3" w:rsidP="007F3791">
      <w:pPr>
        <w:ind w:leftChars="600" w:left="1440"/>
      </w:pPr>
      <w:r>
        <w:t>node = get_node();</w:t>
      </w:r>
    </w:p>
    <w:p w14:paraId="1BF14BBB" w14:textId="0CB6A4A8" w:rsidR="00EE4BE3" w:rsidRDefault="00EE4BE3" w:rsidP="007F3791">
      <w:pPr>
        <w:ind w:leftChars="600" w:left="1440"/>
      </w:pPr>
      <w:r>
        <w:t>node-&gt;next = node;</w:t>
      </w:r>
      <w:r w:rsidR="00033BAE" w:rsidRPr="00033BAE">
        <w:rPr>
          <w:color w:val="00B050"/>
        </w:rPr>
        <w:t>//</w:t>
      </w:r>
      <w:r w:rsidR="00033BAE" w:rsidRPr="00033BAE">
        <w:rPr>
          <w:rFonts w:hint="eastAsia"/>
          <w:color w:val="00B050"/>
        </w:rPr>
        <w:t>令头尾都指向自己，不设元素值</w:t>
      </w:r>
    </w:p>
    <w:p w14:paraId="12F3127D" w14:textId="4A933C0D" w:rsidR="00EE4BE3" w:rsidRDefault="00EE4BE3" w:rsidP="007F3791">
      <w:pPr>
        <w:ind w:leftChars="600" w:left="1440"/>
      </w:pPr>
      <w:r>
        <w:t>node-&gt;prev = node;</w:t>
      </w:r>
    </w:p>
    <w:p w14:paraId="2066E80F" w14:textId="51C9FF99" w:rsidR="00EE4BE3" w:rsidRDefault="00EE4BE3" w:rsidP="007F3791">
      <w:pPr>
        <w:ind w:leftChars="400" w:left="960"/>
      </w:pPr>
      <w:r>
        <w:t>}</w:t>
      </w:r>
    </w:p>
    <w:p w14:paraId="4D5F6241" w14:textId="1E58FBF3" w:rsidR="0072421F" w:rsidRDefault="0072421F" w:rsidP="0072421F">
      <w:pPr>
        <w:ind w:leftChars="200" w:left="480"/>
      </w:pPr>
      <w:r>
        <w:t>..</w:t>
      </w:r>
    </w:p>
    <w:p w14:paraId="56C65A04" w14:textId="593A97A0" w:rsidR="00BB574A" w:rsidRDefault="00BB574A" w:rsidP="0072421F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60ABEF76" w14:textId="24A2247F" w:rsidR="00F50F38" w:rsidRDefault="00F50F38" w:rsidP="00BB574A">
      <w:pPr>
        <w:ind w:leftChars="400" w:left="960"/>
      </w:pPr>
      <w:r w:rsidRPr="00F50F38">
        <w:t>void push_back(const T&amp; x) { insert(end(), x); }</w:t>
      </w:r>
    </w:p>
    <w:p w14:paraId="7B5EF2FA" w14:textId="049C4EAB" w:rsidR="00D11D49" w:rsidRDefault="00D11D49" w:rsidP="00BB574A">
      <w:pPr>
        <w:ind w:leftChars="400" w:left="960"/>
      </w:pPr>
    </w:p>
    <w:p w14:paraId="2A2BBFDB" w14:textId="77777777" w:rsidR="00D11D49" w:rsidRDefault="00D11D49" w:rsidP="00BB574A">
      <w:pPr>
        <w:ind w:leftChars="400" w:left="960"/>
      </w:pPr>
      <w:r>
        <w:lastRenderedPageBreak/>
        <w:t>iterator insert(iterator position, const T&amp; x) {</w:t>
      </w:r>
    </w:p>
    <w:p w14:paraId="6B6C0C73" w14:textId="7AEF45D5" w:rsidR="00D11D49" w:rsidRDefault="00D11D49" w:rsidP="00A67BA5">
      <w:pPr>
        <w:ind w:leftChars="600" w:left="1440"/>
      </w:pPr>
      <w:r>
        <w:t>link_type tmp = create_node(x);</w:t>
      </w:r>
    </w:p>
    <w:p w14:paraId="2B267F98" w14:textId="4856F23E" w:rsidR="00D11D49" w:rsidRDefault="00D11D49" w:rsidP="00A67BA5">
      <w:pPr>
        <w:ind w:leftChars="600" w:left="1440"/>
      </w:pPr>
      <w:r>
        <w:t>tmp-&gt;next = position.node;</w:t>
      </w:r>
    </w:p>
    <w:p w14:paraId="7EF9A3FC" w14:textId="4A9803B9" w:rsidR="00D11D49" w:rsidRDefault="00D11D49" w:rsidP="00A67BA5">
      <w:pPr>
        <w:ind w:leftChars="600" w:left="1440"/>
      </w:pPr>
      <w:r>
        <w:t>tmp-&gt;prev = position.node-&gt;prev;</w:t>
      </w:r>
    </w:p>
    <w:p w14:paraId="4A14FC79" w14:textId="5CB7FC72" w:rsidR="00D11D49" w:rsidRDefault="00D11D49" w:rsidP="00A67BA5">
      <w:pPr>
        <w:ind w:leftChars="600" w:left="1440"/>
        <w:rPr>
          <w:color w:val="FF0000"/>
        </w:rPr>
      </w:pPr>
      <w:r w:rsidRPr="007D1907">
        <w:rPr>
          <w:color w:val="FF0000"/>
        </w:rPr>
        <w:t>(link_type(position.node-&gt;prev))-&gt;next = tmp;</w:t>
      </w:r>
    </w:p>
    <w:p w14:paraId="195C843F" w14:textId="58463785" w:rsidR="00F05F2E" w:rsidRPr="00004F15" w:rsidRDefault="00F05F2E" w:rsidP="00A67BA5">
      <w:pPr>
        <w:ind w:leftChars="600" w:left="1440"/>
      </w:pPr>
      <w:r>
        <w:rPr>
          <w:color w:val="FF0000"/>
        </w:rPr>
        <w:t>//</w:t>
      </w:r>
      <w:r>
        <w:rPr>
          <w:rFonts w:hint="eastAsia"/>
          <w:color w:val="FF0000"/>
        </w:rPr>
        <w:t>position</w:t>
      </w:r>
      <w:r>
        <w:rPr>
          <w:rFonts w:hint="eastAsia"/>
          <w:color w:val="FF0000"/>
        </w:rPr>
        <w:t>是个</w:t>
      </w:r>
      <w:r>
        <w:rPr>
          <w:rFonts w:hint="eastAsia"/>
          <w:color w:val="FF0000"/>
        </w:rPr>
        <w:t>iterator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node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  <w:r>
        <w:rPr>
          <w:rFonts w:hint="eastAsia"/>
          <w:color w:val="FF0000"/>
        </w:rPr>
        <w:t>类型，</w:t>
      </w:r>
      <w:r>
        <w:rPr>
          <w:rFonts w:hint="eastAsia"/>
          <w:color w:val="FF0000"/>
        </w:rPr>
        <w:t>prev</w:t>
      </w:r>
      <w:r>
        <w:rPr>
          <w:rFonts w:hint="eastAsia"/>
          <w:color w:val="FF0000"/>
        </w:rPr>
        <w:t>是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，要将</w:t>
      </w:r>
      <w:r>
        <w:rPr>
          <w:rFonts w:hint="eastAsia"/>
          <w:color w:val="FF0000"/>
        </w:rPr>
        <w:t>void</w:t>
      </w:r>
      <w:r>
        <w:rPr>
          <w:color w:val="FF0000"/>
        </w:rPr>
        <w:t>*</w:t>
      </w:r>
      <w:r>
        <w:rPr>
          <w:rFonts w:hint="eastAsia"/>
          <w:color w:val="FF0000"/>
        </w:rPr>
        <w:t>转为</w:t>
      </w:r>
      <w:r>
        <w:rPr>
          <w:rFonts w:hint="eastAsia"/>
          <w:color w:val="FF0000"/>
        </w:rPr>
        <w:t>link</w:t>
      </w:r>
      <w:r>
        <w:rPr>
          <w:color w:val="FF0000"/>
        </w:rPr>
        <w:t>_type</w:t>
      </w:r>
    </w:p>
    <w:p w14:paraId="22268699" w14:textId="0726C06C" w:rsidR="00D11D49" w:rsidRDefault="00D11D49" w:rsidP="00A67BA5">
      <w:pPr>
        <w:ind w:leftChars="600" w:left="1440"/>
      </w:pPr>
      <w:r>
        <w:t>position.node-&gt;prev = tmp;</w:t>
      </w:r>
    </w:p>
    <w:p w14:paraId="3B0670DA" w14:textId="74B0AE9F" w:rsidR="00D11D49" w:rsidRDefault="00D11D49" w:rsidP="00A67BA5">
      <w:pPr>
        <w:ind w:leftChars="600" w:left="1440"/>
      </w:pPr>
      <w:r>
        <w:t>return tmp;</w:t>
      </w:r>
    </w:p>
    <w:p w14:paraId="7B82B4AF" w14:textId="0C42F3DD" w:rsidR="00D11D49" w:rsidRDefault="00D11D49" w:rsidP="00BB574A">
      <w:pPr>
        <w:ind w:leftChars="400" w:left="960"/>
      </w:pPr>
      <w:r>
        <w:t>}</w:t>
      </w:r>
    </w:p>
    <w:p w14:paraId="7F922EF0" w14:textId="01CD252A" w:rsidR="00182BFC" w:rsidRDefault="00182BFC" w:rsidP="00BB574A">
      <w:pPr>
        <w:ind w:leftChars="400" w:left="960"/>
        <w:rPr>
          <w:color w:val="00B050"/>
        </w:rPr>
      </w:pPr>
      <w:r w:rsidRPr="00A5208B">
        <w:rPr>
          <w:color w:val="00B050"/>
        </w:rPr>
        <w:t>//</w:t>
      </w:r>
      <w:r w:rsidRPr="00A5208B">
        <w:rPr>
          <w:rFonts w:hint="eastAsia"/>
          <w:color w:val="00B050"/>
        </w:rPr>
        <w:t>插入完成后，新节点将位于哨兵节点</w:t>
      </w:r>
      <w:r w:rsidR="00A64AE7" w:rsidRPr="00A5208B">
        <w:rPr>
          <w:color w:val="00B050"/>
        </w:rPr>
        <w:t>(</w:t>
      </w:r>
      <w:r w:rsidR="00A64AE7" w:rsidRPr="00A5208B">
        <w:rPr>
          <w:rFonts w:hint="eastAsia"/>
          <w:color w:val="00B050"/>
        </w:rPr>
        <w:t>标示出插入点</w:t>
      </w:r>
      <w:r w:rsidR="00A64AE7" w:rsidRPr="00A5208B">
        <w:rPr>
          <w:rFonts w:hint="eastAsia"/>
          <w:color w:val="00B050"/>
        </w:rPr>
        <w:t>)</w:t>
      </w:r>
      <w:r w:rsidR="00A64AE7" w:rsidRPr="00A5208B">
        <w:rPr>
          <w:rFonts w:hint="eastAsia"/>
          <w:color w:val="00B050"/>
        </w:rPr>
        <w:t>所指节点的前方</w:t>
      </w:r>
      <w:r w:rsidR="00A64AE7" w:rsidRPr="00A5208B">
        <w:rPr>
          <w:rFonts w:hint="eastAsia"/>
          <w:color w:val="00B050"/>
        </w:rPr>
        <w:t>---</w:t>
      </w:r>
      <w:r w:rsidR="00A64AE7" w:rsidRPr="00A5208B">
        <w:rPr>
          <w:rFonts w:hint="eastAsia"/>
          <w:color w:val="00B050"/>
        </w:rPr>
        <w:t>这是</w:t>
      </w:r>
      <w:r w:rsidR="00A64AE7" w:rsidRPr="00A5208B">
        <w:rPr>
          <w:rFonts w:hint="eastAsia"/>
          <w:color w:val="00B050"/>
        </w:rPr>
        <w:t>STL</w:t>
      </w:r>
      <w:r w:rsidR="00A64AE7" w:rsidRPr="00A5208B">
        <w:rPr>
          <w:rFonts w:hint="eastAsia"/>
          <w:color w:val="00B050"/>
        </w:rPr>
        <w:t>对于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插入操作</w:t>
      </w:r>
      <w:r w:rsidR="00A64AE7" w:rsidRPr="00A5208B">
        <w:rPr>
          <w:rFonts w:hint="eastAsia"/>
          <w:color w:val="00B050"/>
        </w:rPr>
        <w:t>"</w:t>
      </w:r>
      <w:r w:rsidR="00A64AE7" w:rsidRPr="00A5208B">
        <w:rPr>
          <w:rFonts w:hint="eastAsia"/>
          <w:color w:val="00B050"/>
        </w:rPr>
        <w:t>的规范</w:t>
      </w:r>
    </w:p>
    <w:p w14:paraId="36176578" w14:textId="1F061FFE" w:rsidR="004C4788" w:rsidRDefault="004C4788" w:rsidP="00BB574A">
      <w:pPr>
        <w:ind w:leftChars="400" w:left="960"/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list</w:t>
      </w:r>
      <w:r>
        <w:rPr>
          <w:rFonts w:hint="eastAsia"/>
          <w:color w:val="00B050"/>
        </w:rPr>
        <w:t>不像</w:t>
      </w:r>
      <w:r>
        <w:rPr>
          <w:rFonts w:hint="eastAsia"/>
          <w:color w:val="00B050"/>
        </w:rPr>
        <w:t>vector</w:t>
      </w:r>
      <w:r>
        <w:rPr>
          <w:rFonts w:hint="eastAsia"/>
          <w:color w:val="00B050"/>
        </w:rPr>
        <w:t>那样有可能在空间不足时做重新配置、数据移动的操作，所以插入前的所有迭代器在插入操作之后都仍然有效</w:t>
      </w:r>
    </w:p>
    <w:p w14:paraId="284DB8FC" w14:textId="77777777" w:rsidR="00F50F38" w:rsidRDefault="00F50F38" w:rsidP="0072421F">
      <w:pPr>
        <w:ind w:leftChars="200" w:left="480"/>
      </w:pPr>
    </w:p>
    <w:p w14:paraId="000FF1A7" w14:textId="32E25BF6" w:rsidR="0072421F" w:rsidRDefault="0072421F" w:rsidP="0072421F">
      <w:pPr>
        <w:ind w:leftChars="200" w:left="480"/>
      </w:pPr>
      <w:r>
        <w:t>};</w:t>
      </w:r>
    </w:p>
    <w:p w14:paraId="29ED2B0F" w14:textId="77777777" w:rsidR="00457A2B" w:rsidRDefault="00457A2B" w:rsidP="00926786"/>
    <w:p w14:paraId="28AC8A9C" w14:textId="0E819142" w:rsidR="003101B0" w:rsidRDefault="00826430" w:rsidP="00826430">
      <w:pPr>
        <w:pStyle w:val="3"/>
        <w:numPr>
          <w:ilvl w:val="2"/>
          <w:numId w:val="1"/>
        </w:numPr>
      </w:pPr>
      <w:r>
        <w:rPr>
          <w:rFonts w:hint="eastAsia"/>
        </w:rPr>
        <w:t>list的元素操作</w:t>
      </w:r>
    </w:p>
    <w:p w14:paraId="66C284FC" w14:textId="77777777" w:rsidR="007C377B" w:rsidRDefault="003101B0" w:rsidP="003101B0">
      <w:r>
        <w:t>1</w:t>
      </w:r>
      <w:r w:rsidR="007C377B">
        <w:rPr>
          <w:rFonts w:hint="eastAsia"/>
        </w:rPr>
        <w:t>、元素操作有</w:t>
      </w:r>
    </w:p>
    <w:p w14:paraId="0284A04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front</w:t>
      </w:r>
    </w:p>
    <w:p w14:paraId="55B17ED4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ush_back</w:t>
      </w:r>
    </w:p>
    <w:p w14:paraId="5C7F07F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rase</w:t>
      </w:r>
    </w:p>
    <w:p w14:paraId="1FCFD0FB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front</w:t>
      </w:r>
    </w:p>
    <w:p w14:paraId="02B1FAB8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pop_back</w:t>
      </w:r>
    </w:p>
    <w:p w14:paraId="6D838F7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clear</w:t>
      </w:r>
    </w:p>
    <w:p w14:paraId="7C9DFD52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move</w:t>
      </w:r>
    </w:p>
    <w:p w14:paraId="1CAA6095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unique</w:t>
      </w:r>
    </w:p>
    <w:p w14:paraId="6EC14BEE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eplice</w:t>
      </w:r>
    </w:p>
    <w:p w14:paraId="6961B7C1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merge</w:t>
      </w:r>
    </w:p>
    <w:p w14:paraId="2D8A3CCF" w14:textId="77777777" w:rsidR="00271EA1" w:rsidRDefault="00271EA1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reverse</w:t>
      </w:r>
    </w:p>
    <w:p w14:paraId="00F70949" w14:textId="1664A13C" w:rsidR="00826430" w:rsidRDefault="003101B0" w:rsidP="00AE20B1">
      <w:pPr>
        <w:pStyle w:val="a7"/>
        <w:numPr>
          <w:ilvl w:val="0"/>
          <w:numId w:val="45"/>
        </w:numPr>
        <w:ind w:firstLineChars="0"/>
      </w:pPr>
      <w:r>
        <w:rPr>
          <w:rFonts w:hint="eastAsia"/>
        </w:rPr>
        <w:t>sort</w:t>
      </w:r>
    </w:p>
    <w:p w14:paraId="64AB03B9" w14:textId="17C25359" w:rsidR="003101B0" w:rsidRDefault="005B7732" w:rsidP="003101B0">
      <w:r>
        <w:rPr>
          <w:rFonts w:hint="eastAsia"/>
        </w:rPr>
        <w:t>2</w:t>
      </w:r>
      <w:r>
        <w:rPr>
          <w:rFonts w:hint="eastAsia"/>
        </w:rPr>
        <w:t>、其实就是链表的标准操作，已经蛮熟悉了</w:t>
      </w:r>
      <w:r w:rsidR="0033209A">
        <w:rPr>
          <w:rFonts w:hint="eastAsia"/>
        </w:rPr>
        <w:t>，不过看看人家怎么写的吧</w:t>
      </w:r>
    </w:p>
    <w:p w14:paraId="5C9209B7" w14:textId="77777777" w:rsidR="004462D7" w:rsidRDefault="004462D7" w:rsidP="004462D7">
      <w:pPr>
        <w:ind w:leftChars="200" w:left="480"/>
      </w:pPr>
      <w:r>
        <w:t>template &lt;class T, class Alloc = alloc&gt;</w:t>
      </w:r>
    </w:p>
    <w:p w14:paraId="698B98CE" w14:textId="77777777" w:rsidR="004462D7" w:rsidRDefault="004462D7" w:rsidP="004462D7">
      <w:pPr>
        <w:ind w:leftChars="200" w:left="480"/>
      </w:pPr>
      <w:r>
        <w:t>class list {</w:t>
      </w:r>
    </w:p>
    <w:p w14:paraId="15042F2A" w14:textId="4FF0EE93" w:rsidR="004462D7" w:rsidRDefault="004462D7" w:rsidP="004462D7">
      <w:pPr>
        <w:ind w:leftChars="200" w:left="480"/>
      </w:pPr>
      <w:r>
        <w:rPr>
          <w:rFonts w:hint="eastAsia"/>
        </w:rPr>
        <w:t>...</w:t>
      </w:r>
    </w:p>
    <w:p w14:paraId="68FD68B3" w14:textId="7B1D640B" w:rsidR="004462D7" w:rsidRDefault="004462D7" w:rsidP="004462D7">
      <w:pPr>
        <w:ind w:leftChars="200" w:left="480"/>
      </w:pPr>
      <w:r>
        <w:t>public:</w:t>
      </w:r>
    </w:p>
    <w:p w14:paraId="3193F182" w14:textId="60E8B2DF" w:rsidR="006C6892" w:rsidRDefault="006C6892" w:rsidP="006C6892">
      <w:pPr>
        <w:ind w:leftChars="400" w:left="960"/>
      </w:pPr>
      <w:r w:rsidRPr="005241D0">
        <w:rPr>
          <w:color w:val="00B050"/>
        </w:rPr>
        <w:t>//</w:t>
      </w:r>
      <w:r w:rsidRPr="005241D0">
        <w:rPr>
          <w:rFonts w:hint="eastAsia"/>
          <w:color w:val="00B050"/>
        </w:rPr>
        <w:t>插入一个节点作为头节点</w:t>
      </w:r>
    </w:p>
    <w:p w14:paraId="201A2025" w14:textId="5A23063A" w:rsidR="004462D7" w:rsidRDefault="004462D7" w:rsidP="004462D7">
      <w:pPr>
        <w:ind w:leftChars="400" w:left="960"/>
      </w:pPr>
      <w:r>
        <w:t>void push_front(const T&amp; x) { insert(begin(), x); }</w:t>
      </w:r>
    </w:p>
    <w:p w14:paraId="0CB2CA85" w14:textId="557990BD" w:rsidR="006C6892" w:rsidRDefault="006C6892" w:rsidP="004462D7">
      <w:pPr>
        <w:ind w:leftChars="400" w:left="960"/>
      </w:pPr>
      <w:r w:rsidRPr="005241D0">
        <w:rPr>
          <w:rFonts w:hint="eastAsia"/>
          <w:color w:val="00B050"/>
        </w:rPr>
        <w:t>//</w:t>
      </w:r>
      <w:r w:rsidRPr="005241D0">
        <w:rPr>
          <w:rFonts w:hint="eastAsia"/>
          <w:color w:val="00B050"/>
        </w:rPr>
        <w:t>插入一个节点作为尾节点</w:t>
      </w:r>
    </w:p>
    <w:p w14:paraId="3F1E18B7" w14:textId="4D93B133" w:rsidR="00F5498F" w:rsidRDefault="004462D7" w:rsidP="004462D7">
      <w:pPr>
        <w:ind w:leftChars="400" w:left="960"/>
      </w:pPr>
      <w:r>
        <w:t>void push_back(const T&amp; x) { insert(end(), x); }</w:t>
      </w:r>
    </w:p>
    <w:p w14:paraId="3601C586" w14:textId="2B1FE719" w:rsidR="005241D0" w:rsidRDefault="005241D0" w:rsidP="004462D7">
      <w:pPr>
        <w:ind w:leftChars="400" w:left="960"/>
      </w:pPr>
    </w:p>
    <w:p w14:paraId="01F16FFF" w14:textId="410E6C80" w:rsidR="006950F6" w:rsidRDefault="006950F6" w:rsidP="004462D7">
      <w:pPr>
        <w:ind w:leftChars="400" w:left="960"/>
      </w:pPr>
      <w:r w:rsidRPr="00B91C7B">
        <w:rPr>
          <w:rFonts w:hint="eastAsia"/>
          <w:color w:val="00B050"/>
        </w:rPr>
        <w:t>//</w:t>
      </w:r>
      <w:r w:rsidRPr="00B91C7B">
        <w:rPr>
          <w:rFonts w:hint="eastAsia"/>
          <w:color w:val="00B050"/>
        </w:rPr>
        <w:t>移出迭代器</w:t>
      </w:r>
      <w:r w:rsidRPr="00B91C7B">
        <w:rPr>
          <w:rFonts w:hint="eastAsia"/>
          <w:color w:val="00B050"/>
        </w:rPr>
        <w:t>position</w:t>
      </w:r>
      <w:r w:rsidRPr="00B91C7B">
        <w:rPr>
          <w:rFonts w:hint="eastAsia"/>
          <w:color w:val="00B050"/>
        </w:rPr>
        <w:t>所指节点</w:t>
      </w:r>
    </w:p>
    <w:p w14:paraId="4824DC0C" w14:textId="77777777" w:rsidR="005241D0" w:rsidRDefault="005241D0" w:rsidP="005241D0">
      <w:pPr>
        <w:ind w:leftChars="400" w:left="960"/>
      </w:pPr>
      <w:r>
        <w:t>iterator erase(iterator position) {</w:t>
      </w:r>
    </w:p>
    <w:p w14:paraId="491AA24F" w14:textId="64BB6CA7" w:rsidR="005241D0" w:rsidRDefault="005241D0" w:rsidP="009F18A8">
      <w:pPr>
        <w:ind w:leftChars="600" w:left="1440"/>
      </w:pPr>
      <w:r>
        <w:t>link_type next_node = link_type(position.node-&gt;next);</w:t>
      </w:r>
    </w:p>
    <w:p w14:paraId="1DD19B66" w14:textId="56AD6EA7" w:rsidR="005241D0" w:rsidRDefault="005241D0" w:rsidP="009F18A8">
      <w:pPr>
        <w:ind w:leftChars="600" w:left="1440"/>
      </w:pPr>
      <w:r>
        <w:lastRenderedPageBreak/>
        <w:t>link_type prev_node = link_type(position.node-&gt;prev);</w:t>
      </w:r>
    </w:p>
    <w:p w14:paraId="0D4364B6" w14:textId="4649E634" w:rsidR="005241D0" w:rsidRDefault="005241D0" w:rsidP="009F18A8">
      <w:pPr>
        <w:ind w:leftChars="600" w:left="1440"/>
      </w:pPr>
      <w:r>
        <w:t>prev_node-&gt;next = next_node;</w:t>
      </w:r>
    </w:p>
    <w:p w14:paraId="6D7B469F" w14:textId="37F66B88" w:rsidR="005241D0" w:rsidRDefault="005241D0" w:rsidP="009F18A8">
      <w:pPr>
        <w:ind w:leftChars="600" w:left="1440"/>
      </w:pPr>
      <w:r>
        <w:t>next_node-&gt;prev = prev_node;</w:t>
      </w:r>
    </w:p>
    <w:p w14:paraId="2D513DEB" w14:textId="3A62F3BD" w:rsidR="005241D0" w:rsidRDefault="005241D0" w:rsidP="009F18A8">
      <w:pPr>
        <w:ind w:leftChars="600" w:left="1440"/>
      </w:pPr>
      <w:r>
        <w:t>destroy_node(position.node);</w:t>
      </w:r>
    </w:p>
    <w:p w14:paraId="20C13977" w14:textId="67CAD635" w:rsidR="005241D0" w:rsidRDefault="005241D0" w:rsidP="009F18A8">
      <w:pPr>
        <w:ind w:leftChars="600" w:left="1440"/>
      </w:pPr>
      <w:r>
        <w:t>return iterator(next_node);</w:t>
      </w:r>
    </w:p>
    <w:p w14:paraId="080F5C36" w14:textId="25078A54" w:rsidR="005241D0" w:rsidRDefault="005241D0" w:rsidP="005241D0">
      <w:pPr>
        <w:ind w:leftChars="400" w:left="960"/>
      </w:pPr>
      <w:r>
        <w:t>}</w:t>
      </w:r>
    </w:p>
    <w:p w14:paraId="2D526FBD" w14:textId="4E957A7A" w:rsidR="003C49E4" w:rsidRDefault="003C49E4" w:rsidP="005241D0">
      <w:pPr>
        <w:ind w:leftChars="400" w:left="960"/>
      </w:pPr>
    </w:p>
    <w:p w14:paraId="2C6971B3" w14:textId="77777777" w:rsidR="003C49E4" w:rsidRDefault="003C49E4" w:rsidP="003C49E4">
      <w:pPr>
        <w:ind w:leftChars="200" w:left="480"/>
      </w:pPr>
      <w:r>
        <w:t>protected:</w:t>
      </w:r>
    </w:p>
    <w:p w14:paraId="643BBB83" w14:textId="77777777" w:rsidR="003C49E4" w:rsidRDefault="003C49E4" w:rsidP="003C49E4">
      <w:pPr>
        <w:ind w:leftChars="400" w:left="96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[first,last)</w:t>
      </w:r>
      <w:r w:rsidRPr="00F956BA">
        <w:rPr>
          <w:rFonts w:hint="eastAsia"/>
          <w:color w:val="00B050"/>
        </w:rPr>
        <w:t>内的所有元素移到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之前</w:t>
      </w:r>
      <w:r>
        <w:rPr>
          <w:rFonts w:hint="eastAsia"/>
          <w:color w:val="00B050"/>
        </w:rPr>
        <w:t>，</w:t>
      </w:r>
      <w:r w:rsidRPr="00807B6A">
        <w:rPr>
          <w:rFonts w:hint="eastAsia"/>
          <w:color w:val="FF0000"/>
        </w:rPr>
        <w:t>如果</w:t>
      </w:r>
      <w:r w:rsidRPr="00807B6A">
        <w:rPr>
          <w:rFonts w:hint="eastAsia"/>
          <w:color w:val="FF0000"/>
        </w:rPr>
        <w:t>position</w:t>
      </w:r>
      <w:r w:rsidRPr="00807B6A">
        <w:rPr>
          <w:rFonts w:hint="eastAsia"/>
          <w:color w:val="FF0000"/>
        </w:rPr>
        <w:t>处于</w:t>
      </w:r>
      <w:r w:rsidRPr="00807B6A">
        <w:rPr>
          <w:rFonts w:hint="eastAsia"/>
          <w:color w:val="FF0000"/>
        </w:rPr>
        <w:t>[first,last)</w:t>
      </w:r>
      <w:r w:rsidRPr="00807B6A">
        <w:rPr>
          <w:rFonts w:hint="eastAsia"/>
          <w:color w:val="FF0000"/>
        </w:rPr>
        <w:t>之间怎么办</w:t>
      </w:r>
    </w:p>
    <w:p w14:paraId="62958879" w14:textId="77777777" w:rsidR="003C49E4" w:rsidRDefault="003C49E4" w:rsidP="003C49E4">
      <w:pPr>
        <w:ind w:leftChars="400" w:left="960"/>
      </w:pPr>
      <w:r>
        <w:t>void transfer(iterator position, iterator first, iterator last) {</w:t>
      </w:r>
    </w:p>
    <w:p w14:paraId="1DA17BC7" w14:textId="77777777" w:rsidR="003C49E4" w:rsidRDefault="003C49E4" w:rsidP="003C49E4">
      <w:pPr>
        <w:ind w:leftChars="600" w:left="1440"/>
      </w:pPr>
      <w:r>
        <w:t>if (position != last) {</w:t>
      </w:r>
    </w:p>
    <w:p w14:paraId="57163165" w14:textId="77777777" w:rsidR="003C49E4" w:rsidRPr="00F956BA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[first,last)</w:t>
      </w:r>
      <w:r w:rsidRPr="00F956BA">
        <w:rPr>
          <w:rFonts w:hint="eastAsia"/>
          <w:color w:val="00B050"/>
        </w:rPr>
        <w:t>的有效尾部与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相连</w:t>
      </w:r>
    </w:p>
    <w:p w14:paraId="0971E110" w14:textId="77777777" w:rsidR="003C49E4" w:rsidRDefault="003C49E4" w:rsidP="003C49E4">
      <w:pPr>
        <w:ind w:leftChars="700" w:left="1680"/>
      </w:pPr>
      <w:r>
        <w:t>(*(</w:t>
      </w:r>
      <w:r w:rsidRPr="00F956BA">
        <w:rPr>
          <w:color w:val="FF0000"/>
        </w:rPr>
        <w:t>link_type((*last.node).prev)</w:t>
      </w:r>
      <w:r>
        <w:t>)).next = position.node;</w:t>
      </w:r>
    </w:p>
    <w:p w14:paraId="70D3CF78" w14:textId="77777777" w:rsidR="003C49E4" w:rsidRDefault="003C49E4" w:rsidP="003C49E4">
      <w:pPr>
        <w:ind w:leftChars="700" w:left="1680"/>
      </w:pPr>
      <w:r w:rsidRPr="00F956BA">
        <w:rPr>
          <w:rFonts w:hint="eastAsia"/>
          <w:color w:val="00B050"/>
        </w:rPr>
        <w:t>//</w:t>
      </w:r>
      <w:r w:rsidRPr="00F956BA">
        <w:rPr>
          <w:rFonts w:hint="eastAsia"/>
          <w:color w:val="00B050"/>
        </w:rPr>
        <w:t>将缝合住被取走的部分</w:t>
      </w:r>
    </w:p>
    <w:p w14:paraId="08CB1254" w14:textId="77777777" w:rsidR="003C49E4" w:rsidRDefault="003C49E4" w:rsidP="003C49E4">
      <w:pPr>
        <w:ind w:leftChars="700" w:left="1680"/>
      </w:pPr>
      <w:r>
        <w:t>(*(link_type((*first.node).prev))).next = last.node;</w:t>
      </w:r>
    </w:p>
    <w:p w14:paraId="718ACAFF" w14:textId="77777777" w:rsidR="003C49E4" w:rsidRDefault="003C49E4" w:rsidP="003C49E4">
      <w:pPr>
        <w:ind w:leftChars="700" w:left="1680"/>
      </w:pPr>
      <w:r w:rsidRPr="00F956BA">
        <w:rPr>
          <w:color w:val="00B050"/>
        </w:rPr>
        <w:t>//</w:t>
      </w:r>
      <w:r w:rsidRPr="00F956BA">
        <w:rPr>
          <w:rFonts w:hint="eastAsia"/>
          <w:color w:val="00B050"/>
        </w:rPr>
        <w:t>将</w:t>
      </w:r>
      <w:r w:rsidRPr="00F956BA">
        <w:rPr>
          <w:rFonts w:hint="eastAsia"/>
          <w:color w:val="00B050"/>
        </w:rPr>
        <w:t>position</w:t>
      </w:r>
      <w:r w:rsidRPr="00F956BA">
        <w:rPr>
          <w:rFonts w:hint="eastAsia"/>
          <w:color w:val="00B050"/>
        </w:rPr>
        <w:t>原来的前继节点连到</w:t>
      </w:r>
      <w:r w:rsidRPr="00F956BA">
        <w:rPr>
          <w:rFonts w:hint="eastAsia"/>
          <w:color w:val="00B050"/>
        </w:rPr>
        <w:t>first</w:t>
      </w:r>
      <w:r w:rsidRPr="00F956BA">
        <w:rPr>
          <w:rFonts w:hint="eastAsia"/>
          <w:color w:val="00B050"/>
        </w:rPr>
        <w:t>上</w:t>
      </w:r>
    </w:p>
    <w:p w14:paraId="749A9876" w14:textId="77777777" w:rsidR="003C49E4" w:rsidRDefault="003C49E4" w:rsidP="003C49E4">
      <w:pPr>
        <w:ind w:leftChars="700" w:left="1680"/>
      </w:pPr>
      <w:r>
        <w:t>(*(link_type((*position.node).prev))).next = first.node;</w:t>
      </w:r>
    </w:p>
    <w:p w14:paraId="69D7E292" w14:textId="77777777" w:rsidR="003C49E4" w:rsidRDefault="003C49E4" w:rsidP="003C49E4">
      <w:pPr>
        <w:ind w:leftChars="700" w:left="1680"/>
      </w:pPr>
      <w:r w:rsidRPr="000807E0">
        <w:rPr>
          <w:color w:val="00B050"/>
        </w:rPr>
        <w:t>//</w:t>
      </w:r>
      <w:r w:rsidRPr="000807E0">
        <w:rPr>
          <w:rFonts w:hint="eastAsia"/>
          <w:color w:val="00B050"/>
        </w:rPr>
        <w:t>以下将双向另一根补全</w:t>
      </w:r>
    </w:p>
    <w:p w14:paraId="1A1BF70C" w14:textId="77777777" w:rsidR="003C49E4" w:rsidRDefault="003C49E4" w:rsidP="003C49E4">
      <w:pPr>
        <w:ind w:leftChars="700" w:left="1680"/>
      </w:pPr>
      <w:r>
        <w:t>link_type tmp = link_type((*position.node).prev);</w:t>
      </w:r>
    </w:p>
    <w:p w14:paraId="3DE15270" w14:textId="77777777" w:rsidR="003C49E4" w:rsidRDefault="003C49E4" w:rsidP="003C49E4">
      <w:pPr>
        <w:ind w:leftChars="700" w:left="1680"/>
      </w:pPr>
      <w:r>
        <w:t>(*position.node).prev = (*last.node).prev;</w:t>
      </w:r>
    </w:p>
    <w:p w14:paraId="08246CAE" w14:textId="77777777" w:rsidR="003C49E4" w:rsidRDefault="003C49E4" w:rsidP="003C49E4">
      <w:pPr>
        <w:ind w:leftChars="700" w:left="1680"/>
      </w:pPr>
      <w:r>
        <w:t xml:space="preserve">(*last.node).prev = (*first.node).prev; </w:t>
      </w:r>
    </w:p>
    <w:p w14:paraId="786A0874" w14:textId="77777777" w:rsidR="003C49E4" w:rsidRDefault="003C49E4" w:rsidP="003C49E4">
      <w:pPr>
        <w:ind w:leftChars="700" w:left="1680"/>
      </w:pPr>
      <w:r>
        <w:t>(*first.node).prev = tmp;</w:t>
      </w:r>
    </w:p>
    <w:p w14:paraId="16D341A7" w14:textId="77777777" w:rsidR="003C49E4" w:rsidRDefault="003C49E4" w:rsidP="003C49E4">
      <w:pPr>
        <w:ind w:leftChars="600" w:left="1440"/>
      </w:pPr>
      <w:r>
        <w:t>}</w:t>
      </w:r>
    </w:p>
    <w:p w14:paraId="418A72B8" w14:textId="77777777" w:rsidR="003C49E4" w:rsidRDefault="003C49E4" w:rsidP="003C49E4">
      <w:pPr>
        <w:ind w:leftChars="400" w:left="960"/>
      </w:pPr>
      <w:r>
        <w:t>}</w:t>
      </w:r>
    </w:p>
    <w:p w14:paraId="775FC885" w14:textId="77777777" w:rsidR="003C49E4" w:rsidRDefault="003C49E4" w:rsidP="003C49E4">
      <w:pPr>
        <w:ind w:leftChars="400" w:left="960"/>
      </w:pPr>
      <w:r w:rsidRPr="00767F56">
        <w:rPr>
          <w:rFonts w:hint="eastAsia"/>
          <w:color w:val="FF0000"/>
        </w:rPr>
        <w:t>//</w:t>
      </w:r>
      <w:r w:rsidRPr="00767F56">
        <w:rPr>
          <w:rFonts w:hint="eastAsia"/>
          <w:color w:val="FF0000"/>
        </w:rPr>
        <w:t>差异在于这种方式充分利用了变更顺序，以用最少的额外空间完成一个交换</w:t>
      </w:r>
    </w:p>
    <w:p w14:paraId="309C81B1" w14:textId="77777777" w:rsidR="003C49E4" w:rsidRDefault="003C49E4" w:rsidP="003C49E4">
      <w:pPr>
        <w:ind w:leftChars="400" w:left="960"/>
      </w:pPr>
    </w:p>
    <w:p w14:paraId="7F282203" w14:textId="77777777" w:rsidR="003C49E4" w:rsidRDefault="003C49E4" w:rsidP="003C49E4">
      <w:pPr>
        <w:ind w:leftChars="200" w:left="480"/>
      </w:pPr>
      <w:r>
        <w:t>public:</w:t>
      </w:r>
    </w:p>
    <w:p w14:paraId="41ADCE91" w14:textId="77777777" w:rsidR="003C49E4" w:rsidRDefault="003C49E4" w:rsidP="003C49E4">
      <w:pPr>
        <w:ind w:leftChars="400" w:left="960"/>
      </w:pPr>
      <w:r w:rsidRPr="00CF5528">
        <w:rPr>
          <w:color w:val="00B050"/>
        </w:rPr>
        <w:t>//</w:t>
      </w:r>
      <w:r w:rsidRPr="00CF5528">
        <w:rPr>
          <w:rFonts w:hint="eastAsia"/>
          <w:color w:val="00B050"/>
        </w:rPr>
        <w:t>将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接合与</w:t>
      </w:r>
      <w:r w:rsidRPr="00CF5528">
        <w:rPr>
          <w:rFonts w:hint="eastAsia"/>
          <w:color w:val="00B050"/>
        </w:rPr>
        <w:t>position</w:t>
      </w:r>
      <w:r w:rsidRPr="00CF5528">
        <w:rPr>
          <w:rFonts w:hint="eastAsia"/>
          <w:color w:val="00B050"/>
        </w:rPr>
        <w:t>所指位置之前，</w:t>
      </w:r>
      <w:r w:rsidRPr="00CF5528">
        <w:rPr>
          <w:rFonts w:hint="eastAsia"/>
          <w:color w:val="00B050"/>
        </w:rPr>
        <w:t>x</w:t>
      </w:r>
      <w:r w:rsidRPr="00CF5528">
        <w:rPr>
          <w:rFonts w:hint="eastAsia"/>
          <w:color w:val="00B050"/>
        </w:rPr>
        <w:t>必须不同于</w:t>
      </w:r>
      <w:r w:rsidRPr="00CF5528">
        <w:rPr>
          <w:rFonts w:hint="eastAsia"/>
          <w:color w:val="00B050"/>
        </w:rPr>
        <w:t>*this</w:t>
      </w:r>
    </w:p>
    <w:p w14:paraId="43DA65B8" w14:textId="77777777" w:rsidR="003C49E4" w:rsidRDefault="003C49E4" w:rsidP="003C49E4">
      <w:pPr>
        <w:ind w:leftChars="400" w:left="960"/>
      </w:pPr>
      <w:r>
        <w:t>void splice(iterator position, list&amp; x) {</w:t>
      </w:r>
    </w:p>
    <w:p w14:paraId="2C7D23E7" w14:textId="77777777" w:rsidR="003C49E4" w:rsidRDefault="003C49E4" w:rsidP="003C49E4">
      <w:pPr>
        <w:ind w:leftChars="600" w:left="1440"/>
      </w:pPr>
      <w:r>
        <w:t xml:space="preserve">if (!x.empty()) </w:t>
      </w:r>
    </w:p>
    <w:p w14:paraId="57D72983" w14:textId="77777777" w:rsidR="003C49E4" w:rsidRDefault="003C49E4" w:rsidP="003C49E4">
      <w:pPr>
        <w:ind w:leftChars="800" w:left="1920"/>
      </w:pPr>
      <w:r>
        <w:t>transfer(position, x.begin(), x.end());</w:t>
      </w:r>
    </w:p>
    <w:p w14:paraId="74606333" w14:textId="77777777" w:rsidR="003C49E4" w:rsidRDefault="003C49E4" w:rsidP="003C49E4">
      <w:pPr>
        <w:ind w:leftChars="400" w:left="960"/>
      </w:pPr>
      <w:r>
        <w:t>}</w:t>
      </w:r>
    </w:p>
    <w:p w14:paraId="30CA88D9" w14:textId="77777777" w:rsidR="003C49E4" w:rsidRDefault="003C49E4" w:rsidP="003C49E4">
      <w:pPr>
        <w:ind w:leftChars="400" w:left="960"/>
      </w:pPr>
      <w:r w:rsidRPr="000F2B93">
        <w:rPr>
          <w:color w:val="00B050"/>
        </w:rPr>
        <w:t>//</w:t>
      </w:r>
      <w:r w:rsidRPr="000F2B93">
        <w:rPr>
          <w:rFonts w:hint="eastAsia"/>
          <w:color w:val="00B050"/>
        </w:rPr>
        <w:t>将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所指元素接合与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所指位置之前，</w:t>
      </w:r>
      <w:r w:rsidRPr="000F2B93">
        <w:rPr>
          <w:rFonts w:hint="eastAsia"/>
          <w:color w:val="00B050"/>
        </w:rPr>
        <w:t>position</w:t>
      </w:r>
      <w:r w:rsidRPr="000F2B93">
        <w:rPr>
          <w:rFonts w:hint="eastAsia"/>
          <w:color w:val="00B050"/>
        </w:rPr>
        <w:t>与</w:t>
      </w:r>
      <w:r w:rsidRPr="000F2B93">
        <w:rPr>
          <w:rFonts w:hint="eastAsia"/>
          <w:color w:val="00B050"/>
        </w:rPr>
        <w:t>i</w:t>
      </w:r>
      <w:r w:rsidRPr="000F2B93">
        <w:rPr>
          <w:rFonts w:hint="eastAsia"/>
          <w:color w:val="00B050"/>
        </w:rPr>
        <w:t>可指向同一个</w:t>
      </w:r>
      <w:r w:rsidRPr="000F2B93">
        <w:rPr>
          <w:rFonts w:hint="eastAsia"/>
          <w:color w:val="00B050"/>
        </w:rPr>
        <w:t>list</w:t>
      </w:r>
    </w:p>
    <w:p w14:paraId="64F0C745" w14:textId="77777777" w:rsidR="003C49E4" w:rsidRDefault="003C49E4" w:rsidP="003C49E4">
      <w:pPr>
        <w:ind w:leftChars="400" w:left="960"/>
      </w:pPr>
      <w:r>
        <w:t>void splice(iterator position, list&amp;, iterator i) {</w:t>
      </w:r>
    </w:p>
    <w:p w14:paraId="04198520" w14:textId="77777777" w:rsidR="003C49E4" w:rsidRDefault="003C49E4" w:rsidP="003C49E4">
      <w:pPr>
        <w:ind w:leftChars="600" w:left="1440"/>
      </w:pPr>
      <w:r>
        <w:t>iterator j = i;</w:t>
      </w:r>
    </w:p>
    <w:p w14:paraId="6214D50B" w14:textId="77777777" w:rsidR="003C49E4" w:rsidRDefault="003C49E4" w:rsidP="003C49E4">
      <w:pPr>
        <w:ind w:leftChars="600" w:left="1440"/>
      </w:pPr>
      <w:r>
        <w:t>++j;</w:t>
      </w:r>
    </w:p>
    <w:p w14:paraId="543DFE95" w14:textId="77777777" w:rsidR="003C49E4" w:rsidRDefault="003C49E4" w:rsidP="003C49E4">
      <w:pPr>
        <w:ind w:leftChars="600" w:left="1440"/>
      </w:pPr>
      <w:r>
        <w:t>if (position == i || position == j) return;</w:t>
      </w:r>
    </w:p>
    <w:p w14:paraId="695C7012" w14:textId="77777777" w:rsidR="003C49E4" w:rsidRDefault="003C49E4" w:rsidP="003C49E4">
      <w:pPr>
        <w:ind w:leftChars="600" w:left="1440"/>
      </w:pPr>
      <w:r>
        <w:t>transfer(position, i, j);</w:t>
      </w:r>
    </w:p>
    <w:p w14:paraId="1A44497E" w14:textId="77777777" w:rsidR="003C49E4" w:rsidRDefault="003C49E4" w:rsidP="003C49E4">
      <w:pPr>
        <w:ind w:leftChars="400" w:left="960"/>
      </w:pPr>
      <w:r>
        <w:t>}</w:t>
      </w:r>
    </w:p>
    <w:p w14:paraId="48C43047" w14:textId="77777777" w:rsidR="003C49E4" w:rsidRDefault="003C49E4" w:rsidP="003C49E4">
      <w:pPr>
        <w:ind w:leftChars="400" w:left="960"/>
      </w:pPr>
    </w:p>
    <w:p w14:paraId="297CF4E7" w14:textId="77777777" w:rsidR="003C49E4" w:rsidRDefault="003C49E4" w:rsidP="003C49E4">
      <w:pPr>
        <w:ind w:leftChars="400" w:left="960"/>
      </w:pPr>
      <w:r w:rsidRPr="00F51169">
        <w:rPr>
          <w:rFonts w:hint="eastAsia"/>
          <w:color w:val="00B050"/>
        </w:rPr>
        <w:t>//</w:t>
      </w:r>
      <w:r w:rsidRPr="00F51169">
        <w:rPr>
          <w:rFonts w:hint="eastAsia"/>
          <w:color w:val="00B050"/>
        </w:rPr>
        <w:t>将</w:t>
      </w:r>
      <w:r w:rsidRPr="00F51169">
        <w:rPr>
          <w:rFonts w:hint="eastAsia"/>
          <w:color w:val="00B050"/>
        </w:rPr>
        <w:t>[first,last)</w:t>
      </w:r>
      <w:r w:rsidRPr="00F51169">
        <w:rPr>
          <w:rFonts w:hint="eastAsia"/>
          <w:color w:val="00B050"/>
        </w:rPr>
        <w:t>内的所有元素接合与</w:t>
      </w:r>
      <w:r w:rsidRPr="00F51169">
        <w:rPr>
          <w:rFonts w:hint="eastAsia"/>
          <w:color w:val="00B050"/>
        </w:rPr>
        <w:t>position</w:t>
      </w:r>
      <w:r w:rsidRPr="00F51169">
        <w:rPr>
          <w:rFonts w:hint="eastAsia"/>
          <w:color w:val="00B050"/>
        </w:rPr>
        <w:t>所指位置之前</w:t>
      </w:r>
    </w:p>
    <w:p w14:paraId="39CC04FB" w14:textId="77777777" w:rsidR="003C49E4" w:rsidRDefault="003C49E4" w:rsidP="003C49E4">
      <w:pPr>
        <w:ind w:leftChars="400" w:left="960"/>
      </w:pPr>
      <w:r>
        <w:lastRenderedPageBreak/>
        <w:t>void splice(iterator position, list&amp;, iterator first, iterator last) {</w:t>
      </w:r>
    </w:p>
    <w:p w14:paraId="62E7DA76" w14:textId="77777777" w:rsidR="003C49E4" w:rsidRDefault="003C49E4" w:rsidP="003C49E4">
      <w:pPr>
        <w:ind w:leftChars="600" w:left="1440"/>
      </w:pPr>
      <w:r>
        <w:t xml:space="preserve">if (first != last) </w:t>
      </w:r>
    </w:p>
    <w:p w14:paraId="73B4D36E" w14:textId="77777777" w:rsidR="003C49E4" w:rsidRDefault="003C49E4" w:rsidP="003C49E4">
      <w:pPr>
        <w:ind w:leftChars="800" w:left="1920"/>
      </w:pPr>
      <w:r>
        <w:t>transfer(position, first, last);</w:t>
      </w:r>
    </w:p>
    <w:p w14:paraId="7B2018BF" w14:textId="77777777" w:rsidR="003C49E4" w:rsidRDefault="003C49E4" w:rsidP="003C49E4">
      <w:pPr>
        <w:ind w:leftChars="400" w:left="960"/>
      </w:pPr>
      <w:r>
        <w:t>}</w:t>
      </w:r>
    </w:p>
    <w:p w14:paraId="196245E9" w14:textId="77777777" w:rsidR="003C49E4" w:rsidRDefault="003C49E4" w:rsidP="003C49E4">
      <w:pPr>
        <w:ind w:leftChars="400" w:left="960"/>
      </w:pPr>
      <w:r>
        <w:t>void remove(const T&amp; value);</w:t>
      </w:r>
    </w:p>
    <w:p w14:paraId="6A20AC1F" w14:textId="77777777" w:rsidR="003C49E4" w:rsidRDefault="003C49E4" w:rsidP="003C49E4">
      <w:pPr>
        <w:ind w:leftChars="400" w:left="960"/>
      </w:pPr>
      <w:r>
        <w:t>void unique();</w:t>
      </w:r>
    </w:p>
    <w:p w14:paraId="02780F1C" w14:textId="77777777" w:rsidR="003C49E4" w:rsidRDefault="003C49E4" w:rsidP="003C49E4">
      <w:pPr>
        <w:ind w:leftChars="400" w:left="960"/>
      </w:pPr>
      <w:r>
        <w:t>void merge(list&amp; x);</w:t>
      </w:r>
    </w:p>
    <w:p w14:paraId="52E86396" w14:textId="77777777" w:rsidR="003C49E4" w:rsidRDefault="003C49E4" w:rsidP="003C49E4">
      <w:pPr>
        <w:ind w:leftChars="400" w:left="960"/>
      </w:pPr>
      <w:r>
        <w:t>void reverse();</w:t>
      </w:r>
    </w:p>
    <w:p w14:paraId="38415719" w14:textId="77777777" w:rsidR="003C49E4" w:rsidRDefault="003C49E4" w:rsidP="003C49E4">
      <w:pPr>
        <w:ind w:leftChars="400" w:left="960"/>
      </w:pPr>
      <w:r>
        <w:t>void sort();</w:t>
      </w:r>
    </w:p>
    <w:p w14:paraId="3DB73040" w14:textId="77777777" w:rsidR="003C49E4" w:rsidRDefault="003C49E4" w:rsidP="003C49E4">
      <w:pPr>
        <w:ind w:leftChars="200" w:left="480"/>
      </w:pPr>
      <w:r>
        <w:t>};</w:t>
      </w:r>
    </w:p>
    <w:p w14:paraId="37C2DCBE" w14:textId="77777777" w:rsidR="003C49E4" w:rsidRDefault="003C49E4" w:rsidP="003C49E4">
      <w:pPr>
        <w:ind w:leftChars="200" w:left="480"/>
      </w:pPr>
    </w:p>
    <w:p w14:paraId="499B488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653A4546" w14:textId="77777777" w:rsidR="003C49E4" w:rsidRDefault="003C49E4" w:rsidP="003C49E4">
      <w:pPr>
        <w:ind w:leftChars="200" w:left="480"/>
      </w:pPr>
      <w:r>
        <w:t>void list&lt;T, Alloc&gt;::remove(const T&amp; value) {</w:t>
      </w:r>
    </w:p>
    <w:p w14:paraId="07806D4B" w14:textId="77777777" w:rsidR="003C49E4" w:rsidRDefault="003C49E4" w:rsidP="003C49E4">
      <w:pPr>
        <w:ind w:leftChars="400" w:left="960"/>
      </w:pPr>
      <w:r>
        <w:t>iterator first = begin();</w:t>
      </w:r>
    </w:p>
    <w:p w14:paraId="64ED8812" w14:textId="77777777" w:rsidR="003C49E4" w:rsidRDefault="003C49E4" w:rsidP="003C49E4">
      <w:pPr>
        <w:ind w:leftChars="400" w:left="960"/>
      </w:pPr>
      <w:r>
        <w:t>iterator last = end();</w:t>
      </w:r>
    </w:p>
    <w:p w14:paraId="078A12BA" w14:textId="77777777" w:rsidR="003C49E4" w:rsidRDefault="003C49E4" w:rsidP="003C49E4">
      <w:pPr>
        <w:ind w:leftChars="400" w:left="960"/>
      </w:pPr>
      <w:r>
        <w:t>while (first != last) {</w:t>
      </w:r>
    </w:p>
    <w:p w14:paraId="56FD2A88" w14:textId="77777777" w:rsidR="003C49E4" w:rsidRDefault="003C49E4" w:rsidP="003C49E4">
      <w:pPr>
        <w:ind w:leftChars="600" w:left="1440"/>
      </w:pPr>
      <w:r>
        <w:t>iterator next = first;</w:t>
      </w:r>
    </w:p>
    <w:p w14:paraId="49558FC1" w14:textId="77777777" w:rsidR="003C49E4" w:rsidRDefault="003C49E4" w:rsidP="003C49E4">
      <w:pPr>
        <w:ind w:leftChars="600" w:left="1440"/>
      </w:pPr>
      <w:r>
        <w:t>++next;</w:t>
      </w:r>
    </w:p>
    <w:p w14:paraId="7278AB9D" w14:textId="77777777" w:rsidR="003C49E4" w:rsidRDefault="003C49E4" w:rsidP="003C49E4">
      <w:pPr>
        <w:ind w:leftChars="600" w:left="1440"/>
      </w:pPr>
      <w:r>
        <w:t>if (*first == value) erase(first);</w:t>
      </w:r>
    </w:p>
    <w:p w14:paraId="1A5C9156" w14:textId="77777777" w:rsidR="003C49E4" w:rsidRDefault="003C49E4" w:rsidP="003C49E4">
      <w:pPr>
        <w:ind w:leftChars="600" w:left="1440"/>
      </w:pPr>
      <w:r>
        <w:t>first = next;</w:t>
      </w:r>
    </w:p>
    <w:p w14:paraId="6C4047E9" w14:textId="77777777" w:rsidR="003C49E4" w:rsidRDefault="003C49E4" w:rsidP="003C49E4">
      <w:pPr>
        <w:ind w:leftChars="400" w:left="960"/>
      </w:pPr>
      <w:r>
        <w:t>}</w:t>
      </w:r>
    </w:p>
    <w:p w14:paraId="7913B445" w14:textId="77777777" w:rsidR="003C49E4" w:rsidRDefault="003C49E4" w:rsidP="003C49E4">
      <w:pPr>
        <w:ind w:leftChars="200" w:left="480"/>
      </w:pPr>
      <w:r>
        <w:t>}</w:t>
      </w:r>
    </w:p>
    <w:p w14:paraId="03F7BA60" w14:textId="77777777" w:rsidR="003C49E4" w:rsidRDefault="003C49E4" w:rsidP="003C49E4">
      <w:pPr>
        <w:ind w:leftChars="200" w:left="480"/>
      </w:pPr>
    </w:p>
    <w:p w14:paraId="51B5995D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3EC9703C" w14:textId="77777777" w:rsidR="003C49E4" w:rsidRDefault="003C49E4" w:rsidP="00FB5180">
      <w:pPr>
        <w:ind w:leftChars="200" w:left="480"/>
      </w:pPr>
      <w:r>
        <w:t>void list&lt;T, Alloc&gt;::unique() {</w:t>
      </w:r>
    </w:p>
    <w:p w14:paraId="50E37368" w14:textId="77777777" w:rsidR="003C49E4" w:rsidRDefault="003C49E4" w:rsidP="003C49E4">
      <w:pPr>
        <w:ind w:leftChars="400" w:left="960"/>
      </w:pPr>
      <w:r>
        <w:t>iterator first = begin();</w:t>
      </w:r>
    </w:p>
    <w:p w14:paraId="40CF2CCE" w14:textId="77777777" w:rsidR="003C49E4" w:rsidRDefault="003C49E4" w:rsidP="003C49E4">
      <w:pPr>
        <w:ind w:leftChars="400" w:left="960"/>
      </w:pPr>
      <w:r>
        <w:t>iterator last = end();</w:t>
      </w:r>
    </w:p>
    <w:p w14:paraId="66F6B460" w14:textId="77777777" w:rsidR="003C49E4" w:rsidRDefault="003C49E4" w:rsidP="003C49E4">
      <w:pPr>
        <w:ind w:leftChars="400" w:left="960"/>
      </w:pPr>
      <w:r>
        <w:t>if (first == last) return;</w:t>
      </w:r>
    </w:p>
    <w:p w14:paraId="2172A30A" w14:textId="77777777" w:rsidR="003C49E4" w:rsidRDefault="003C49E4" w:rsidP="003C49E4">
      <w:pPr>
        <w:ind w:leftChars="400" w:left="960"/>
      </w:pPr>
      <w:r>
        <w:t>iterator next = first;</w:t>
      </w:r>
    </w:p>
    <w:p w14:paraId="45E57A25" w14:textId="77777777" w:rsidR="003C49E4" w:rsidRPr="0058366A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while (++next != last) {</w:t>
      </w:r>
    </w:p>
    <w:p w14:paraId="0F8BAA2C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if (*first == *next)</w:t>
      </w:r>
    </w:p>
    <w:p w14:paraId="7C0C0D75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erase(next);</w:t>
      </w:r>
    </w:p>
    <w:p w14:paraId="756D3989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else</w:t>
      </w:r>
    </w:p>
    <w:p w14:paraId="7A453CAB" w14:textId="77777777" w:rsidR="003C49E4" w:rsidRPr="0058366A" w:rsidRDefault="003C49E4" w:rsidP="003C49E4">
      <w:pPr>
        <w:ind w:leftChars="800" w:left="1920"/>
        <w:rPr>
          <w:color w:val="FF0000"/>
        </w:rPr>
      </w:pPr>
      <w:r w:rsidRPr="0058366A">
        <w:rPr>
          <w:color w:val="FF0000"/>
        </w:rPr>
        <w:t>first = next;</w:t>
      </w:r>
    </w:p>
    <w:p w14:paraId="4D356EB8" w14:textId="77777777" w:rsidR="003C49E4" w:rsidRPr="0058366A" w:rsidRDefault="003C49E4" w:rsidP="003C49E4">
      <w:pPr>
        <w:ind w:leftChars="600" w:left="1440"/>
        <w:rPr>
          <w:color w:val="FF0000"/>
        </w:rPr>
      </w:pPr>
      <w:r w:rsidRPr="0058366A">
        <w:rPr>
          <w:color w:val="FF0000"/>
        </w:rPr>
        <w:t>next = first;</w:t>
      </w:r>
      <w:r w:rsidRPr="00757566">
        <w:rPr>
          <w:color w:val="00B050"/>
        </w:rPr>
        <w:t>//</w:t>
      </w:r>
      <w:r w:rsidRPr="00757566">
        <w:rPr>
          <w:rFonts w:hint="eastAsia"/>
          <w:color w:val="00B050"/>
        </w:rPr>
        <w:t>保证循环开始前，</w:t>
      </w:r>
      <w:r w:rsidRPr="00757566">
        <w:rPr>
          <w:rFonts w:hint="eastAsia"/>
          <w:color w:val="00B050"/>
        </w:rPr>
        <w:t>next</w:t>
      </w:r>
      <w:r w:rsidRPr="00757566">
        <w:rPr>
          <w:rFonts w:hint="eastAsia"/>
          <w:color w:val="00B050"/>
        </w:rPr>
        <w:t>与</w:t>
      </w:r>
      <w:r w:rsidRPr="00757566">
        <w:rPr>
          <w:rFonts w:hint="eastAsia"/>
          <w:color w:val="00B050"/>
        </w:rPr>
        <w:t>fist</w:t>
      </w:r>
      <w:r w:rsidRPr="00757566">
        <w:rPr>
          <w:rFonts w:hint="eastAsia"/>
          <w:color w:val="00B050"/>
        </w:rPr>
        <w:t>指向同一个</w:t>
      </w:r>
    </w:p>
    <w:p w14:paraId="15E579C3" w14:textId="77777777" w:rsidR="003C49E4" w:rsidRDefault="003C49E4" w:rsidP="003C49E4">
      <w:pPr>
        <w:ind w:leftChars="400" w:left="960"/>
        <w:rPr>
          <w:color w:val="FF0000"/>
        </w:rPr>
      </w:pPr>
      <w:r w:rsidRPr="0058366A">
        <w:rPr>
          <w:color w:val="FF0000"/>
        </w:rPr>
        <w:t>}</w:t>
      </w:r>
    </w:p>
    <w:p w14:paraId="1F7CFD6A" w14:textId="77777777" w:rsidR="003C49E4" w:rsidRPr="0058366A" w:rsidRDefault="003C49E4" w:rsidP="003C49E4">
      <w:pPr>
        <w:ind w:leftChars="400" w:left="960"/>
        <w:rPr>
          <w:color w:val="FF0000"/>
        </w:rPr>
      </w:pPr>
      <w:r>
        <w:rPr>
          <w:rFonts w:hint="eastAsia"/>
          <w:color w:val="FF0000"/>
        </w:rPr>
        <w:t>/</w:t>
      </w:r>
      <w:r>
        <w:rPr>
          <w:color w:val="FF0000"/>
        </w:rPr>
        <w:t>/</w:t>
      </w:r>
      <w:r>
        <w:rPr>
          <w:rFonts w:hint="eastAsia"/>
          <w:color w:val="FF0000"/>
        </w:rPr>
        <w:t>以上</w:t>
      </w:r>
      <w:r>
        <w:rPr>
          <w:color w:val="FF0000"/>
        </w:rPr>
        <w:t>这段</w:t>
      </w:r>
      <w:r>
        <w:rPr>
          <w:rFonts w:hint="eastAsia"/>
          <w:color w:val="FF0000"/>
        </w:rPr>
        <w:t>思路很好</w:t>
      </w:r>
    </w:p>
    <w:p w14:paraId="1912A19A" w14:textId="77777777" w:rsidR="003C49E4" w:rsidRDefault="003C49E4" w:rsidP="003C49E4">
      <w:pPr>
        <w:ind w:leftChars="200" w:left="480"/>
      </w:pPr>
      <w:r>
        <w:t>}</w:t>
      </w:r>
    </w:p>
    <w:p w14:paraId="7ACE5F78" w14:textId="77777777" w:rsidR="003C49E4" w:rsidRDefault="003C49E4" w:rsidP="003C49E4">
      <w:pPr>
        <w:ind w:leftChars="200" w:left="480"/>
      </w:pPr>
    </w:p>
    <w:p w14:paraId="5A316638" w14:textId="77777777" w:rsidR="003C49E4" w:rsidRPr="004A6DD8" w:rsidRDefault="003C49E4" w:rsidP="003C49E4">
      <w:pPr>
        <w:ind w:leftChars="200" w:left="480"/>
      </w:pPr>
      <w:r w:rsidRPr="00DB3C52">
        <w:rPr>
          <w:rFonts w:hint="eastAsia"/>
          <w:color w:val="00B050"/>
        </w:rPr>
        <w:t>//</w:t>
      </w:r>
      <w:r w:rsidRPr="00DB3C52">
        <w:rPr>
          <w:rFonts w:hint="eastAsia"/>
          <w:color w:val="00B050"/>
        </w:rPr>
        <w:t>合并有序链表</w:t>
      </w:r>
      <w:r>
        <w:rPr>
          <w:rFonts w:hint="eastAsia"/>
          <w:color w:val="00B050"/>
        </w:rPr>
        <w:t>，将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合并到当前链表中</w:t>
      </w:r>
    </w:p>
    <w:p w14:paraId="342B5447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7D4CEAC7" w14:textId="77777777" w:rsidR="003C49E4" w:rsidRDefault="003C49E4" w:rsidP="003C49E4">
      <w:pPr>
        <w:ind w:leftChars="200" w:left="480"/>
      </w:pPr>
      <w:r>
        <w:t>void list&lt;T, Alloc&gt;::merge(list&lt;T, Alloc&gt;&amp; x) {</w:t>
      </w:r>
    </w:p>
    <w:p w14:paraId="0AD7BCF9" w14:textId="77777777" w:rsidR="003C49E4" w:rsidRDefault="003C49E4" w:rsidP="003C49E4">
      <w:pPr>
        <w:ind w:leftChars="400" w:left="960"/>
      </w:pPr>
      <w:r>
        <w:t>iterator first1 = begin();</w:t>
      </w:r>
    </w:p>
    <w:p w14:paraId="1179467F" w14:textId="77777777" w:rsidR="003C49E4" w:rsidRDefault="003C49E4" w:rsidP="003C49E4">
      <w:pPr>
        <w:ind w:leftChars="400" w:left="960"/>
      </w:pPr>
      <w:r>
        <w:t>iterator last1 = end();</w:t>
      </w:r>
    </w:p>
    <w:p w14:paraId="749225CA" w14:textId="77777777" w:rsidR="003C49E4" w:rsidRDefault="003C49E4" w:rsidP="003C49E4">
      <w:pPr>
        <w:ind w:leftChars="400" w:left="960"/>
      </w:pPr>
      <w:r>
        <w:lastRenderedPageBreak/>
        <w:t>iterator first2 = x.begin();</w:t>
      </w:r>
    </w:p>
    <w:p w14:paraId="25C0A44E" w14:textId="77777777" w:rsidR="003C49E4" w:rsidRDefault="003C49E4" w:rsidP="003C49E4">
      <w:pPr>
        <w:ind w:leftChars="400" w:left="960"/>
      </w:pPr>
      <w:r>
        <w:t>iterator last2 = x.end();</w:t>
      </w:r>
    </w:p>
    <w:p w14:paraId="6A6C09CB" w14:textId="77777777" w:rsidR="003C49E4" w:rsidRDefault="003C49E4" w:rsidP="003C49E4">
      <w:pPr>
        <w:ind w:leftChars="400" w:left="960"/>
      </w:pPr>
      <w:r>
        <w:t>while (first1 != last1 &amp;&amp; first2 != last2)</w:t>
      </w:r>
    </w:p>
    <w:p w14:paraId="4DC09932" w14:textId="77777777" w:rsidR="003C49E4" w:rsidRDefault="003C49E4" w:rsidP="003C49E4">
      <w:pPr>
        <w:ind w:leftChars="600" w:left="1440"/>
      </w:pPr>
      <w:r>
        <w:t>if (*first2 &lt; *first1) {</w:t>
      </w:r>
      <w:r w:rsidRPr="00FD714F">
        <w:rPr>
          <w:color w:val="00B050"/>
        </w:rPr>
        <w:t>//</w:t>
      </w:r>
      <w:r w:rsidRPr="00FD714F">
        <w:rPr>
          <w:rFonts w:hint="eastAsia"/>
          <w:color w:val="00B050"/>
        </w:rPr>
        <w:t>x</w:t>
      </w:r>
      <w:r w:rsidRPr="00FD714F">
        <w:rPr>
          <w:rFonts w:hint="eastAsia"/>
          <w:color w:val="00B050"/>
        </w:rPr>
        <w:t>中的当前节点小于本链表当前节点</w:t>
      </w:r>
    </w:p>
    <w:p w14:paraId="70C1F4F1" w14:textId="77777777" w:rsidR="003C49E4" w:rsidRDefault="003C49E4" w:rsidP="003C49E4">
      <w:pPr>
        <w:ind w:leftChars="800" w:left="1920"/>
      </w:pPr>
      <w:r>
        <w:t>iterator next = first2;</w:t>
      </w:r>
    </w:p>
    <w:p w14:paraId="5BDEC353" w14:textId="77777777" w:rsidR="003C49E4" w:rsidRDefault="003C49E4" w:rsidP="003C49E4">
      <w:pPr>
        <w:ind w:leftChars="800" w:left="1920"/>
      </w:pPr>
      <w:r>
        <w:t>transfer(first1, first2, ++next);</w:t>
      </w:r>
    </w:p>
    <w:p w14:paraId="0BF83813" w14:textId="77777777" w:rsidR="003C49E4" w:rsidRDefault="003C49E4" w:rsidP="003C49E4">
      <w:pPr>
        <w:ind w:leftChars="800" w:left="1920"/>
      </w:pPr>
      <w:r>
        <w:t>first2 = next;</w:t>
      </w:r>
    </w:p>
    <w:p w14:paraId="4C8BDA1D" w14:textId="77777777" w:rsidR="003C49E4" w:rsidRDefault="003C49E4" w:rsidP="003C49E4">
      <w:pPr>
        <w:ind w:leftChars="600" w:left="1440"/>
      </w:pPr>
      <w:r>
        <w:t>}</w:t>
      </w:r>
    </w:p>
    <w:p w14:paraId="2C3B60A1" w14:textId="77777777" w:rsidR="003C49E4" w:rsidRDefault="003C49E4" w:rsidP="003C49E4">
      <w:pPr>
        <w:ind w:leftChars="600" w:left="1440"/>
      </w:pPr>
      <w:r>
        <w:t>else</w:t>
      </w:r>
    </w:p>
    <w:p w14:paraId="7CF6CF02" w14:textId="77777777" w:rsidR="003C49E4" w:rsidRDefault="003C49E4" w:rsidP="003C49E4">
      <w:pPr>
        <w:ind w:leftChars="800" w:left="1920"/>
      </w:pPr>
      <w:r>
        <w:t>++first1;</w:t>
      </w:r>
    </w:p>
    <w:p w14:paraId="23708DB8" w14:textId="77777777" w:rsidR="003C49E4" w:rsidRDefault="003C49E4" w:rsidP="003C49E4">
      <w:pPr>
        <w:ind w:leftChars="400" w:left="960"/>
      </w:pPr>
      <w:r>
        <w:t>if (first2 != last2) transfer(last1, first2, last2);</w:t>
      </w:r>
      <w:r w:rsidRPr="00BF1438">
        <w:rPr>
          <w:color w:val="00B050"/>
        </w:rPr>
        <w:t>//</w:t>
      </w:r>
      <w:r w:rsidRPr="00BF1438">
        <w:rPr>
          <w:rFonts w:hint="eastAsia"/>
          <w:color w:val="00B050"/>
        </w:rPr>
        <w:t>合并剩余的</w:t>
      </w:r>
    </w:p>
    <w:p w14:paraId="2FF9876A" w14:textId="77777777" w:rsidR="003C49E4" w:rsidRDefault="003C49E4" w:rsidP="003C49E4">
      <w:pPr>
        <w:ind w:leftChars="200" w:left="480"/>
      </w:pPr>
      <w:r>
        <w:t>}</w:t>
      </w:r>
    </w:p>
    <w:p w14:paraId="12CCB07F" w14:textId="77777777" w:rsidR="003C49E4" w:rsidRDefault="003C49E4" w:rsidP="003C49E4">
      <w:pPr>
        <w:ind w:leftChars="200" w:left="480"/>
      </w:pPr>
    </w:p>
    <w:p w14:paraId="519BBA73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5E4C9E19" w14:textId="77777777" w:rsidR="003C49E4" w:rsidRDefault="003C49E4" w:rsidP="003C49E4">
      <w:pPr>
        <w:ind w:leftChars="200" w:left="480"/>
      </w:pPr>
      <w:r>
        <w:t>void list&lt;T, Alloc&gt;::reverse() {</w:t>
      </w:r>
    </w:p>
    <w:p w14:paraId="3C5A1A7F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67B745D0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7CFE27EE" w14:textId="77777777" w:rsidR="003C49E4" w:rsidRDefault="003C49E4" w:rsidP="003C49E4">
      <w:pPr>
        <w:ind w:leftChars="400" w:left="960"/>
      </w:pPr>
      <w:r>
        <w:t>iterator first = begin();</w:t>
      </w:r>
    </w:p>
    <w:p w14:paraId="3D4EE0D4" w14:textId="77777777" w:rsidR="003C49E4" w:rsidRDefault="003C49E4" w:rsidP="003C49E4">
      <w:pPr>
        <w:ind w:leftChars="400" w:left="960"/>
      </w:pPr>
      <w:r>
        <w:t>++first;</w:t>
      </w:r>
    </w:p>
    <w:p w14:paraId="1613F92A" w14:textId="77777777" w:rsidR="003C49E4" w:rsidRDefault="003C49E4" w:rsidP="003C49E4">
      <w:pPr>
        <w:ind w:leftChars="400" w:left="960"/>
      </w:pPr>
      <w:r>
        <w:t>while (first != end()) {</w:t>
      </w:r>
    </w:p>
    <w:p w14:paraId="174A7310" w14:textId="77777777" w:rsidR="003C49E4" w:rsidRDefault="003C49E4" w:rsidP="003C49E4">
      <w:pPr>
        <w:ind w:leftChars="600" w:left="1440"/>
      </w:pPr>
      <w:r>
        <w:t>iterator old = first;</w:t>
      </w:r>
    </w:p>
    <w:p w14:paraId="1E2CE623" w14:textId="77777777" w:rsidR="003C49E4" w:rsidRDefault="003C49E4" w:rsidP="003C49E4">
      <w:pPr>
        <w:ind w:leftChars="600" w:left="1440"/>
      </w:pPr>
      <w:r>
        <w:t>++first;</w:t>
      </w:r>
    </w:p>
    <w:p w14:paraId="3B857E78" w14:textId="77777777" w:rsidR="003C49E4" w:rsidRDefault="003C49E4" w:rsidP="003C49E4">
      <w:pPr>
        <w:ind w:leftChars="600" w:left="1440"/>
      </w:pPr>
      <w:r>
        <w:t>transfer(begin(), old, first);</w:t>
      </w:r>
    </w:p>
    <w:p w14:paraId="0B518C73" w14:textId="77777777" w:rsidR="003C49E4" w:rsidRDefault="003C49E4" w:rsidP="003C49E4">
      <w:pPr>
        <w:ind w:leftChars="400" w:left="960"/>
      </w:pPr>
      <w:r>
        <w:t>}</w:t>
      </w:r>
    </w:p>
    <w:p w14:paraId="5285DCDC" w14:textId="77777777" w:rsidR="003C49E4" w:rsidRDefault="003C49E4" w:rsidP="003C49E4">
      <w:pPr>
        <w:ind w:leftChars="200" w:left="480"/>
      </w:pPr>
      <w:r>
        <w:t>}</w:t>
      </w:r>
    </w:p>
    <w:p w14:paraId="7476CFE4" w14:textId="77777777" w:rsidR="003C49E4" w:rsidRDefault="003C49E4" w:rsidP="003C49E4">
      <w:pPr>
        <w:ind w:leftChars="200" w:left="480"/>
      </w:pPr>
    </w:p>
    <w:p w14:paraId="0D125438" w14:textId="77777777" w:rsidR="003C49E4" w:rsidRDefault="003C49E4" w:rsidP="003C49E4">
      <w:pPr>
        <w:ind w:leftChars="200" w:left="480"/>
      </w:pPr>
      <w:r>
        <w:t>template &lt;class T, class Alloc&gt;</w:t>
      </w:r>
    </w:p>
    <w:p w14:paraId="13359B86" w14:textId="77777777" w:rsidR="003C49E4" w:rsidRDefault="003C49E4" w:rsidP="003C49E4">
      <w:pPr>
        <w:ind w:leftChars="200" w:left="480"/>
      </w:pPr>
      <w:r>
        <w:t>void list&lt;T, Alloc&gt;::sort() {</w:t>
      </w:r>
    </w:p>
    <w:p w14:paraId="0A9C197B" w14:textId="77777777" w:rsidR="003C49E4" w:rsidRDefault="003C49E4" w:rsidP="003C49E4">
      <w:pPr>
        <w:ind w:leftChars="400" w:left="960"/>
      </w:pPr>
      <w:r w:rsidRPr="008A59DA">
        <w:rPr>
          <w:rFonts w:hint="eastAsia"/>
          <w:color w:val="00B050"/>
        </w:rPr>
        <w:t>//</w:t>
      </w:r>
      <w:r w:rsidRPr="008A59DA">
        <w:rPr>
          <w:rFonts w:hint="eastAsia"/>
          <w:color w:val="00B050"/>
        </w:rPr>
        <w:t>判断是否为空或者仅有一个元素</w:t>
      </w:r>
    </w:p>
    <w:p w14:paraId="218A4732" w14:textId="77777777" w:rsidR="003C49E4" w:rsidRDefault="003C49E4" w:rsidP="003C49E4">
      <w:pPr>
        <w:ind w:leftChars="400" w:left="960"/>
      </w:pPr>
      <w:r>
        <w:t>if (node-&gt;next == node || link_type(node-&gt;next)-&gt;next == node) return;</w:t>
      </w:r>
    </w:p>
    <w:p w14:paraId="50DA15E4" w14:textId="77777777" w:rsidR="003C49E4" w:rsidRDefault="003C49E4" w:rsidP="003C49E4">
      <w:pPr>
        <w:ind w:leftChars="400" w:left="960"/>
      </w:pPr>
      <w:r>
        <w:t>list&lt;T, Alloc&gt; carry;</w:t>
      </w:r>
    </w:p>
    <w:p w14:paraId="5986A5AA" w14:textId="77777777" w:rsidR="003C49E4" w:rsidRDefault="003C49E4" w:rsidP="003C49E4">
      <w:pPr>
        <w:ind w:leftChars="400" w:left="960"/>
      </w:pPr>
      <w:r>
        <w:t>list&lt;T, Alloc&gt; counter[64];</w:t>
      </w:r>
    </w:p>
    <w:p w14:paraId="1D8E62CC" w14:textId="77777777" w:rsidR="003C49E4" w:rsidRDefault="003C49E4" w:rsidP="003C49E4">
      <w:pPr>
        <w:ind w:leftChars="400" w:left="960"/>
      </w:pPr>
      <w:r>
        <w:t>int fill = 0;</w:t>
      </w:r>
    </w:p>
    <w:p w14:paraId="7A70DF22" w14:textId="77777777" w:rsidR="003C49E4" w:rsidRDefault="003C49E4" w:rsidP="003C49E4">
      <w:pPr>
        <w:ind w:leftChars="400" w:left="960"/>
      </w:pPr>
      <w:r>
        <w:t>while (!empty()) {</w:t>
      </w:r>
    </w:p>
    <w:p w14:paraId="572D0FF0" w14:textId="77777777" w:rsidR="003C49E4" w:rsidRDefault="003C49E4" w:rsidP="003C49E4">
      <w:pPr>
        <w:ind w:leftChars="600" w:left="1440"/>
      </w:pPr>
      <w:r>
        <w:t>carry.splice(carry.begin(), *this, begin());</w:t>
      </w:r>
    </w:p>
    <w:p w14:paraId="76C95C4D" w14:textId="77777777" w:rsidR="003C49E4" w:rsidRDefault="003C49E4" w:rsidP="003C49E4">
      <w:pPr>
        <w:ind w:leftChars="600" w:left="1440"/>
      </w:pPr>
      <w:r>
        <w:t>int i = 0;</w:t>
      </w:r>
    </w:p>
    <w:p w14:paraId="25E6E851" w14:textId="77777777" w:rsidR="003C49E4" w:rsidRDefault="003C49E4" w:rsidP="003C49E4">
      <w:pPr>
        <w:ind w:leftChars="600" w:left="1440"/>
      </w:pPr>
      <w:r>
        <w:t>while(i &lt; fill &amp;&amp; !counter[i].empty()) {</w:t>
      </w:r>
    </w:p>
    <w:p w14:paraId="266B2619" w14:textId="77777777" w:rsidR="003C49E4" w:rsidRDefault="003C49E4" w:rsidP="003C49E4">
      <w:pPr>
        <w:ind w:leftChars="800" w:left="1920"/>
      </w:pPr>
      <w:r>
        <w:t>counter[i].merge(carry);</w:t>
      </w:r>
    </w:p>
    <w:p w14:paraId="77A1492C" w14:textId="77777777" w:rsidR="003C49E4" w:rsidRDefault="003C49E4" w:rsidP="003C49E4">
      <w:pPr>
        <w:ind w:leftChars="800" w:left="1920"/>
      </w:pPr>
      <w:r>
        <w:t>carry.swap(counter[i++]);</w:t>
      </w:r>
    </w:p>
    <w:p w14:paraId="018110C1" w14:textId="77777777" w:rsidR="003C49E4" w:rsidRDefault="003C49E4" w:rsidP="003C49E4">
      <w:pPr>
        <w:ind w:leftChars="600" w:left="1440"/>
      </w:pPr>
      <w:r>
        <w:t>}</w:t>
      </w:r>
    </w:p>
    <w:p w14:paraId="4F6C61A7" w14:textId="77777777" w:rsidR="003C49E4" w:rsidRDefault="003C49E4" w:rsidP="003C49E4">
      <w:pPr>
        <w:ind w:leftChars="600" w:left="1440"/>
      </w:pPr>
      <w:r>
        <w:t xml:space="preserve">carry.swap(counter[i]); </w:t>
      </w:r>
    </w:p>
    <w:p w14:paraId="0BEB1D96" w14:textId="77777777" w:rsidR="003C49E4" w:rsidRDefault="003C49E4" w:rsidP="003C49E4">
      <w:pPr>
        <w:ind w:leftChars="600" w:left="1440"/>
      </w:pPr>
      <w:r>
        <w:t>if (i == fill) ++fill;</w:t>
      </w:r>
    </w:p>
    <w:p w14:paraId="55DAC13B" w14:textId="77777777" w:rsidR="003C49E4" w:rsidRDefault="003C49E4" w:rsidP="003C49E4">
      <w:pPr>
        <w:ind w:leftChars="400" w:left="960"/>
      </w:pPr>
      <w:r>
        <w:t xml:space="preserve">} </w:t>
      </w:r>
    </w:p>
    <w:p w14:paraId="4433E80C" w14:textId="77777777" w:rsidR="003C49E4" w:rsidRDefault="003C49E4" w:rsidP="003C49E4">
      <w:pPr>
        <w:ind w:leftChars="400" w:left="960"/>
      </w:pPr>
    </w:p>
    <w:p w14:paraId="1659F89E" w14:textId="77777777" w:rsidR="003C49E4" w:rsidRDefault="003C49E4" w:rsidP="003C49E4">
      <w:pPr>
        <w:ind w:leftChars="400" w:left="960"/>
      </w:pPr>
      <w:r>
        <w:lastRenderedPageBreak/>
        <w:t>for (int i = 1; i &lt; fill; ++i) counter[i].merge(counter[i-1]);</w:t>
      </w:r>
    </w:p>
    <w:p w14:paraId="14A37A3A" w14:textId="77777777" w:rsidR="003C49E4" w:rsidRDefault="003C49E4" w:rsidP="003C49E4">
      <w:pPr>
        <w:ind w:leftChars="600" w:left="1440"/>
      </w:pPr>
      <w:r>
        <w:t>swap(counter[fill-1]);</w:t>
      </w:r>
    </w:p>
    <w:p w14:paraId="5E94B8B8" w14:textId="77777777" w:rsidR="003C49E4" w:rsidRPr="00E757C8" w:rsidRDefault="003C49E4" w:rsidP="003C49E4">
      <w:pPr>
        <w:ind w:leftChars="200" w:left="480"/>
      </w:pPr>
      <w:r>
        <w:t>}</w:t>
      </w:r>
    </w:p>
    <w:p w14:paraId="57888BD6" w14:textId="77777777" w:rsidR="003C49E4" w:rsidRDefault="003C49E4" w:rsidP="005241D0">
      <w:pPr>
        <w:ind w:leftChars="400" w:left="960"/>
      </w:pPr>
    </w:p>
    <w:p w14:paraId="0B1F71BC" w14:textId="77777777" w:rsidR="003101B0" w:rsidRPr="003101B0" w:rsidRDefault="003101B0" w:rsidP="003101B0"/>
    <w:p w14:paraId="785B34E9" w14:textId="235B6211" w:rsidR="00B57FBC" w:rsidRDefault="00B57FBC" w:rsidP="00926786">
      <w:r>
        <w:br w:type="page"/>
      </w:r>
    </w:p>
    <w:p w14:paraId="4C07AB2D" w14:textId="0B4E61A8" w:rsidR="00BE2A8A" w:rsidRDefault="00BE2A8A" w:rsidP="005A7CEE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deque</w:t>
      </w:r>
    </w:p>
    <w:p w14:paraId="59052825" w14:textId="7B036940" w:rsidR="007148E4" w:rsidRDefault="003C6FD7" w:rsidP="003C6FD7">
      <w:pPr>
        <w:pStyle w:val="3"/>
        <w:numPr>
          <w:ilvl w:val="2"/>
          <w:numId w:val="1"/>
        </w:numPr>
      </w:pPr>
      <w:r>
        <w:rPr>
          <w:rFonts w:hint="eastAsia"/>
        </w:rPr>
        <w:t>deque概述</w:t>
      </w:r>
    </w:p>
    <w:p w14:paraId="4CE9BA47" w14:textId="00ED8221" w:rsidR="0029180A" w:rsidRDefault="0029180A" w:rsidP="0029180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vector</w:t>
      </w:r>
      <w:r>
        <w:rPr>
          <w:rFonts w:hint="eastAsia"/>
        </w:rPr>
        <w:t>是单向开口的连续线性空间，</w:t>
      </w:r>
      <w:r>
        <w:rPr>
          <w:rFonts w:hint="eastAsia"/>
        </w:rPr>
        <w:t>deque</w:t>
      </w:r>
      <w:r w:rsidR="00A54409">
        <w:rPr>
          <w:rFonts w:hint="eastAsia"/>
        </w:rPr>
        <w:t>是一种双向开口的连续线性空间</w:t>
      </w:r>
    </w:p>
    <w:p w14:paraId="32A5ED7A" w14:textId="3EAF4A09" w:rsidR="00362CEF" w:rsidRDefault="00362CEF" w:rsidP="0029180A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和</w:t>
      </w:r>
      <w:r>
        <w:rPr>
          <w:rFonts w:hint="eastAsia"/>
        </w:rPr>
        <w:t>vector</w:t>
      </w:r>
      <w:r>
        <w:rPr>
          <w:rFonts w:hint="eastAsia"/>
        </w:rPr>
        <w:t>的最大差异</w:t>
      </w:r>
    </w:p>
    <w:p w14:paraId="65B81C00" w14:textId="42F4598A" w:rsidR="00362CEF" w:rsidRDefault="00362CEF" w:rsidP="00AE20B1">
      <w:pPr>
        <w:pStyle w:val="a7"/>
        <w:numPr>
          <w:ilvl w:val="0"/>
          <w:numId w:val="46"/>
        </w:numPr>
        <w:ind w:firstLineChars="0"/>
      </w:pPr>
      <w:r>
        <w:rPr>
          <w:rFonts w:hint="eastAsia"/>
        </w:rPr>
        <w:t>deque</w:t>
      </w:r>
      <w:r>
        <w:rPr>
          <w:rFonts w:hint="eastAsia"/>
        </w:rPr>
        <w:t>允许于常数时间内对起头端进行元素的插入操作或移出操作</w:t>
      </w:r>
    </w:p>
    <w:p w14:paraId="331BDD6C" w14:textId="152C80B3" w:rsidR="00362CEF" w:rsidRDefault="00362CEF" w:rsidP="00AE20B1">
      <w:pPr>
        <w:pStyle w:val="a7"/>
        <w:numPr>
          <w:ilvl w:val="0"/>
          <w:numId w:val="46"/>
        </w:numPr>
        <w:ind w:firstLineChars="0"/>
      </w:pPr>
      <w:r w:rsidRPr="002D724C">
        <w:rPr>
          <w:rFonts w:hint="eastAsia"/>
          <w:color w:val="FF0000"/>
        </w:rPr>
        <w:t>deque</w:t>
      </w:r>
      <w:r w:rsidRPr="002D724C">
        <w:rPr>
          <w:rFonts w:hint="eastAsia"/>
          <w:color w:val="FF0000"/>
        </w:rPr>
        <w:t>没有所谓容量概念，因为它是动态地以分段连续空间组合而成，随时可以增加一段新的空间并链接起来</w:t>
      </w:r>
      <w:r w:rsidR="002D724C">
        <w:rPr>
          <w:rFonts w:hint="eastAsia"/>
        </w:rPr>
        <w:t>，因此不会出现像</w:t>
      </w:r>
      <w:r w:rsidR="002D724C">
        <w:rPr>
          <w:rFonts w:hint="eastAsia"/>
        </w:rPr>
        <w:t>vector</w:t>
      </w:r>
      <w:r w:rsidR="002D724C">
        <w:rPr>
          <w:rFonts w:hint="eastAsia"/>
        </w:rPr>
        <w:t>一样因旧空间不足而重新分配一块更大空间，然后复制元素，再释放旧空间的行为</w:t>
      </w:r>
    </w:p>
    <w:p w14:paraId="675200BB" w14:textId="1126D97F" w:rsidR="00DB35A4" w:rsidRPr="00362CEF" w:rsidRDefault="00DB35A4" w:rsidP="00DB35A4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这就意味着，</w:t>
      </w:r>
      <w:r>
        <w:rPr>
          <w:rFonts w:hint="eastAsia"/>
        </w:rPr>
        <w:t>deque</w:t>
      </w:r>
      <w:r>
        <w:rPr>
          <w:rFonts w:hint="eastAsia"/>
        </w:rPr>
        <w:t>的空间并非一直连续，而是分段连续的</w:t>
      </w:r>
    </w:p>
    <w:p w14:paraId="53ABB526" w14:textId="6D5D1B8C" w:rsidR="005A7CEE" w:rsidRDefault="003D164B" w:rsidP="005A7CEE">
      <w:r>
        <w:rPr>
          <w:rFonts w:hint="eastAsia"/>
        </w:rPr>
        <w:t>3</w:t>
      </w:r>
      <w:r>
        <w:rPr>
          <w:rFonts w:hint="eastAsia"/>
        </w:rPr>
        <w:t>、虽然</w:t>
      </w:r>
      <w:r>
        <w:rPr>
          <w:rFonts w:hint="eastAsia"/>
        </w:rPr>
        <w:t>deque</w:t>
      </w:r>
      <w:r>
        <w:rPr>
          <w:rFonts w:hint="eastAsia"/>
        </w:rPr>
        <w:t>也提供</w:t>
      </w:r>
      <w:r>
        <w:rPr>
          <w:rFonts w:hint="eastAsia"/>
        </w:rPr>
        <w:t>Random</w:t>
      </w:r>
      <w:r>
        <w:t xml:space="preserve"> A</w:t>
      </w:r>
      <w:r>
        <w:rPr>
          <w:rFonts w:hint="eastAsia"/>
        </w:rPr>
        <w:t>ccess</w:t>
      </w:r>
      <w:r>
        <w:t xml:space="preserve"> I</w:t>
      </w:r>
      <w:r>
        <w:rPr>
          <w:rFonts w:hint="eastAsia"/>
        </w:rPr>
        <w:t>terator</w:t>
      </w:r>
      <w:r>
        <w:rPr>
          <w:rFonts w:hint="eastAsia"/>
        </w:rPr>
        <w:t>，但它的迭代器并不是普通指针，复杂度和</w:t>
      </w:r>
      <w:r>
        <w:rPr>
          <w:rFonts w:hint="eastAsia"/>
        </w:rPr>
        <w:t>vector</w:t>
      </w:r>
      <w:r>
        <w:rPr>
          <w:rFonts w:hint="eastAsia"/>
        </w:rPr>
        <w:t>不同</w:t>
      </w:r>
      <w:r w:rsidR="005E0E02">
        <w:rPr>
          <w:rFonts w:hint="eastAsia"/>
        </w:rPr>
        <w:t>。因此除非必要，我们应该尽量选择</w:t>
      </w:r>
      <w:r w:rsidR="005E0E02">
        <w:rPr>
          <w:rFonts w:hint="eastAsia"/>
        </w:rPr>
        <w:t>vector</w:t>
      </w:r>
      <w:r w:rsidR="005E0E02">
        <w:rPr>
          <w:rFonts w:hint="eastAsia"/>
        </w:rPr>
        <w:t>而非</w:t>
      </w:r>
      <w:r w:rsidR="005E0E02">
        <w:rPr>
          <w:rFonts w:hint="eastAsia"/>
        </w:rPr>
        <w:t>deque</w:t>
      </w:r>
    </w:p>
    <w:p w14:paraId="27F6BD67" w14:textId="4B3064A4" w:rsidR="003214AA" w:rsidRDefault="003214AA" w:rsidP="005A7CEE">
      <w:r>
        <w:t>4</w:t>
      </w:r>
      <w:r>
        <w:rPr>
          <w:rFonts w:hint="eastAsia"/>
        </w:rPr>
        <w:t>、对</w:t>
      </w:r>
      <w:r>
        <w:rPr>
          <w:rFonts w:hint="eastAsia"/>
        </w:rPr>
        <w:t>deque</w:t>
      </w:r>
      <w:r>
        <w:rPr>
          <w:rFonts w:hint="eastAsia"/>
        </w:rPr>
        <w:t>的最高效的排序：将</w:t>
      </w:r>
      <w:r>
        <w:rPr>
          <w:rFonts w:hint="eastAsia"/>
        </w:rPr>
        <w:t>deque</w:t>
      </w:r>
      <w:r>
        <w:rPr>
          <w:rFonts w:hint="eastAsia"/>
        </w:rPr>
        <w:t>复制到</w:t>
      </w:r>
      <w:r>
        <w:rPr>
          <w:rFonts w:hint="eastAsia"/>
        </w:rPr>
        <w:t>vector</w:t>
      </w:r>
      <w:r>
        <w:rPr>
          <w:rFonts w:hint="eastAsia"/>
        </w:rPr>
        <w:t>，然后排序后再复制回</w:t>
      </w:r>
      <w:r>
        <w:rPr>
          <w:rFonts w:hint="eastAsia"/>
        </w:rPr>
        <w:t>deque</w:t>
      </w:r>
    </w:p>
    <w:p w14:paraId="1A91B7D4" w14:textId="63460818" w:rsidR="005576BC" w:rsidRDefault="005576BC" w:rsidP="005A7CEE"/>
    <w:p w14:paraId="10B176E2" w14:textId="6EEF250A" w:rsidR="005576BC" w:rsidRPr="003D164B" w:rsidRDefault="005576BC" w:rsidP="009A7168">
      <w:pPr>
        <w:pStyle w:val="3"/>
        <w:numPr>
          <w:ilvl w:val="2"/>
          <w:numId w:val="1"/>
        </w:numPr>
      </w:pPr>
      <w:r>
        <w:rPr>
          <w:rFonts w:hint="eastAsia"/>
        </w:rPr>
        <w:t>deque的中控器</w:t>
      </w:r>
    </w:p>
    <w:p w14:paraId="735B1188" w14:textId="77777777" w:rsidR="00857EBC" w:rsidRDefault="00DA3BF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逻辑上的连续空间</w:t>
      </w:r>
      <w:r w:rsidR="0083729A">
        <w:rPr>
          <w:rFonts w:hint="eastAsia"/>
        </w:rPr>
        <w:t>，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由一段段的定量连续空间构成，一旦有必要在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前端或尾端增加新空间，便配置一段定量连续空间，串接在整个</w:t>
      </w:r>
      <w:r w:rsidR="0083729A">
        <w:rPr>
          <w:rFonts w:hint="eastAsia"/>
        </w:rPr>
        <w:t>deque</w:t>
      </w:r>
      <w:r w:rsidR="0083729A">
        <w:rPr>
          <w:rFonts w:hint="eastAsia"/>
        </w:rPr>
        <w:t>的头端或尾端</w:t>
      </w:r>
    </w:p>
    <w:p w14:paraId="4C6502D2" w14:textId="4194DBA5" w:rsidR="00BE2A8A" w:rsidRDefault="00857EBC">
      <w:pPr>
        <w:widowControl/>
        <w:jc w:val="left"/>
      </w:pPr>
      <w:r>
        <w:t>2</w:t>
      </w:r>
      <w:r>
        <w:rPr>
          <w:rFonts w:hint="eastAsia"/>
        </w:rPr>
        <w:t>、</w:t>
      </w:r>
      <w:r w:rsidR="00A87086" w:rsidRPr="009C3F69">
        <w:rPr>
          <w:rFonts w:hint="eastAsia"/>
          <w:color w:val="FF0000"/>
        </w:rPr>
        <w:t>deque</w:t>
      </w:r>
      <w:r w:rsidR="00A87086" w:rsidRPr="009C3F69">
        <w:rPr>
          <w:rFonts w:hint="eastAsia"/>
          <w:color w:val="FF0000"/>
        </w:rPr>
        <w:t>的最大任务便是</w:t>
      </w:r>
      <w:r w:rsidR="000B0ED6" w:rsidRPr="009C3F69">
        <w:rPr>
          <w:rFonts w:hint="eastAsia"/>
          <w:color w:val="FF0000"/>
        </w:rPr>
        <w:t>在这些分段定量连续空间上，</w:t>
      </w:r>
      <w:r w:rsidR="007B68A9" w:rsidRPr="009C3F69">
        <w:rPr>
          <w:rFonts w:hint="eastAsia"/>
          <w:color w:val="FF0000"/>
        </w:rPr>
        <w:t>维护整体连续的假象</w:t>
      </w:r>
      <w:r>
        <w:rPr>
          <w:rFonts w:hint="eastAsia"/>
          <w:color w:val="FF0000"/>
        </w:rPr>
        <w:t>，并提供随机存取的接口，避开了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重新配置、复制、释放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的轮回，代价则是复杂的迭代器架构</w:t>
      </w:r>
    </w:p>
    <w:p w14:paraId="25D672D4" w14:textId="3C71C901" w:rsidR="0075121C" w:rsidRDefault="00A35C1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643D39">
        <w:rPr>
          <w:rFonts w:hint="eastAsia"/>
          <w:color w:val="FF0000"/>
        </w:rPr>
        <w:t>deque</w:t>
      </w:r>
      <w:r w:rsidRPr="00643D39">
        <w:rPr>
          <w:rFonts w:hint="eastAsia"/>
          <w:color w:val="FF0000"/>
        </w:rPr>
        <w:t>采用一块所谓的</w:t>
      </w:r>
      <w:r w:rsidRPr="00643D39">
        <w:rPr>
          <w:rFonts w:hint="eastAsia"/>
          <w:color w:val="FF0000"/>
        </w:rPr>
        <w:t>map</w:t>
      </w:r>
      <w:r w:rsidRPr="00643D39">
        <w:rPr>
          <w:color w:val="FF0000"/>
        </w:rPr>
        <w:t>(</w:t>
      </w:r>
      <w:r w:rsidRPr="00643D39">
        <w:rPr>
          <w:rFonts w:hint="eastAsia"/>
          <w:color w:val="FF0000"/>
        </w:rPr>
        <w:t>不是</w:t>
      </w:r>
      <w:r w:rsidRPr="00643D39">
        <w:rPr>
          <w:rFonts w:hint="eastAsia"/>
          <w:color w:val="FF0000"/>
        </w:rPr>
        <w:t>STL</w:t>
      </w:r>
      <w:r w:rsidRPr="00643D39">
        <w:rPr>
          <w:rFonts w:hint="eastAsia"/>
          <w:color w:val="FF0000"/>
        </w:rPr>
        <w:t>的</w:t>
      </w:r>
      <w:r w:rsidRPr="00643D39">
        <w:rPr>
          <w:rFonts w:hint="eastAsia"/>
          <w:color w:val="FF0000"/>
        </w:rPr>
        <w:t>map</w:t>
      </w:r>
      <w:r w:rsidRPr="00643D39">
        <w:rPr>
          <w:rFonts w:hint="eastAsia"/>
          <w:color w:val="FF0000"/>
        </w:rPr>
        <w:t>容器</w:t>
      </w:r>
      <w:r w:rsidRPr="00643D39">
        <w:rPr>
          <w:rFonts w:hint="eastAsia"/>
          <w:color w:val="FF0000"/>
        </w:rPr>
        <w:t>)</w:t>
      </w:r>
      <w:r w:rsidRPr="00643D39">
        <w:rPr>
          <w:rFonts w:hint="eastAsia"/>
          <w:color w:val="FF0000"/>
        </w:rPr>
        <w:t>作为主控</w:t>
      </w:r>
      <w:r w:rsidR="006F0012" w:rsidRPr="00643D39">
        <w:rPr>
          <w:rFonts w:hint="eastAsia"/>
          <w:color w:val="FF0000"/>
        </w:rPr>
        <w:t>，这里的</w:t>
      </w:r>
      <w:r w:rsidR="006F0012" w:rsidRPr="00643D39">
        <w:rPr>
          <w:rFonts w:hint="eastAsia"/>
          <w:color w:val="FF0000"/>
        </w:rPr>
        <w:t>map</w:t>
      </w:r>
      <w:r w:rsidR="006F0012" w:rsidRPr="00643D39">
        <w:rPr>
          <w:rFonts w:hint="eastAsia"/>
          <w:color w:val="FF0000"/>
        </w:rPr>
        <w:t>指的是一小块连续空间，其中每个元素</w:t>
      </w:r>
      <w:r w:rsidR="007547CE" w:rsidRPr="00643D39">
        <w:rPr>
          <w:rFonts w:hint="eastAsia"/>
          <w:color w:val="FF0000"/>
        </w:rPr>
        <w:t>(</w:t>
      </w:r>
      <w:r w:rsidR="007547CE" w:rsidRPr="00643D39">
        <w:rPr>
          <w:rFonts w:hint="eastAsia"/>
          <w:color w:val="FF0000"/>
        </w:rPr>
        <w:t>称为一个节点，</w:t>
      </w:r>
      <w:r w:rsidR="007547CE" w:rsidRPr="00643D39">
        <w:rPr>
          <w:rFonts w:hint="eastAsia"/>
          <w:color w:val="FF0000"/>
        </w:rPr>
        <w:t>node)</w:t>
      </w:r>
      <w:r w:rsidR="006F0012" w:rsidRPr="00643D39">
        <w:rPr>
          <w:rFonts w:hint="eastAsia"/>
          <w:color w:val="FF0000"/>
        </w:rPr>
        <w:t>都是指针，指向另一段</w:t>
      </w:r>
      <w:r w:rsidR="006F0012" w:rsidRPr="00643D39">
        <w:rPr>
          <w:rFonts w:hint="eastAsia"/>
          <w:color w:val="FF0000"/>
        </w:rPr>
        <w:t>(</w:t>
      </w:r>
      <w:r w:rsidR="006F0012" w:rsidRPr="00643D39">
        <w:rPr>
          <w:rFonts w:hint="eastAsia"/>
          <w:color w:val="FF0000"/>
        </w:rPr>
        <w:t>较大的</w:t>
      </w:r>
      <w:r w:rsidR="006F0012" w:rsidRPr="00643D39">
        <w:rPr>
          <w:rFonts w:hint="eastAsia"/>
          <w:color w:val="FF0000"/>
        </w:rPr>
        <w:t>)</w:t>
      </w:r>
      <w:r w:rsidR="006F0012" w:rsidRPr="00643D39">
        <w:rPr>
          <w:rFonts w:hint="eastAsia"/>
          <w:color w:val="FF0000"/>
        </w:rPr>
        <w:t>连续线性空间，称为缓冲区</w:t>
      </w:r>
      <w:r w:rsidR="00A43FED" w:rsidRPr="00643D39">
        <w:rPr>
          <w:rFonts w:hint="eastAsia"/>
          <w:color w:val="FF0000"/>
        </w:rPr>
        <w:t>。缓冲区才是</w:t>
      </w:r>
      <w:r w:rsidR="00A43FED" w:rsidRPr="00643D39">
        <w:rPr>
          <w:rFonts w:hint="eastAsia"/>
          <w:color w:val="FF0000"/>
        </w:rPr>
        <w:t>deque</w:t>
      </w:r>
      <w:r w:rsidR="00950263" w:rsidRPr="00643D39">
        <w:rPr>
          <w:rFonts w:hint="eastAsia"/>
          <w:color w:val="FF0000"/>
        </w:rPr>
        <w:t>的存储空间主体，</w:t>
      </w:r>
      <w:r w:rsidR="00950263" w:rsidRPr="00643D39">
        <w:rPr>
          <w:rFonts w:hint="eastAsia"/>
          <w:color w:val="FF0000"/>
        </w:rPr>
        <w:t>SGI STL</w:t>
      </w:r>
      <w:r w:rsidR="00950263" w:rsidRPr="00643D39">
        <w:rPr>
          <w:rFonts w:hint="eastAsia"/>
          <w:color w:val="FF0000"/>
        </w:rPr>
        <w:t>允许指定缓冲区大小，默认值</w:t>
      </w:r>
      <w:r w:rsidR="00950263" w:rsidRPr="00643D39">
        <w:rPr>
          <w:rFonts w:hint="eastAsia"/>
          <w:color w:val="FF0000"/>
        </w:rPr>
        <w:t>0</w:t>
      </w:r>
      <w:r w:rsidR="00950263" w:rsidRPr="00643D39">
        <w:rPr>
          <w:rFonts w:hint="eastAsia"/>
          <w:color w:val="FF0000"/>
        </w:rPr>
        <w:t>表示使用</w:t>
      </w:r>
      <w:r w:rsidR="00950263" w:rsidRPr="00643D39">
        <w:rPr>
          <w:rFonts w:hint="eastAsia"/>
          <w:color w:val="FF0000"/>
        </w:rPr>
        <w:t>512bytes</w:t>
      </w:r>
      <w:r w:rsidR="00950263" w:rsidRPr="00643D39">
        <w:rPr>
          <w:rFonts w:hint="eastAsia"/>
          <w:color w:val="FF0000"/>
        </w:rPr>
        <w:t>缓冲区</w:t>
      </w:r>
    </w:p>
    <w:p w14:paraId="2E66767C" w14:textId="77777777" w:rsidR="0075121C" w:rsidRDefault="0075121C">
      <w:pPr>
        <w:widowControl/>
        <w:jc w:val="left"/>
      </w:pPr>
    </w:p>
    <w:p w14:paraId="0E8B38AE" w14:textId="2960832F" w:rsidR="005A13EE" w:rsidRDefault="005A13EE" w:rsidP="006B53C6">
      <w:pPr>
        <w:pStyle w:val="3"/>
        <w:numPr>
          <w:ilvl w:val="2"/>
          <w:numId w:val="1"/>
        </w:numPr>
      </w:pPr>
      <w:r>
        <w:rPr>
          <w:rFonts w:hint="eastAsia"/>
        </w:rPr>
        <w:t>deque迭代器</w:t>
      </w:r>
    </w:p>
    <w:p w14:paraId="7695601D" w14:textId="775E8752" w:rsidR="003E50AC" w:rsidRDefault="00C9368D" w:rsidP="003E50AC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是分段连续空间，维持其</w:t>
      </w:r>
      <w:r>
        <w:rPr>
          <w:rFonts w:hint="eastAsia"/>
        </w:rPr>
        <w:t>"</w:t>
      </w:r>
      <w:r>
        <w:rPr>
          <w:rFonts w:hint="eastAsia"/>
        </w:rPr>
        <w:t>整体连续</w:t>
      </w:r>
      <w:r>
        <w:rPr>
          <w:rFonts w:hint="eastAsia"/>
        </w:rPr>
        <w:t>"</w:t>
      </w:r>
      <w:r>
        <w:rPr>
          <w:rFonts w:hint="eastAsia"/>
        </w:rPr>
        <w:t>假象的任务，落在了迭代器的</w:t>
      </w:r>
      <w:r>
        <w:rPr>
          <w:rFonts w:hint="eastAsia"/>
        </w:rPr>
        <w:t>operator++</w:t>
      </w:r>
      <w:r>
        <w:rPr>
          <w:rFonts w:hint="eastAsia"/>
        </w:rPr>
        <w:t>和</w:t>
      </w:r>
      <w:r>
        <w:rPr>
          <w:rFonts w:hint="eastAsia"/>
        </w:rPr>
        <w:t>operator--</w:t>
      </w:r>
      <w:r>
        <w:rPr>
          <w:rFonts w:hint="eastAsia"/>
        </w:rPr>
        <w:t>两个运算子上</w:t>
      </w:r>
    </w:p>
    <w:p w14:paraId="007A41F7" w14:textId="14C4D785" w:rsidR="00E37CFE" w:rsidRDefault="00E37CFE" w:rsidP="003E50AC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迭代器必须具备的结构</w:t>
      </w:r>
    </w:p>
    <w:p w14:paraId="0E9344CC" w14:textId="77777777" w:rsidR="004E368D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必须能够指出分段连续空间</w:t>
      </w:r>
      <w:r>
        <w:rPr>
          <w:rFonts w:hint="eastAsia"/>
        </w:rPr>
        <w:t>(</w:t>
      </w:r>
      <w:r>
        <w:rPr>
          <w:rFonts w:hint="eastAsia"/>
        </w:rPr>
        <w:t>缓冲区</w:t>
      </w:r>
      <w:r>
        <w:rPr>
          <w:rFonts w:hint="eastAsia"/>
        </w:rPr>
        <w:t>)</w:t>
      </w:r>
      <w:r>
        <w:rPr>
          <w:rFonts w:hint="eastAsia"/>
        </w:rPr>
        <w:t>在哪里</w:t>
      </w:r>
    </w:p>
    <w:p w14:paraId="5E8CD25F" w14:textId="42C2FC95" w:rsidR="00E37CFE" w:rsidRDefault="004E368D" w:rsidP="00AE20B1">
      <w:pPr>
        <w:pStyle w:val="a7"/>
        <w:numPr>
          <w:ilvl w:val="0"/>
          <w:numId w:val="47"/>
        </w:numPr>
        <w:ind w:firstLineChars="0"/>
      </w:pPr>
      <w:r>
        <w:rPr>
          <w:rFonts w:hint="eastAsia"/>
        </w:rPr>
        <w:t>其次它必须能够判断自己是否处于其所在缓冲区的边缘</w:t>
      </w:r>
    </w:p>
    <w:p w14:paraId="4D60BBFE" w14:textId="2301D1E6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如果是，一旦前进或后退，就必须跳跃到下一个或上一个缓冲区</w:t>
      </w:r>
    </w:p>
    <w:p w14:paraId="17DE357B" w14:textId="1FE7AD37" w:rsidR="004E368D" w:rsidRDefault="004E368D" w:rsidP="00AE20B1">
      <w:pPr>
        <w:pStyle w:val="a7"/>
        <w:numPr>
          <w:ilvl w:val="0"/>
          <w:numId w:val="48"/>
        </w:numPr>
        <w:ind w:firstLineChars="0"/>
      </w:pPr>
      <w:r>
        <w:rPr>
          <w:rFonts w:hint="eastAsia"/>
        </w:rPr>
        <w:t>为了能够跳跃，</w:t>
      </w:r>
      <w:r>
        <w:rPr>
          <w:rFonts w:hint="eastAsia"/>
        </w:rPr>
        <w:t>deque</w:t>
      </w:r>
      <w:r>
        <w:rPr>
          <w:rFonts w:hint="eastAsia"/>
        </w:rPr>
        <w:t>必须能够掌握管控中心</w:t>
      </w:r>
      <w:r>
        <w:rPr>
          <w:rFonts w:hint="eastAsia"/>
        </w:rPr>
        <w:t>(map)</w:t>
      </w:r>
    </w:p>
    <w:p w14:paraId="15ECE73B" w14:textId="4AB2C841" w:rsidR="00305928" w:rsidRDefault="00305928" w:rsidP="00305928">
      <w:r>
        <w:rPr>
          <w:rFonts w:hint="eastAsia"/>
        </w:rPr>
        <w:t>3</w:t>
      </w:r>
      <w:r>
        <w:rPr>
          <w:rFonts w:hint="eastAsia"/>
        </w:rPr>
        <w:t>、下面给出</w:t>
      </w:r>
      <w:r>
        <w:rPr>
          <w:rFonts w:hint="eastAsia"/>
        </w:rPr>
        <w:t>deque</w:t>
      </w:r>
      <w:r>
        <w:rPr>
          <w:rFonts w:hint="eastAsia"/>
        </w:rPr>
        <w:t>迭代器源码</w:t>
      </w:r>
    </w:p>
    <w:p w14:paraId="3D617C52" w14:textId="77777777" w:rsidR="009A3D3D" w:rsidRDefault="009A3D3D" w:rsidP="009A3D3D">
      <w:pPr>
        <w:ind w:leftChars="200" w:left="480"/>
      </w:pPr>
      <w:r>
        <w:t>template &lt;class T, class Ref, class Ptr, size_t BufSiz&gt;</w:t>
      </w:r>
    </w:p>
    <w:p w14:paraId="5FEB3A91" w14:textId="77777777" w:rsidR="009A3D3D" w:rsidRDefault="009A3D3D" w:rsidP="009A3D3D">
      <w:pPr>
        <w:ind w:leftChars="200" w:left="480"/>
      </w:pPr>
      <w:r>
        <w:t>struct __deque_iterator {</w:t>
      </w:r>
    </w:p>
    <w:p w14:paraId="5E32B247" w14:textId="25EB3900" w:rsidR="009A3D3D" w:rsidRDefault="009A3D3D" w:rsidP="00420D15">
      <w:pPr>
        <w:ind w:leftChars="400" w:left="960"/>
      </w:pPr>
      <w:r>
        <w:t>typedef __deque_iterator&lt;T, T&amp;, T*, BufSiz&gt; iterator;</w:t>
      </w:r>
    </w:p>
    <w:p w14:paraId="59EE3352" w14:textId="27108989" w:rsidR="009A3D3D" w:rsidRDefault="009A3D3D" w:rsidP="00420D15">
      <w:pPr>
        <w:ind w:leftChars="400" w:left="960"/>
      </w:pPr>
      <w:r>
        <w:t>typedef __deque_iterator&lt;T, const T&amp;, const T*, BufSiz&gt; const_iterator;</w:t>
      </w:r>
    </w:p>
    <w:p w14:paraId="0339243E" w14:textId="7FE59753" w:rsidR="003E50AC" w:rsidRDefault="009A3D3D" w:rsidP="00420D15">
      <w:pPr>
        <w:ind w:leftChars="400" w:left="960"/>
      </w:pPr>
      <w:r w:rsidRPr="00FE284A">
        <w:rPr>
          <w:color w:val="FF0000"/>
        </w:rPr>
        <w:t>static size_t buffer_size() {return __deque_buf_size(BufSiz, sizeof(T)); }</w:t>
      </w:r>
    </w:p>
    <w:p w14:paraId="6EA638D3" w14:textId="05CF969A" w:rsidR="002E411F" w:rsidRDefault="002E411F" w:rsidP="009A3D3D">
      <w:pPr>
        <w:ind w:leftChars="200" w:left="480"/>
      </w:pPr>
    </w:p>
    <w:p w14:paraId="07D13D8F" w14:textId="0372ACBB" w:rsidR="00D9227B" w:rsidRDefault="00D9227B" w:rsidP="009569BC">
      <w:pPr>
        <w:ind w:leftChars="400" w:left="960"/>
      </w:pPr>
      <w:r>
        <w:rPr>
          <w:rFonts w:hint="eastAsia"/>
        </w:rPr>
        <w:t>/</w:t>
      </w:r>
      <w:r w:rsidRPr="009569BC">
        <w:rPr>
          <w:rFonts w:hint="eastAsia"/>
          <w:color w:val="00B050"/>
        </w:rPr>
        <w:t>/</w:t>
      </w:r>
      <w:r w:rsidRPr="009569BC">
        <w:rPr>
          <w:rFonts w:hint="eastAsia"/>
          <w:color w:val="00B050"/>
        </w:rPr>
        <w:t>未继承</w:t>
      </w:r>
      <w:r w:rsidRPr="009569BC">
        <w:rPr>
          <w:rFonts w:hint="eastAsia"/>
          <w:color w:val="00B050"/>
        </w:rPr>
        <w:t>std</w:t>
      </w:r>
      <w:r w:rsidRPr="009569BC">
        <w:rPr>
          <w:color w:val="00B050"/>
        </w:rPr>
        <w:t>::iterator</w:t>
      </w:r>
      <w:r w:rsidRPr="009569BC">
        <w:rPr>
          <w:rFonts w:hint="eastAsia"/>
          <w:color w:val="00B050"/>
        </w:rPr>
        <w:t>，所以必须自行撰写五个必要的迭代器相应型别</w:t>
      </w:r>
    </w:p>
    <w:p w14:paraId="066C884F" w14:textId="77777777" w:rsidR="00B116AA" w:rsidRDefault="00B116AA" w:rsidP="003934FA">
      <w:pPr>
        <w:ind w:leftChars="400" w:left="960"/>
      </w:pPr>
      <w:r>
        <w:t xml:space="preserve">typedef random_access_iterator_tag </w:t>
      </w:r>
      <w:r w:rsidRPr="009569BC">
        <w:rPr>
          <w:color w:val="00B050"/>
        </w:rPr>
        <w:t>iterator_category</w:t>
      </w:r>
      <w:r>
        <w:t>;</w:t>
      </w:r>
    </w:p>
    <w:p w14:paraId="0CB5E571" w14:textId="76DE6808" w:rsidR="00B116AA" w:rsidRDefault="00B116AA" w:rsidP="003934FA">
      <w:pPr>
        <w:ind w:leftChars="400" w:left="960"/>
      </w:pPr>
      <w:r>
        <w:lastRenderedPageBreak/>
        <w:t xml:space="preserve">typedef T </w:t>
      </w:r>
      <w:r w:rsidRPr="009569BC">
        <w:rPr>
          <w:color w:val="00B050"/>
        </w:rPr>
        <w:t>value_type</w:t>
      </w:r>
      <w:r>
        <w:t>;</w:t>
      </w:r>
    </w:p>
    <w:p w14:paraId="392FD001" w14:textId="6583DB4B" w:rsidR="00B116AA" w:rsidRDefault="00B116AA" w:rsidP="003934FA">
      <w:pPr>
        <w:ind w:leftChars="400" w:left="960"/>
      </w:pPr>
      <w:r>
        <w:t xml:space="preserve">typedef Ptr </w:t>
      </w:r>
      <w:r w:rsidRPr="009569BC">
        <w:rPr>
          <w:color w:val="00B050"/>
        </w:rPr>
        <w:t>pointer</w:t>
      </w:r>
      <w:r>
        <w:t>;</w:t>
      </w:r>
    </w:p>
    <w:p w14:paraId="7A4B99CA" w14:textId="63A554F2" w:rsidR="00B116AA" w:rsidRDefault="00B116AA" w:rsidP="003934FA">
      <w:pPr>
        <w:ind w:leftChars="400" w:left="960"/>
      </w:pPr>
      <w:r>
        <w:t xml:space="preserve">typedef Ref </w:t>
      </w:r>
      <w:r w:rsidRPr="009569BC">
        <w:rPr>
          <w:color w:val="00B050"/>
        </w:rPr>
        <w:t>reference</w:t>
      </w:r>
      <w:r>
        <w:t>;</w:t>
      </w:r>
    </w:p>
    <w:p w14:paraId="4157DC02" w14:textId="6F69E529" w:rsidR="00B116AA" w:rsidRDefault="00B116AA" w:rsidP="003934FA">
      <w:pPr>
        <w:ind w:leftChars="400" w:left="960"/>
      </w:pPr>
      <w:r>
        <w:t>typedef size_t size_type;</w:t>
      </w:r>
    </w:p>
    <w:p w14:paraId="62A01BDB" w14:textId="1C6DFC31" w:rsidR="00B116AA" w:rsidRDefault="00B116AA" w:rsidP="003934FA">
      <w:pPr>
        <w:ind w:leftChars="400" w:left="960"/>
      </w:pPr>
      <w:r>
        <w:t xml:space="preserve">typedef ptrdiff_t </w:t>
      </w:r>
      <w:r w:rsidRPr="009569BC">
        <w:rPr>
          <w:color w:val="00B050"/>
        </w:rPr>
        <w:t>difference_type</w:t>
      </w:r>
      <w:r>
        <w:t>;</w:t>
      </w:r>
    </w:p>
    <w:p w14:paraId="33598650" w14:textId="2F276D1A" w:rsidR="00B116AA" w:rsidRDefault="00B116AA" w:rsidP="003934FA">
      <w:pPr>
        <w:ind w:leftChars="400" w:left="960"/>
      </w:pPr>
      <w:r w:rsidRPr="00444746">
        <w:rPr>
          <w:color w:val="FF0000"/>
        </w:rPr>
        <w:t>typedef T** map_pointer;</w:t>
      </w:r>
    </w:p>
    <w:p w14:paraId="0C82782B" w14:textId="77777777" w:rsidR="00B116AA" w:rsidRDefault="00B116AA" w:rsidP="00B116AA">
      <w:pPr>
        <w:ind w:leftChars="200" w:left="480"/>
      </w:pPr>
    </w:p>
    <w:p w14:paraId="0448B994" w14:textId="451D66EF" w:rsidR="00B116AA" w:rsidRDefault="00B116AA" w:rsidP="00F3747C">
      <w:pPr>
        <w:ind w:leftChars="400" w:left="960"/>
      </w:pPr>
      <w:r>
        <w:t>typedef __deque_iterator self;</w:t>
      </w:r>
    </w:p>
    <w:p w14:paraId="75041FD4" w14:textId="62A52530" w:rsidR="00B116AA" w:rsidRDefault="00B116AA" w:rsidP="00B116AA">
      <w:pPr>
        <w:ind w:leftChars="200" w:left="480"/>
      </w:pPr>
    </w:p>
    <w:p w14:paraId="74907F32" w14:textId="5F6F7906" w:rsidR="00916643" w:rsidRPr="00916643" w:rsidRDefault="00916643" w:rsidP="003A7626">
      <w:pPr>
        <w:ind w:leftChars="400" w:left="960"/>
      </w:pPr>
      <w:r w:rsidRPr="00980A44">
        <w:rPr>
          <w:color w:val="00B0F0"/>
        </w:rPr>
        <w:t>//</w:t>
      </w:r>
      <w:r w:rsidRPr="00980A44">
        <w:rPr>
          <w:rFonts w:hint="eastAsia"/>
          <w:color w:val="00B0F0"/>
        </w:rPr>
        <w:t>保持与</w:t>
      </w:r>
      <w:r w:rsidR="00980A44">
        <w:rPr>
          <w:rFonts w:hint="eastAsia"/>
          <w:color w:val="00B0F0"/>
        </w:rPr>
        <w:t>deque</w:t>
      </w:r>
      <w:r w:rsidRPr="00980A44">
        <w:rPr>
          <w:rFonts w:hint="eastAsia"/>
          <w:color w:val="00B0F0"/>
        </w:rPr>
        <w:t>容器的联系</w:t>
      </w:r>
      <w:r w:rsidR="004417E2">
        <w:rPr>
          <w:rFonts w:hint="eastAsia"/>
          <w:color w:val="00B0F0"/>
        </w:rPr>
        <w:t>，迭代器指向容器中的某一个元素，该元素位于且仅位于其中一个缓冲区</w:t>
      </w:r>
    </w:p>
    <w:p w14:paraId="3A4609A4" w14:textId="5FAC8095" w:rsidR="00B116AA" w:rsidRDefault="00B116AA" w:rsidP="003A7626">
      <w:pPr>
        <w:ind w:leftChars="400" w:left="960"/>
      </w:pPr>
      <w:r>
        <w:t>T* cur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现在所指向的元素</w:t>
      </w:r>
    </w:p>
    <w:p w14:paraId="2BECBBB6" w14:textId="1656084D" w:rsidR="00B116AA" w:rsidRDefault="00B116AA" w:rsidP="003A7626">
      <w:pPr>
        <w:ind w:leftChars="400" w:left="960"/>
      </w:pPr>
      <w:r>
        <w:t>T* first;</w:t>
      </w:r>
      <w:r w:rsidR="005C20B6" w:rsidRPr="00AE6AC6">
        <w:rPr>
          <w:color w:val="00B050"/>
        </w:rPr>
        <w:t>//</w:t>
      </w:r>
      <w:r w:rsidR="005C20B6" w:rsidRPr="00AE6AC6">
        <w:rPr>
          <w:rFonts w:hint="eastAsia"/>
          <w:color w:val="00B050"/>
        </w:rPr>
        <w:t>迭代器所指向的缓冲区头</w:t>
      </w:r>
    </w:p>
    <w:p w14:paraId="33E9F482" w14:textId="217C360A" w:rsidR="00B116AA" w:rsidRDefault="00B116AA" w:rsidP="003A7626">
      <w:pPr>
        <w:ind w:leftChars="400" w:left="960"/>
      </w:pPr>
      <w:r>
        <w:t>T* last;</w:t>
      </w:r>
      <w:r w:rsidR="00686E99" w:rsidRPr="00AE6AC6">
        <w:rPr>
          <w:color w:val="00B050"/>
        </w:rPr>
        <w:t>//</w:t>
      </w:r>
      <w:r w:rsidR="00686E99" w:rsidRPr="00AE6AC6">
        <w:rPr>
          <w:rFonts w:hint="eastAsia"/>
          <w:color w:val="00B050"/>
        </w:rPr>
        <w:t>迭代器所指向的缓冲区尾</w:t>
      </w:r>
    </w:p>
    <w:p w14:paraId="3155EC54" w14:textId="5B86ED98" w:rsidR="00B116AA" w:rsidRDefault="00B116AA" w:rsidP="003A7626">
      <w:pPr>
        <w:ind w:leftChars="400" w:left="960"/>
      </w:pPr>
      <w:r w:rsidRPr="00AE6AC6">
        <w:rPr>
          <w:color w:val="FF0000"/>
        </w:rPr>
        <w:t>map_pointer node;</w:t>
      </w:r>
      <w:r w:rsidR="00686E99" w:rsidRPr="00AE6AC6">
        <w:rPr>
          <w:color w:val="FF0000"/>
        </w:rPr>
        <w:t>//</w:t>
      </w:r>
      <w:r w:rsidR="00686E99" w:rsidRPr="00AE6AC6">
        <w:rPr>
          <w:rFonts w:hint="eastAsia"/>
          <w:color w:val="FF0000"/>
        </w:rPr>
        <w:t>指向管控中心</w:t>
      </w:r>
      <w:r w:rsidR="0099247A">
        <w:rPr>
          <w:rFonts w:hint="eastAsia"/>
          <w:color w:val="FF0000"/>
        </w:rPr>
        <w:t>，以便</w:t>
      </w:r>
      <w:r w:rsidR="00283001">
        <w:rPr>
          <w:rFonts w:hint="eastAsia"/>
          <w:color w:val="FF0000"/>
        </w:rPr>
        <w:t>进行</w:t>
      </w:r>
      <w:r w:rsidR="0099247A">
        <w:rPr>
          <w:rFonts w:hint="eastAsia"/>
          <w:color w:val="FF0000"/>
        </w:rPr>
        <w:t>跨缓冲区</w:t>
      </w:r>
      <w:r w:rsidR="00B31D0F">
        <w:rPr>
          <w:rFonts w:hint="eastAsia"/>
          <w:color w:val="FF0000"/>
        </w:rPr>
        <w:t>操作</w:t>
      </w:r>
    </w:p>
    <w:p w14:paraId="485828D5" w14:textId="77777777" w:rsidR="00B116AA" w:rsidRDefault="00B116AA" w:rsidP="00B116AA">
      <w:pPr>
        <w:ind w:leftChars="200" w:left="480"/>
      </w:pPr>
    </w:p>
    <w:p w14:paraId="377604C9" w14:textId="77777777" w:rsidR="00F063BC" w:rsidRDefault="00B116AA" w:rsidP="00202E63">
      <w:pPr>
        <w:ind w:leftChars="400" w:left="960"/>
      </w:pPr>
      <w:r>
        <w:t xml:space="preserve">__deque_iterator(T* x, map_pointer y) </w:t>
      </w:r>
    </w:p>
    <w:p w14:paraId="5BC61E76" w14:textId="747B40E8" w:rsidR="00B116AA" w:rsidRDefault="00B116AA" w:rsidP="00F063BC">
      <w:pPr>
        <w:ind w:leftChars="600" w:left="1440"/>
      </w:pPr>
      <w:r>
        <w:t>: cur(x), first(*y), last(*y + buffer_size()), node(y) {}</w:t>
      </w:r>
    </w:p>
    <w:p w14:paraId="5A8B77FF" w14:textId="0A023D71" w:rsidR="00B116AA" w:rsidRDefault="00B116AA" w:rsidP="00202E63">
      <w:pPr>
        <w:ind w:leftChars="400" w:left="960"/>
      </w:pPr>
      <w:r>
        <w:t>__deque_iterator() : cur(0), first(0), last(0), node(0) {}</w:t>
      </w:r>
    </w:p>
    <w:p w14:paraId="33875764" w14:textId="36F1472C" w:rsidR="00B116AA" w:rsidRDefault="00B116AA" w:rsidP="00202E63">
      <w:pPr>
        <w:ind w:leftChars="400" w:left="960"/>
      </w:pPr>
      <w:r>
        <w:t>__deque_iterator(const iterator&amp; x)</w:t>
      </w:r>
    </w:p>
    <w:p w14:paraId="6A30646D" w14:textId="5E73CF40" w:rsidR="00B116AA" w:rsidRDefault="00B116AA" w:rsidP="007413B8">
      <w:pPr>
        <w:ind w:leftChars="600" w:left="1440"/>
      </w:pPr>
      <w:r>
        <w:t>: cur(x.cur), first(x.first), last(x.last), node(x.node) {}</w:t>
      </w:r>
    </w:p>
    <w:p w14:paraId="5D89A647" w14:textId="77777777" w:rsidR="00B116AA" w:rsidRDefault="00B116AA" w:rsidP="00202E63">
      <w:pPr>
        <w:ind w:leftChars="400" w:left="960"/>
      </w:pPr>
    </w:p>
    <w:p w14:paraId="04BCD53A" w14:textId="4F356740" w:rsidR="00B116AA" w:rsidRDefault="00B116AA" w:rsidP="00202E63">
      <w:pPr>
        <w:ind w:leftChars="400" w:left="960"/>
      </w:pPr>
      <w:r>
        <w:t>reference operator*() const { return *cur; }</w:t>
      </w:r>
    </w:p>
    <w:p w14:paraId="2B79FB13" w14:textId="1E9E6D30" w:rsidR="00B116AA" w:rsidRDefault="00B116AA" w:rsidP="00202E63">
      <w:pPr>
        <w:ind w:leftChars="400" w:left="960"/>
      </w:pPr>
      <w:r>
        <w:t>pointer operator-&gt;() const { return &amp;(operator*()); }</w:t>
      </w:r>
    </w:p>
    <w:p w14:paraId="3A106B30" w14:textId="77777777" w:rsidR="00B116AA" w:rsidRDefault="00B116AA" w:rsidP="00202E63">
      <w:pPr>
        <w:ind w:leftChars="400" w:left="960"/>
      </w:pPr>
    </w:p>
    <w:p w14:paraId="22ECE602" w14:textId="63AD82D0" w:rsidR="00B116AA" w:rsidRDefault="00B116AA" w:rsidP="00202E63">
      <w:pPr>
        <w:ind w:leftChars="400" w:left="960"/>
      </w:pPr>
      <w:r>
        <w:t>difference_type operator-(const self&amp; x) const {</w:t>
      </w:r>
    </w:p>
    <w:p w14:paraId="7540AA4C" w14:textId="4DD135C3" w:rsidR="00B116AA" w:rsidRDefault="00B116AA" w:rsidP="00863F65">
      <w:pPr>
        <w:ind w:leftChars="600" w:left="1440"/>
      </w:pPr>
      <w:r>
        <w:t>return difference_type(buffer_size()) * (node - x.node - 1) +</w:t>
      </w:r>
    </w:p>
    <w:p w14:paraId="4CD22211" w14:textId="02D12634" w:rsidR="00B116AA" w:rsidRDefault="00B116AA" w:rsidP="00863F65">
      <w:pPr>
        <w:ind w:leftChars="800" w:left="1920"/>
      </w:pPr>
      <w:r>
        <w:t>(cur - first) + (x.last - x.cur);</w:t>
      </w:r>
    </w:p>
    <w:p w14:paraId="3471B4C7" w14:textId="3695FA29" w:rsidR="00B116AA" w:rsidRDefault="00B116AA" w:rsidP="00202E63">
      <w:pPr>
        <w:ind w:leftChars="400" w:left="960"/>
      </w:pPr>
      <w:r>
        <w:t>}</w:t>
      </w:r>
    </w:p>
    <w:p w14:paraId="0930FE87" w14:textId="77777777" w:rsidR="00B116AA" w:rsidRDefault="00B116AA" w:rsidP="00202E63">
      <w:pPr>
        <w:ind w:leftChars="400" w:left="960"/>
      </w:pPr>
    </w:p>
    <w:p w14:paraId="37A1386A" w14:textId="0C309E51" w:rsidR="00B116AA" w:rsidRDefault="00B116AA" w:rsidP="00202E63">
      <w:pPr>
        <w:ind w:leftChars="400" w:left="960"/>
      </w:pPr>
      <w:r>
        <w:t>self&amp; operator++() {</w:t>
      </w:r>
    </w:p>
    <w:p w14:paraId="3EFE1D44" w14:textId="797AA43C" w:rsidR="00B116AA" w:rsidRDefault="00B116AA" w:rsidP="00863F65">
      <w:pPr>
        <w:ind w:leftChars="600" w:left="1440"/>
      </w:pPr>
      <w:r>
        <w:t>++cur;</w:t>
      </w:r>
    </w:p>
    <w:p w14:paraId="35B57C9D" w14:textId="7DFCE494" w:rsidR="00B116AA" w:rsidRDefault="00B116AA" w:rsidP="00863F65">
      <w:pPr>
        <w:ind w:leftChars="600" w:left="1440"/>
      </w:pPr>
      <w:r>
        <w:t>if (cur == last) {</w:t>
      </w:r>
    </w:p>
    <w:p w14:paraId="0E7A74BF" w14:textId="69DA0E67" w:rsidR="00B116AA" w:rsidRDefault="00B116AA" w:rsidP="00863F65">
      <w:pPr>
        <w:ind w:leftChars="800" w:left="1920"/>
      </w:pPr>
      <w:r w:rsidRPr="00AA4F51">
        <w:rPr>
          <w:color w:val="FF0000"/>
        </w:rPr>
        <w:t>set_node(node + 1);</w:t>
      </w:r>
    </w:p>
    <w:p w14:paraId="0ADD7179" w14:textId="6D67835F" w:rsidR="00B116AA" w:rsidRDefault="00B116AA" w:rsidP="00863F65">
      <w:pPr>
        <w:ind w:leftChars="800" w:left="1920"/>
      </w:pPr>
      <w:r>
        <w:t>cur = first;</w:t>
      </w:r>
    </w:p>
    <w:p w14:paraId="6C56D744" w14:textId="3727BA50" w:rsidR="00B116AA" w:rsidRDefault="00B116AA" w:rsidP="00863F65">
      <w:pPr>
        <w:ind w:leftChars="600" w:left="1440"/>
      </w:pPr>
      <w:r>
        <w:t>}</w:t>
      </w:r>
    </w:p>
    <w:p w14:paraId="5A8D4144" w14:textId="0A2370FF" w:rsidR="00B116AA" w:rsidRDefault="00B116AA" w:rsidP="00863F65">
      <w:pPr>
        <w:ind w:leftChars="600" w:left="1440"/>
      </w:pPr>
      <w:r>
        <w:t xml:space="preserve">return *this; </w:t>
      </w:r>
    </w:p>
    <w:p w14:paraId="6115BEBB" w14:textId="38CC4504" w:rsidR="00075EAD" w:rsidRDefault="00B116AA" w:rsidP="00202E63">
      <w:pPr>
        <w:ind w:leftChars="400" w:left="960"/>
      </w:pPr>
      <w:r>
        <w:t>}</w:t>
      </w:r>
    </w:p>
    <w:p w14:paraId="3EDB916D" w14:textId="40518516" w:rsidR="00B116AA" w:rsidRDefault="00B116AA" w:rsidP="00202E63">
      <w:pPr>
        <w:ind w:leftChars="400" w:left="960"/>
      </w:pPr>
      <w:r>
        <w:t>self operator++(int)  {</w:t>
      </w:r>
    </w:p>
    <w:p w14:paraId="1BFE74E7" w14:textId="6BAEBF47" w:rsidR="00DD1A0A" w:rsidRDefault="00B116AA" w:rsidP="00075EAD">
      <w:pPr>
        <w:ind w:leftChars="600" w:left="1440"/>
      </w:pPr>
      <w:r>
        <w:t>self tmp = *this;</w:t>
      </w:r>
      <w:r w:rsidR="00DD1A0A" w:rsidRPr="00FE3EBD">
        <w:rPr>
          <w:color w:val="00B050"/>
        </w:rPr>
        <w:t>//this</w:t>
      </w:r>
      <w:r w:rsidR="00DD1A0A" w:rsidRPr="00FE3EBD">
        <w:rPr>
          <w:rFonts w:hint="eastAsia"/>
          <w:color w:val="00B050"/>
        </w:rPr>
        <w:t>是指向当前迭代器的指针</w:t>
      </w:r>
    </w:p>
    <w:p w14:paraId="6E4E78E8" w14:textId="3819C539" w:rsidR="00B116AA" w:rsidRDefault="00B116AA" w:rsidP="00075EAD">
      <w:pPr>
        <w:ind w:leftChars="600" w:left="1440"/>
      </w:pPr>
      <w:r>
        <w:t>++*this;</w:t>
      </w:r>
      <w:r w:rsidR="00075EAD" w:rsidRPr="00075EAD">
        <w:rPr>
          <w:color w:val="FF0000"/>
        </w:rPr>
        <w:t>//</w:t>
      </w:r>
      <w:r w:rsidR="00075EAD" w:rsidRPr="00075EAD">
        <w:rPr>
          <w:rFonts w:hint="eastAsia"/>
          <w:color w:val="FF0000"/>
        </w:rPr>
        <w:t>调用前置递增版本</w:t>
      </w:r>
    </w:p>
    <w:p w14:paraId="53815570" w14:textId="3A37E6CF" w:rsidR="00B116AA" w:rsidRDefault="00B116AA" w:rsidP="00075EAD">
      <w:pPr>
        <w:ind w:leftChars="600" w:left="1440"/>
      </w:pPr>
      <w:r>
        <w:t>return tmp;</w:t>
      </w:r>
    </w:p>
    <w:p w14:paraId="23B79EF4" w14:textId="3A03F92F" w:rsidR="00B116AA" w:rsidRDefault="00B116AA" w:rsidP="00202E63">
      <w:pPr>
        <w:ind w:leftChars="400" w:left="960"/>
      </w:pPr>
      <w:r>
        <w:t>}</w:t>
      </w:r>
    </w:p>
    <w:p w14:paraId="5659B461" w14:textId="77777777" w:rsidR="00B116AA" w:rsidRDefault="00B116AA" w:rsidP="00202E63">
      <w:pPr>
        <w:ind w:leftChars="400" w:left="960"/>
      </w:pPr>
    </w:p>
    <w:p w14:paraId="4A69E0DA" w14:textId="333353CC" w:rsidR="00B116AA" w:rsidRDefault="00B116AA" w:rsidP="00202E63">
      <w:pPr>
        <w:ind w:leftChars="400" w:left="960"/>
      </w:pPr>
      <w:r>
        <w:lastRenderedPageBreak/>
        <w:t>self&amp; operator--() {</w:t>
      </w:r>
    </w:p>
    <w:p w14:paraId="5AE3EF73" w14:textId="54BB7E22" w:rsidR="00B116AA" w:rsidRDefault="00B116AA" w:rsidP="00AC67F4">
      <w:pPr>
        <w:ind w:leftChars="600" w:left="1440"/>
      </w:pPr>
      <w:r>
        <w:t>if (cur == first) {</w:t>
      </w:r>
    </w:p>
    <w:p w14:paraId="7565E9F6" w14:textId="37E2C800" w:rsidR="00B116AA" w:rsidRDefault="00B116AA" w:rsidP="00AC67F4">
      <w:pPr>
        <w:ind w:leftChars="800" w:left="1920"/>
      </w:pPr>
      <w:r w:rsidRPr="00325FE4">
        <w:rPr>
          <w:color w:val="FF0000"/>
        </w:rPr>
        <w:t>set_node(node - 1);</w:t>
      </w:r>
    </w:p>
    <w:p w14:paraId="61CD84BE" w14:textId="121F8630" w:rsidR="00B116AA" w:rsidRDefault="00B116AA" w:rsidP="00AC67F4">
      <w:pPr>
        <w:ind w:leftChars="800" w:left="1920"/>
      </w:pPr>
      <w:r>
        <w:t>cur = last;</w:t>
      </w:r>
    </w:p>
    <w:p w14:paraId="246A48F6" w14:textId="5E6B9F46" w:rsidR="00B116AA" w:rsidRDefault="00B116AA" w:rsidP="00AC67F4">
      <w:pPr>
        <w:ind w:leftChars="600" w:left="1440"/>
      </w:pPr>
      <w:r>
        <w:t>}</w:t>
      </w:r>
    </w:p>
    <w:p w14:paraId="1C7DDA57" w14:textId="61CA3757" w:rsidR="00B116AA" w:rsidRDefault="00B116AA" w:rsidP="00AC67F4">
      <w:pPr>
        <w:ind w:leftChars="600" w:left="1440"/>
      </w:pPr>
      <w:r>
        <w:t>--cur;</w:t>
      </w:r>
    </w:p>
    <w:p w14:paraId="232DEE56" w14:textId="25B9E890" w:rsidR="00B116AA" w:rsidRDefault="00B116AA" w:rsidP="00AC67F4">
      <w:pPr>
        <w:ind w:leftChars="600" w:left="1440"/>
      </w:pPr>
      <w:r>
        <w:t>return *this;</w:t>
      </w:r>
    </w:p>
    <w:p w14:paraId="341D0B98" w14:textId="35CBEF33" w:rsidR="00B116AA" w:rsidRDefault="00B116AA" w:rsidP="00202E63">
      <w:pPr>
        <w:ind w:leftChars="400" w:left="960"/>
      </w:pPr>
      <w:r>
        <w:t>}</w:t>
      </w:r>
    </w:p>
    <w:p w14:paraId="5952A274" w14:textId="770DA590" w:rsidR="00B116AA" w:rsidRDefault="00B116AA" w:rsidP="00202E63">
      <w:pPr>
        <w:ind w:leftChars="400" w:left="960"/>
      </w:pPr>
      <w:r>
        <w:t>self operator--(int) {</w:t>
      </w:r>
    </w:p>
    <w:p w14:paraId="522F2CFB" w14:textId="0245FDCA" w:rsidR="00B116AA" w:rsidRDefault="00B116AA" w:rsidP="003035E2">
      <w:pPr>
        <w:ind w:leftChars="600" w:left="1440"/>
      </w:pPr>
      <w:r>
        <w:t>self tmp = *this;</w:t>
      </w:r>
    </w:p>
    <w:p w14:paraId="76DD8826" w14:textId="603E12D7" w:rsidR="00B116AA" w:rsidRDefault="00B116AA" w:rsidP="003035E2">
      <w:pPr>
        <w:ind w:leftChars="600" w:left="1440"/>
      </w:pPr>
      <w:r>
        <w:t>--*this;</w:t>
      </w:r>
    </w:p>
    <w:p w14:paraId="2BBD1A62" w14:textId="601F9CE5" w:rsidR="00B116AA" w:rsidRDefault="00B116AA" w:rsidP="003035E2">
      <w:pPr>
        <w:ind w:leftChars="600" w:left="1440"/>
      </w:pPr>
      <w:r>
        <w:t>return tmp;</w:t>
      </w:r>
    </w:p>
    <w:p w14:paraId="10A9EFC1" w14:textId="1B390A25" w:rsidR="00B116AA" w:rsidRDefault="00B116AA" w:rsidP="00202E63">
      <w:pPr>
        <w:ind w:leftChars="400" w:left="960"/>
      </w:pPr>
      <w:r>
        <w:t>}</w:t>
      </w:r>
    </w:p>
    <w:p w14:paraId="625F83E5" w14:textId="4F95EA85" w:rsidR="00B116AA" w:rsidRDefault="00B116AA" w:rsidP="00202E63">
      <w:pPr>
        <w:ind w:leftChars="400" w:left="960"/>
      </w:pPr>
    </w:p>
    <w:p w14:paraId="4552DC4A" w14:textId="7534FBF7" w:rsidR="00DC6401" w:rsidRDefault="00DC6401" w:rsidP="00202E63">
      <w:pPr>
        <w:ind w:leftChars="400" w:left="960"/>
      </w:pPr>
      <w:r w:rsidRPr="00DC6401">
        <w:rPr>
          <w:rFonts w:hint="eastAsia"/>
          <w:color w:val="FF0000"/>
        </w:rPr>
        <w:t>//</w:t>
      </w:r>
      <w:r w:rsidRPr="00DC6401">
        <w:rPr>
          <w:rFonts w:hint="eastAsia"/>
          <w:color w:val="FF0000"/>
        </w:rPr>
        <w:t>本身是要改变的</w:t>
      </w:r>
    </w:p>
    <w:p w14:paraId="0553DEA8" w14:textId="25EFAD58" w:rsidR="00B116AA" w:rsidRDefault="00B116AA" w:rsidP="00202E63">
      <w:pPr>
        <w:ind w:leftChars="400" w:left="960"/>
      </w:pPr>
      <w:r w:rsidRPr="009021B5">
        <w:rPr>
          <w:color w:val="FF0000"/>
        </w:rPr>
        <w:t>self&amp;</w:t>
      </w:r>
      <w:r>
        <w:t xml:space="preserve"> operator+=(difference_type n) {</w:t>
      </w:r>
    </w:p>
    <w:p w14:paraId="7D918D2C" w14:textId="11BF43C8" w:rsidR="00B116AA" w:rsidRDefault="00B116AA" w:rsidP="0061550F">
      <w:pPr>
        <w:ind w:leftChars="600" w:left="1440"/>
      </w:pPr>
      <w:r>
        <w:t>difference_type offset = n + (cur - first);</w:t>
      </w:r>
    </w:p>
    <w:p w14:paraId="53E1CF63" w14:textId="71981231" w:rsidR="00B116AA" w:rsidRDefault="00B116AA" w:rsidP="0061550F">
      <w:pPr>
        <w:ind w:leftChars="600" w:left="1440"/>
      </w:pPr>
      <w:r>
        <w:t>if (offset &gt;= 0 &amp;&amp; offset &lt; difference_type(buffer_size()))</w:t>
      </w:r>
    </w:p>
    <w:p w14:paraId="5C3A26DE" w14:textId="56F52CD4" w:rsidR="002E6FF0" w:rsidRDefault="002E6FF0" w:rsidP="0061550F">
      <w:pPr>
        <w:ind w:leftChars="800" w:left="1920"/>
      </w:pPr>
      <w:r w:rsidRPr="002E6FF0">
        <w:rPr>
          <w:rFonts w:hint="eastAsia"/>
          <w:color w:val="00B050"/>
        </w:rPr>
        <w:t>//</w:t>
      </w:r>
      <w:r w:rsidRPr="002E6FF0">
        <w:rPr>
          <w:rFonts w:hint="eastAsia"/>
          <w:color w:val="00B050"/>
        </w:rPr>
        <w:t>仍然处于同一个缓冲区</w:t>
      </w:r>
    </w:p>
    <w:p w14:paraId="18DDF34A" w14:textId="28F864A7" w:rsidR="00B116AA" w:rsidRDefault="00B116AA" w:rsidP="0061550F">
      <w:pPr>
        <w:ind w:leftChars="800" w:left="1920"/>
      </w:pPr>
      <w:r>
        <w:t>cur += n;</w:t>
      </w:r>
    </w:p>
    <w:p w14:paraId="2440835D" w14:textId="3D736114" w:rsidR="00AA1F3C" w:rsidRDefault="00B116AA" w:rsidP="0061550F">
      <w:pPr>
        <w:ind w:leftChars="600" w:left="1440"/>
      </w:pPr>
      <w:r>
        <w:t>else {</w:t>
      </w:r>
    </w:p>
    <w:p w14:paraId="18A70B30" w14:textId="051FD3DE" w:rsidR="00AA1F3C" w:rsidRDefault="00AA1F3C" w:rsidP="0061550F">
      <w:pPr>
        <w:ind w:leftChars="800" w:left="1920"/>
      </w:pPr>
      <w:r w:rsidRPr="00AA1F3C">
        <w:rPr>
          <w:rFonts w:hint="eastAsia"/>
          <w:color w:val="00B050"/>
        </w:rPr>
        <w:t>//</w:t>
      </w:r>
      <w:r w:rsidRPr="00AA1F3C">
        <w:rPr>
          <w:rFonts w:hint="eastAsia"/>
          <w:color w:val="00B050"/>
        </w:rPr>
        <w:t>计算出缓冲区偏移量</w:t>
      </w:r>
      <w:r w:rsidR="00152C60">
        <w:rPr>
          <w:rFonts w:hint="eastAsia"/>
          <w:color w:val="00B050"/>
        </w:rPr>
        <w:t>，切换到正确的缓冲区</w:t>
      </w:r>
    </w:p>
    <w:p w14:paraId="2EB2B690" w14:textId="0E601F8D" w:rsidR="00B116AA" w:rsidRDefault="00B116AA" w:rsidP="0061550F">
      <w:pPr>
        <w:ind w:leftChars="800" w:left="1920"/>
      </w:pPr>
      <w:r>
        <w:t>difference_type node_offset =</w:t>
      </w:r>
    </w:p>
    <w:p w14:paraId="1912863C" w14:textId="4E83EE62" w:rsidR="00B116AA" w:rsidRDefault="00B116AA" w:rsidP="0061550F">
      <w:pPr>
        <w:ind w:leftChars="1000" w:left="2400"/>
      </w:pPr>
      <w:r>
        <w:t xml:space="preserve">offset &gt; 0 ? </w:t>
      </w:r>
      <w:r w:rsidRPr="00E94C36">
        <w:rPr>
          <w:color w:val="00B050"/>
        </w:rPr>
        <w:t>offset / difference_type(buffer_size())</w:t>
      </w:r>
    </w:p>
    <w:p w14:paraId="76B4700E" w14:textId="365D15C5" w:rsidR="00B116AA" w:rsidRDefault="00B116AA" w:rsidP="0061550F">
      <w:pPr>
        <w:ind w:leftChars="1000" w:left="2400"/>
      </w:pPr>
      <w:r>
        <w:t>:</w:t>
      </w:r>
      <w:r w:rsidRPr="00E94C36">
        <w:rPr>
          <w:color w:val="FF0000"/>
        </w:rPr>
        <w:t xml:space="preserve"> -difference_type((-offset - 1) / buffer_size()) - 1;</w:t>
      </w:r>
    </w:p>
    <w:p w14:paraId="033BB523" w14:textId="10552F25" w:rsidR="00B116AA" w:rsidRDefault="00B116AA" w:rsidP="0061550F">
      <w:pPr>
        <w:ind w:leftChars="800" w:left="1920"/>
      </w:pPr>
      <w:r>
        <w:t>set_node(node + node_offset);</w:t>
      </w:r>
    </w:p>
    <w:p w14:paraId="2EFE59B6" w14:textId="36B2D725" w:rsidR="00DD74CA" w:rsidRDefault="00DD74CA" w:rsidP="0061550F">
      <w:pPr>
        <w:ind w:leftChars="800" w:left="1920"/>
      </w:pPr>
      <w:r w:rsidRPr="00E26FC2">
        <w:rPr>
          <w:color w:val="00B050"/>
        </w:rPr>
        <w:t>//</w:t>
      </w:r>
      <w:r w:rsidRPr="00E26FC2">
        <w:rPr>
          <w:rFonts w:hint="eastAsia"/>
          <w:color w:val="00B050"/>
        </w:rPr>
        <w:t>此时</w:t>
      </w:r>
      <w:r w:rsidRPr="00E26FC2">
        <w:rPr>
          <w:rFonts w:hint="eastAsia"/>
          <w:color w:val="00B050"/>
        </w:rPr>
        <w:t>first</w:t>
      </w:r>
      <w:r w:rsidRPr="00E26FC2">
        <w:rPr>
          <w:rFonts w:hint="eastAsia"/>
          <w:color w:val="00B050"/>
        </w:rPr>
        <w:t>指向正确的缓冲区头</w:t>
      </w:r>
      <w:r w:rsidR="00817379" w:rsidRPr="00E26FC2">
        <w:rPr>
          <w:rFonts w:hint="eastAsia"/>
          <w:color w:val="00B050"/>
        </w:rPr>
        <w:t>，再加上在该缓冲区内的偏移量</w:t>
      </w:r>
      <w:r w:rsidR="002D5F99" w:rsidRPr="00E26FC2">
        <w:rPr>
          <w:rFonts w:hint="eastAsia"/>
          <w:color w:val="00B050"/>
        </w:rPr>
        <w:t>，即</w:t>
      </w:r>
      <w:r w:rsidR="002D5F99" w:rsidRPr="00E26FC2">
        <w:rPr>
          <w:rFonts w:hint="eastAsia"/>
          <w:color w:val="00B050"/>
        </w:rPr>
        <w:t>cur</w:t>
      </w:r>
      <w:r w:rsidR="002D5F99" w:rsidRPr="00E26FC2">
        <w:rPr>
          <w:rFonts w:hint="eastAsia"/>
          <w:color w:val="00B050"/>
        </w:rPr>
        <w:t>的指向</w:t>
      </w:r>
    </w:p>
    <w:p w14:paraId="24A0B07F" w14:textId="55B5CD03" w:rsidR="00B116AA" w:rsidRDefault="00B116AA" w:rsidP="0061550F">
      <w:pPr>
        <w:ind w:leftChars="800" w:left="1920"/>
      </w:pPr>
      <w:r>
        <w:t>cur = first + (offset - node_offset * difference_type(buffer_size()));</w:t>
      </w:r>
    </w:p>
    <w:p w14:paraId="439FB521" w14:textId="3A86DD3B" w:rsidR="00B116AA" w:rsidRDefault="00B116AA" w:rsidP="0061550F">
      <w:pPr>
        <w:ind w:leftChars="600" w:left="1440"/>
      </w:pPr>
      <w:r>
        <w:t>}</w:t>
      </w:r>
    </w:p>
    <w:p w14:paraId="60F49E49" w14:textId="62E204E9" w:rsidR="00B116AA" w:rsidRDefault="00B116AA" w:rsidP="0061550F">
      <w:pPr>
        <w:ind w:leftChars="600" w:left="1440"/>
      </w:pPr>
      <w:r>
        <w:t>return *this;</w:t>
      </w:r>
    </w:p>
    <w:p w14:paraId="2369348E" w14:textId="34244BC3" w:rsidR="00B116AA" w:rsidRDefault="00B116AA" w:rsidP="00202E63">
      <w:pPr>
        <w:ind w:leftChars="400" w:left="960"/>
      </w:pPr>
      <w:r>
        <w:t>}</w:t>
      </w:r>
    </w:p>
    <w:p w14:paraId="161203DB" w14:textId="5DB12316" w:rsidR="00B116AA" w:rsidRDefault="00B116AA" w:rsidP="00202E63">
      <w:pPr>
        <w:ind w:leftChars="400" w:left="960"/>
      </w:pPr>
    </w:p>
    <w:p w14:paraId="6F9BEBF7" w14:textId="524FDC77" w:rsidR="00A97C9D" w:rsidRDefault="00A97C9D" w:rsidP="00202E63">
      <w:pPr>
        <w:ind w:leftChars="400" w:left="960"/>
      </w:pPr>
      <w:r w:rsidRPr="00A97C9D">
        <w:rPr>
          <w:rFonts w:hint="eastAsia"/>
          <w:color w:val="FF0000"/>
        </w:rPr>
        <w:t>//</w:t>
      </w:r>
      <w:r w:rsidRPr="00A97C9D">
        <w:rPr>
          <w:rFonts w:hint="eastAsia"/>
          <w:color w:val="FF0000"/>
        </w:rPr>
        <w:t>本身是不变的</w:t>
      </w:r>
      <w:r w:rsidR="005222E6">
        <w:rPr>
          <w:rFonts w:hint="eastAsia"/>
          <w:color w:val="FF0000"/>
        </w:rPr>
        <w:t>，返回的是一个临时量</w:t>
      </w:r>
    </w:p>
    <w:p w14:paraId="4C2A9AFC" w14:textId="3803FB8C" w:rsidR="00B116AA" w:rsidRDefault="00B116AA" w:rsidP="00202E63">
      <w:pPr>
        <w:ind w:leftChars="400" w:left="960"/>
      </w:pPr>
      <w:r w:rsidRPr="009021B5">
        <w:rPr>
          <w:color w:val="FF0000"/>
        </w:rPr>
        <w:t xml:space="preserve">self </w:t>
      </w:r>
      <w:r>
        <w:t>operator+(difference_type n) const {</w:t>
      </w:r>
    </w:p>
    <w:p w14:paraId="198898C1" w14:textId="6415688B" w:rsidR="00B116AA" w:rsidRDefault="00B116AA" w:rsidP="00E94C36">
      <w:pPr>
        <w:ind w:leftChars="600" w:left="1440"/>
      </w:pPr>
      <w:r>
        <w:t>self tmp = *this;</w:t>
      </w:r>
    </w:p>
    <w:p w14:paraId="2858EA79" w14:textId="0C76DC39" w:rsidR="00B116AA" w:rsidRDefault="00B116AA" w:rsidP="00E94C36">
      <w:pPr>
        <w:ind w:leftChars="600" w:left="1440"/>
      </w:pPr>
      <w:r>
        <w:t>return tmp += n;</w:t>
      </w:r>
      <w:r w:rsidR="00DF3D77" w:rsidRPr="00DF3D77">
        <w:rPr>
          <w:color w:val="00B050"/>
        </w:rPr>
        <w:t>//</w:t>
      </w:r>
      <w:r w:rsidR="00DF3D77" w:rsidRPr="00DF3D77">
        <w:rPr>
          <w:rFonts w:hint="eastAsia"/>
          <w:color w:val="00B050"/>
        </w:rPr>
        <w:t>显式调用</w:t>
      </w:r>
      <w:r w:rsidR="00DF3D77" w:rsidRPr="00DF3D77">
        <w:rPr>
          <w:rFonts w:hint="eastAsia"/>
          <w:color w:val="00B050"/>
        </w:rPr>
        <w:t>operator</w:t>
      </w:r>
      <w:r w:rsidR="00DF3D77" w:rsidRPr="00DF3D77">
        <w:rPr>
          <w:color w:val="00B050"/>
        </w:rPr>
        <w:t xml:space="preserve"> </w:t>
      </w:r>
      <w:r w:rsidR="00DF3D77" w:rsidRPr="00DF3D77">
        <w:rPr>
          <w:rFonts w:hint="eastAsia"/>
          <w:color w:val="00B050"/>
        </w:rPr>
        <w:t>+=</w:t>
      </w:r>
    </w:p>
    <w:p w14:paraId="7627ECEF" w14:textId="27D1782B" w:rsidR="00B116AA" w:rsidRDefault="00B116AA" w:rsidP="00202E63">
      <w:pPr>
        <w:ind w:leftChars="400" w:left="960"/>
      </w:pPr>
      <w:r>
        <w:t>}</w:t>
      </w:r>
    </w:p>
    <w:p w14:paraId="74B989E0" w14:textId="77777777" w:rsidR="00B116AA" w:rsidRDefault="00B116AA" w:rsidP="00202E63">
      <w:pPr>
        <w:ind w:leftChars="400" w:left="960"/>
      </w:pPr>
    </w:p>
    <w:p w14:paraId="0CEB5CBA" w14:textId="5D935EEF" w:rsidR="00B116AA" w:rsidRDefault="00B116AA" w:rsidP="00202E63">
      <w:pPr>
        <w:ind w:leftChars="400" w:left="960"/>
      </w:pPr>
      <w:r>
        <w:t>self&amp; operator-=(difference_type n) { return *this += -n; }</w:t>
      </w:r>
    </w:p>
    <w:p w14:paraId="3C50F2E9" w14:textId="1FA5F357" w:rsidR="00B116AA" w:rsidRDefault="00B116AA" w:rsidP="00202E63">
      <w:pPr>
        <w:ind w:leftChars="400" w:left="960"/>
      </w:pPr>
    </w:p>
    <w:p w14:paraId="088395FC" w14:textId="4734DBE0" w:rsidR="00B116AA" w:rsidRDefault="00B116AA" w:rsidP="00202E63">
      <w:pPr>
        <w:ind w:leftChars="400" w:left="960"/>
      </w:pPr>
      <w:r>
        <w:t>self operator-(difference_type n) const {</w:t>
      </w:r>
    </w:p>
    <w:p w14:paraId="3B1DA702" w14:textId="0F7A9A6F" w:rsidR="00B116AA" w:rsidRDefault="00B116AA" w:rsidP="00621DA8">
      <w:pPr>
        <w:ind w:leftChars="600" w:left="1440"/>
      </w:pPr>
      <w:r>
        <w:t>self tmp = *this;</w:t>
      </w:r>
    </w:p>
    <w:p w14:paraId="7B9CD5FC" w14:textId="6BFD7CB3" w:rsidR="00B116AA" w:rsidRDefault="00B116AA" w:rsidP="00621DA8">
      <w:pPr>
        <w:ind w:leftChars="600" w:left="1440"/>
      </w:pPr>
      <w:r>
        <w:t>return tmp -= n;</w:t>
      </w:r>
    </w:p>
    <w:p w14:paraId="4ACA11B8" w14:textId="050CC698" w:rsidR="00B116AA" w:rsidRDefault="00B116AA" w:rsidP="00202E63">
      <w:pPr>
        <w:ind w:leftChars="400" w:left="960"/>
      </w:pPr>
      <w:r>
        <w:lastRenderedPageBreak/>
        <w:t>}</w:t>
      </w:r>
    </w:p>
    <w:p w14:paraId="45168C58" w14:textId="77777777" w:rsidR="00B116AA" w:rsidRDefault="00B116AA" w:rsidP="00202E63">
      <w:pPr>
        <w:ind w:leftChars="400" w:left="960"/>
      </w:pPr>
    </w:p>
    <w:p w14:paraId="0D12F745" w14:textId="56D19E4B" w:rsidR="00B116AA" w:rsidRDefault="00B116AA" w:rsidP="00202E63">
      <w:pPr>
        <w:ind w:leftChars="400" w:left="960"/>
      </w:pPr>
      <w:r>
        <w:t>reference operator[](difference_type n) const { return *(*this + n); }</w:t>
      </w:r>
    </w:p>
    <w:p w14:paraId="2BA4C9BD" w14:textId="77777777" w:rsidR="00B116AA" w:rsidRDefault="00B116AA" w:rsidP="00202E63">
      <w:pPr>
        <w:ind w:leftChars="400" w:left="960"/>
      </w:pPr>
    </w:p>
    <w:p w14:paraId="6BDC2FEC" w14:textId="765F3573" w:rsidR="00B116AA" w:rsidRDefault="00B116AA" w:rsidP="00202E63">
      <w:pPr>
        <w:ind w:leftChars="400" w:left="960"/>
      </w:pPr>
      <w:r>
        <w:t>bool operator==(const self&amp; x) const { return cur == x.cur; }</w:t>
      </w:r>
    </w:p>
    <w:p w14:paraId="79276FE2" w14:textId="414C3542" w:rsidR="00B116AA" w:rsidRDefault="00B116AA" w:rsidP="00202E63">
      <w:pPr>
        <w:ind w:leftChars="400" w:left="960"/>
      </w:pPr>
      <w:r>
        <w:t>bool operator!=(const self&amp; x) const { return !(*this == x); }</w:t>
      </w:r>
    </w:p>
    <w:p w14:paraId="78FC3ABE" w14:textId="0463C91F" w:rsidR="00B116AA" w:rsidRDefault="00B116AA" w:rsidP="00202E63">
      <w:pPr>
        <w:ind w:leftChars="400" w:left="960"/>
      </w:pPr>
      <w:r>
        <w:t>bool operator&lt;(const self&amp; x) const {</w:t>
      </w:r>
    </w:p>
    <w:p w14:paraId="46855D43" w14:textId="1241B2BD" w:rsidR="009D1E9B" w:rsidRDefault="009D1E9B" w:rsidP="009D1E9B">
      <w:pPr>
        <w:ind w:leftChars="600" w:left="1440"/>
      </w:pPr>
      <w:r w:rsidRPr="00B15EC2">
        <w:rPr>
          <w:rFonts w:hint="eastAsia"/>
          <w:color w:val="00B050"/>
        </w:rPr>
        <w:t>//</w:t>
      </w:r>
      <w:r w:rsidRPr="00B15EC2">
        <w:rPr>
          <w:rFonts w:hint="eastAsia"/>
          <w:color w:val="00B050"/>
        </w:rPr>
        <w:t>首先判断是否在同一个缓冲区，如果是在缓冲区内比，若不是</w:t>
      </w:r>
      <w:r w:rsidR="00FA5163" w:rsidRPr="00B15EC2">
        <w:rPr>
          <w:rFonts w:hint="eastAsia"/>
          <w:color w:val="00B050"/>
        </w:rPr>
        <w:t>，比较缓冲区的关系即可</w:t>
      </w:r>
    </w:p>
    <w:p w14:paraId="7F667EC9" w14:textId="5D98B5DA" w:rsidR="00B116AA" w:rsidRDefault="00B116AA" w:rsidP="009D1E9B">
      <w:pPr>
        <w:ind w:leftChars="600" w:left="1440"/>
      </w:pPr>
      <w:r>
        <w:t>return (node == x.node) ? (cur &lt; x.cur) : (node &lt; x.node);</w:t>
      </w:r>
    </w:p>
    <w:p w14:paraId="1A1AD74A" w14:textId="52107D03" w:rsidR="00B116AA" w:rsidRDefault="00B116AA" w:rsidP="00202E63">
      <w:pPr>
        <w:ind w:leftChars="400" w:left="960"/>
      </w:pPr>
      <w:r>
        <w:t>}</w:t>
      </w:r>
    </w:p>
    <w:p w14:paraId="12C1E583" w14:textId="77777777" w:rsidR="00B116AA" w:rsidRDefault="00B116AA" w:rsidP="00202E63">
      <w:pPr>
        <w:ind w:leftChars="400" w:left="960"/>
      </w:pPr>
    </w:p>
    <w:p w14:paraId="338E8BD6" w14:textId="106A3361" w:rsidR="00B116AA" w:rsidRPr="00DD74CA" w:rsidRDefault="00B116AA" w:rsidP="00202E63">
      <w:pPr>
        <w:ind w:leftChars="400" w:left="960"/>
        <w:rPr>
          <w:color w:val="FF0000"/>
        </w:rPr>
      </w:pPr>
      <w:r w:rsidRPr="00DD74CA">
        <w:rPr>
          <w:color w:val="FF0000"/>
        </w:rPr>
        <w:t>void set_node(map_pointer new_node) {</w:t>
      </w:r>
    </w:p>
    <w:p w14:paraId="7E9761E3" w14:textId="3C14A391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node = new_node;</w:t>
      </w:r>
    </w:p>
    <w:p w14:paraId="109336CE" w14:textId="20EA680C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first = *new_node;</w:t>
      </w:r>
    </w:p>
    <w:p w14:paraId="7AAA41B1" w14:textId="5E0348F8" w:rsidR="00B116AA" w:rsidRPr="00DD74CA" w:rsidRDefault="00B116AA" w:rsidP="00BF214D">
      <w:pPr>
        <w:ind w:leftChars="600" w:left="1440"/>
        <w:rPr>
          <w:color w:val="FF0000"/>
        </w:rPr>
      </w:pPr>
      <w:r w:rsidRPr="00DD74CA">
        <w:rPr>
          <w:color w:val="FF0000"/>
        </w:rPr>
        <w:t>last = first + difference_type(buffer_size());</w:t>
      </w:r>
    </w:p>
    <w:p w14:paraId="70A720BA" w14:textId="12E48A21" w:rsidR="00B116AA" w:rsidRDefault="00B116AA" w:rsidP="00202E63">
      <w:pPr>
        <w:ind w:leftChars="400" w:left="960"/>
      </w:pPr>
      <w:r w:rsidRPr="00DD74CA">
        <w:rPr>
          <w:color w:val="FF0000"/>
        </w:rPr>
        <w:t>}</w:t>
      </w:r>
    </w:p>
    <w:p w14:paraId="4A36E8DA" w14:textId="7BB94428" w:rsidR="00B116AA" w:rsidRDefault="00B116AA" w:rsidP="00B116AA">
      <w:pPr>
        <w:ind w:leftChars="200" w:left="480"/>
      </w:pPr>
      <w:r>
        <w:t>};</w:t>
      </w:r>
    </w:p>
    <w:p w14:paraId="0D78A2ED" w14:textId="3F197C13" w:rsidR="00B46225" w:rsidRDefault="00B46225" w:rsidP="00B116AA">
      <w:pPr>
        <w:ind w:leftChars="200" w:left="480"/>
      </w:pPr>
    </w:p>
    <w:p w14:paraId="4FB9C017" w14:textId="7B0C6C4C" w:rsidR="008C64AE" w:rsidRDefault="00A37EE1" w:rsidP="00B116AA">
      <w:pPr>
        <w:ind w:leftChars="200" w:left="480"/>
      </w:pPr>
      <w:r>
        <w:rPr>
          <w:rFonts w:hint="eastAsia"/>
          <w:color w:val="FF0000"/>
        </w:rPr>
        <w:t>//</w:t>
      </w:r>
      <w:r w:rsidR="004361C7">
        <w:rPr>
          <w:rFonts w:hint="eastAsia"/>
          <w:color w:val="FF0000"/>
        </w:rPr>
        <w:t>每个缓冲区放置多少个元素</w:t>
      </w:r>
    </w:p>
    <w:p w14:paraId="44871A48" w14:textId="3391F0FC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不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由用户自定义</w:t>
      </w:r>
      <w:r w:rsidR="00F1280D">
        <w:rPr>
          <w:rFonts w:hint="eastAsia"/>
          <w:color w:val="00B050"/>
        </w:rPr>
        <w:t>，</w:t>
      </w:r>
      <w:r w:rsidR="00F1280D" w:rsidRPr="00F93ADB">
        <w:rPr>
          <w:rFonts w:hint="eastAsia"/>
          <w:color w:val="FF0000"/>
        </w:rPr>
        <w:t>即一个缓冲区放置</w:t>
      </w:r>
      <w:r w:rsidR="00F1280D" w:rsidRPr="00F93ADB">
        <w:rPr>
          <w:rFonts w:hint="eastAsia"/>
          <w:color w:val="FF0000"/>
        </w:rPr>
        <w:t>n</w:t>
      </w:r>
      <w:r w:rsidR="00F1280D" w:rsidRPr="00F93ADB">
        <w:rPr>
          <w:rFonts w:hint="eastAsia"/>
          <w:color w:val="FF0000"/>
        </w:rPr>
        <w:t>个</w:t>
      </w:r>
      <w:r w:rsidR="00F93ADB" w:rsidRPr="00F93ADB">
        <w:rPr>
          <w:rFonts w:hint="eastAsia"/>
          <w:color w:val="FF0000"/>
        </w:rPr>
        <w:t>元素</w:t>
      </w:r>
    </w:p>
    <w:p w14:paraId="0300584C" w14:textId="70E6DAA4" w:rsidR="00FB0289" w:rsidRPr="0083410D" w:rsidRDefault="00FB0289" w:rsidP="00B116AA">
      <w:pPr>
        <w:ind w:leftChars="200" w:left="480"/>
        <w:rPr>
          <w:color w:val="00B050"/>
        </w:rPr>
      </w:pPr>
      <w:r w:rsidRPr="0083410D">
        <w:rPr>
          <w:rFonts w:hint="eastAsia"/>
          <w:color w:val="00B050"/>
        </w:rPr>
        <w:t>//</w:t>
      </w: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n</w:t>
      </w:r>
      <w:r w:rsidRPr="0083410D">
        <w:rPr>
          <w:rFonts w:hint="eastAsia"/>
          <w:color w:val="00B050"/>
        </w:rPr>
        <w:t>为</w:t>
      </w:r>
      <w:r w:rsidRPr="0083410D">
        <w:rPr>
          <w:rFonts w:hint="eastAsia"/>
          <w:color w:val="00B050"/>
        </w:rPr>
        <w:t>0</w:t>
      </w:r>
      <w:r w:rsidRPr="0083410D">
        <w:rPr>
          <w:rFonts w:hint="eastAsia"/>
          <w:color w:val="00B050"/>
        </w:rPr>
        <w:t>，表示</w:t>
      </w:r>
      <w:r w:rsidRPr="0083410D">
        <w:rPr>
          <w:rFonts w:hint="eastAsia"/>
          <w:color w:val="00B050"/>
        </w:rPr>
        <w:t>buffer</w:t>
      </w:r>
      <w:r w:rsidRPr="0083410D">
        <w:rPr>
          <w:color w:val="00B050"/>
        </w:rPr>
        <w:t xml:space="preserve"> </w:t>
      </w:r>
      <w:r w:rsidRPr="0083410D">
        <w:rPr>
          <w:rFonts w:hint="eastAsia"/>
          <w:color w:val="00B050"/>
        </w:rPr>
        <w:t>size</w:t>
      </w:r>
      <w:r w:rsidRPr="0083410D">
        <w:rPr>
          <w:rFonts w:hint="eastAsia"/>
          <w:color w:val="00B050"/>
        </w:rPr>
        <w:t>使用默认值，那么</w:t>
      </w:r>
    </w:p>
    <w:p w14:paraId="635ECA46" w14:textId="16305643" w:rsidR="00FB0289" w:rsidRPr="0083410D" w:rsidRDefault="00FB0289" w:rsidP="00AE20B1">
      <w:pPr>
        <w:pStyle w:val="a7"/>
        <w:numPr>
          <w:ilvl w:val="0"/>
          <w:numId w:val="49"/>
        </w:numPr>
        <w:ind w:firstLineChars="0"/>
        <w:rPr>
          <w:color w:val="00B050"/>
        </w:rPr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小于</w:t>
      </w:r>
      <w:r w:rsidRPr="0083410D">
        <w:rPr>
          <w:rFonts w:hint="eastAsia"/>
          <w:color w:val="00B050"/>
        </w:rPr>
        <w:t>5</w:t>
      </w:r>
      <w:r w:rsidRPr="0083410D">
        <w:rPr>
          <w:color w:val="00B050"/>
        </w:rPr>
        <w:t>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512/sz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</w:t>
      </w:r>
      <w:r w:rsidR="004361C7" w:rsidRPr="004361C7">
        <w:rPr>
          <w:rFonts w:hint="eastAsia"/>
          <w:color w:val="FF0000"/>
        </w:rPr>
        <w:t>512/sz</w:t>
      </w:r>
      <w:r w:rsidR="004361C7" w:rsidRPr="004361C7">
        <w:rPr>
          <w:rFonts w:hint="eastAsia"/>
          <w:color w:val="FF0000"/>
        </w:rPr>
        <w:t>个元素</w:t>
      </w:r>
    </w:p>
    <w:p w14:paraId="3BBB766E" w14:textId="2B8B6842" w:rsidR="00FB0289" w:rsidRDefault="00FB0289" w:rsidP="00AE20B1">
      <w:pPr>
        <w:pStyle w:val="a7"/>
        <w:numPr>
          <w:ilvl w:val="0"/>
          <w:numId w:val="49"/>
        </w:numPr>
        <w:ind w:firstLineChars="0"/>
      </w:pPr>
      <w:r w:rsidRPr="0083410D">
        <w:rPr>
          <w:rFonts w:hint="eastAsia"/>
          <w:color w:val="00B050"/>
        </w:rPr>
        <w:t>若</w:t>
      </w:r>
      <w:r w:rsidRPr="0083410D">
        <w:rPr>
          <w:rFonts w:hint="eastAsia"/>
          <w:color w:val="00B050"/>
        </w:rPr>
        <w:t>sz</w:t>
      </w:r>
      <w:r w:rsidRPr="0083410D">
        <w:rPr>
          <w:rFonts w:hint="eastAsia"/>
          <w:color w:val="00B050"/>
        </w:rPr>
        <w:t>不小于</w:t>
      </w:r>
      <w:r w:rsidRPr="0083410D">
        <w:rPr>
          <w:rFonts w:hint="eastAsia"/>
          <w:color w:val="00B050"/>
        </w:rPr>
        <w:t>512</w:t>
      </w:r>
      <w:r w:rsidRPr="0083410D">
        <w:rPr>
          <w:rFonts w:hint="eastAsia"/>
          <w:color w:val="00B050"/>
        </w:rPr>
        <w:t>，传回</w:t>
      </w:r>
      <w:r w:rsidRPr="0083410D">
        <w:rPr>
          <w:rFonts w:hint="eastAsia"/>
          <w:color w:val="00B050"/>
        </w:rPr>
        <w:t>1</w:t>
      </w:r>
      <w:r w:rsidR="004361C7">
        <w:rPr>
          <w:rFonts w:hint="eastAsia"/>
          <w:color w:val="00B050"/>
        </w:rPr>
        <w:t>，</w:t>
      </w:r>
      <w:r w:rsidR="004361C7" w:rsidRPr="004361C7">
        <w:rPr>
          <w:rFonts w:hint="eastAsia"/>
          <w:color w:val="FF0000"/>
        </w:rPr>
        <w:t>每个缓冲区放置一个元素</w:t>
      </w:r>
    </w:p>
    <w:p w14:paraId="3F7F832F" w14:textId="77777777" w:rsidR="00B46225" w:rsidRDefault="00B46225" w:rsidP="00B46225">
      <w:pPr>
        <w:ind w:leftChars="200" w:left="480"/>
      </w:pPr>
      <w:r>
        <w:t>inline size_t __deque_buf_size(size_t n, size_t sz)</w:t>
      </w:r>
    </w:p>
    <w:p w14:paraId="19D87FE3" w14:textId="77777777" w:rsidR="00B46225" w:rsidRDefault="00B46225" w:rsidP="00B46225">
      <w:pPr>
        <w:ind w:leftChars="200" w:left="480"/>
      </w:pPr>
      <w:r>
        <w:t>{</w:t>
      </w:r>
    </w:p>
    <w:p w14:paraId="21AEEAD4" w14:textId="65FE5EAD" w:rsidR="00B46225" w:rsidRDefault="00B46225" w:rsidP="00B46225">
      <w:pPr>
        <w:ind w:leftChars="400" w:left="960"/>
      </w:pPr>
      <w:r>
        <w:t xml:space="preserve">return n != 0 ? </w:t>
      </w:r>
      <w:r w:rsidRPr="00975DD6">
        <w:rPr>
          <w:color w:val="FF0000"/>
        </w:rPr>
        <w:t>n</w:t>
      </w:r>
      <w:r>
        <w:t xml:space="preserve"> : </w:t>
      </w:r>
      <w:r w:rsidRPr="00975DD6">
        <w:rPr>
          <w:color w:val="00B050"/>
        </w:rPr>
        <w:t>(sz &lt; 512 ? size_t(512 / sz) : size_t(1))</w:t>
      </w:r>
      <w:r>
        <w:t>;</w:t>
      </w:r>
    </w:p>
    <w:p w14:paraId="27C8678E" w14:textId="4E7385CE" w:rsidR="00B46225" w:rsidRDefault="00B46225" w:rsidP="00B46225">
      <w:pPr>
        <w:ind w:leftChars="200" w:left="480"/>
      </w:pPr>
      <w:r>
        <w:t>}</w:t>
      </w:r>
    </w:p>
    <w:p w14:paraId="627ECD89" w14:textId="77777777" w:rsidR="009A3D3D" w:rsidRPr="003E50AC" w:rsidRDefault="009A3D3D" w:rsidP="003E50AC"/>
    <w:p w14:paraId="39AA3E3D" w14:textId="5C87FEE5" w:rsidR="0075121C" w:rsidRDefault="005A13EE" w:rsidP="006B53C6">
      <w:pPr>
        <w:pStyle w:val="3"/>
        <w:numPr>
          <w:ilvl w:val="2"/>
          <w:numId w:val="1"/>
        </w:numPr>
      </w:pPr>
      <w:bookmarkStart w:id="7" w:name="_Ref480186638"/>
      <w:r>
        <w:rPr>
          <w:rFonts w:hint="eastAsia"/>
        </w:rPr>
        <w:t>deque定义概要</w:t>
      </w:r>
      <w:bookmarkEnd w:id="7"/>
    </w:p>
    <w:p w14:paraId="684A91D9" w14:textId="565A50C0" w:rsidR="005A13EE" w:rsidRDefault="005A13EE" w:rsidP="005A13EE">
      <w:r>
        <w:rPr>
          <w:rFonts w:hint="eastAsia"/>
        </w:rPr>
        <w:t>1</w:t>
      </w:r>
      <w:r>
        <w:rPr>
          <w:rFonts w:hint="eastAsia"/>
        </w:rPr>
        <w:t>、部分源码</w:t>
      </w:r>
      <w:r>
        <w:rPr>
          <w:rFonts w:hint="eastAsia"/>
        </w:rPr>
        <w:t>(</w:t>
      </w:r>
      <w:r>
        <w:rPr>
          <w:rFonts w:hint="eastAsia"/>
        </w:rPr>
        <w:t>摘取了部分</w:t>
      </w:r>
      <w:r>
        <w:rPr>
          <w:rFonts w:hint="eastAsia"/>
        </w:rPr>
        <w:t>)</w:t>
      </w:r>
      <w:r w:rsidR="004C73A7">
        <w:t>(</w:t>
      </w:r>
      <w:r w:rsidR="004C73A7" w:rsidRPr="008474A3">
        <w:rPr>
          <w:rFonts w:hint="eastAsia"/>
          <w:color w:val="FF0000"/>
        </w:rPr>
        <w:t>已核对</w:t>
      </w:r>
      <w:r w:rsidR="004C73A7">
        <w:t>)</w:t>
      </w:r>
    </w:p>
    <w:p w14:paraId="0FD128F7" w14:textId="77777777" w:rsidR="005A13EE" w:rsidRDefault="005A13EE" w:rsidP="005A13EE">
      <w:pPr>
        <w:ind w:leftChars="200" w:left="480"/>
      </w:pPr>
      <w:r>
        <w:t xml:space="preserve">template &lt;class T, class Alloc = alloc, size_t BufSiz = 0&gt; </w:t>
      </w:r>
    </w:p>
    <w:p w14:paraId="661D3936" w14:textId="77777777" w:rsidR="005A13EE" w:rsidRDefault="005A13EE" w:rsidP="005A13EE">
      <w:pPr>
        <w:ind w:leftChars="200" w:left="480"/>
      </w:pPr>
      <w:r>
        <w:t>class deque {</w:t>
      </w:r>
    </w:p>
    <w:p w14:paraId="0A28B047" w14:textId="3AFA3FF2" w:rsidR="005A13EE" w:rsidRDefault="005A13EE" w:rsidP="005A13EE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55FF373C" w14:textId="6E1FB7D0" w:rsidR="005A13EE" w:rsidRDefault="005A13EE" w:rsidP="00A670BA">
      <w:pPr>
        <w:ind w:leftChars="400" w:left="960"/>
      </w:pPr>
      <w:r>
        <w:t>typedef T value_type;</w:t>
      </w:r>
    </w:p>
    <w:p w14:paraId="3AF6CF6A" w14:textId="51331D14" w:rsidR="005A13EE" w:rsidRDefault="005A13EE" w:rsidP="00A670BA">
      <w:pPr>
        <w:ind w:leftChars="400" w:left="960"/>
      </w:pPr>
      <w:r>
        <w:t>typedef value_type* pointer;</w:t>
      </w:r>
    </w:p>
    <w:p w14:paraId="2BEB7C8F" w14:textId="7B5AF771" w:rsidR="005A13EE" w:rsidRDefault="005A13EE" w:rsidP="00A670BA">
      <w:pPr>
        <w:ind w:leftChars="400" w:left="960"/>
      </w:pPr>
      <w:r>
        <w:t>typedef value_type&amp; reference;</w:t>
      </w:r>
    </w:p>
    <w:p w14:paraId="6371ADE7" w14:textId="306527D2" w:rsidR="005A13EE" w:rsidRDefault="005A13EE" w:rsidP="00A670BA">
      <w:pPr>
        <w:ind w:leftChars="400" w:left="960"/>
      </w:pPr>
      <w:r>
        <w:t>typedef size_t size_type;</w:t>
      </w:r>
    </w:p>
    <w:p w14:paraId="1B296CEF" w14:textId="4489A7B2" w:rsidR="005A13EE" w:rsidRDefault="005A13EE" w:rsidP="00A670BA">
      <w:pPr>
        <w:ind w:leftChars="400" w:left="960"/>
      </w:pPr>
      <w:r>
        <w:t>typedef ptrdiff_t difference_type;</w:t>
      </w:r>
    </w:p>
    <w:p w14:paraId="1F44C386" w14:textId="77777777" w:rsidR="005A13EE" w:rsidRDefault="005A13EE" w:rsidP="005A13EE">
      <w:pPr>
        <w:ind w:leftChars="200" w:left="480"/>
      </w:pPr>
    </w:p>
    <w:p w14:paraId="2C0DB616" w14:textId="06383649" w:rsidR="005A13EE" w:rsidRDefault="005A13EE" w:rsidP="005A13EE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2099DD2" w14:textId="435151E9" w:rsidR="005A13EE" w:rsidRDefault="005A13EE" w:rsidP="008E7934">
      <w:pPr>
        <w:ind w:leftChars="400" w:left="960"/>
      </w:pPr>
      <w:r>
        <w:t>typedef __deque_iterator&lt;T, T&amp;, T*, BufSiz&gt;              iterator;</w:t>
      </w:r>
    </w:p>
    <w:p w14:paraId="1CA924EB" w14:textId="77777777" w:rsidR="00AF5AB5" w:rsidRDefault="00AF5AB5" w:rsidP="005A13EE">
      <w:pPr>
        <w:ind w:leftChars="200" w:left="480"/>
      </w:pPr>
    </w:p>
    <w:p w14:paraId="04177261" w14:textId="77777777" w:rsidR="005A13EE" w:rsidRDefault="005A13EE" w:rsidP="005A13EE">
      <w:pPr>
        <w:ind w:leftChars="200" w:left="480"/>
      </w:pPr>
    </w:p>
    <w:p w14:paraId="128B96C2" w14:textId="1FFA09CA" w:rsidR="005A13EE" w:rsidRDefault="005A13EE" w:rsidP="005A13EE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102347B4" w14:textId="5F897B71" w:rsidR="005A13EE" w:rsidRDefault="005A13EE" w:rsidP="00AF5AB5">
      <w:pPr>
        <w:ind w:leftChars="400" w:left="960"/>
      </w:pPr>
      <w:r w:rsidRPr="00A868C3">
        <w:rPr>
          <w:color w:val="FF0000"/>
        </w:rPr>
        <w:t>typedef pointer* map_pointer;</w:t>
      </w:r>
    </w:p>
    <w:p w14:paraId="348272D9" w14:textId="6EDFD1FC" w:rsidR="005A13EE" w:rsidRDefault="005A13EE" w:rsidP="00AF5AB5">
      <w:pPr>
        <w:ind w:leftChars="400" w:left="960"/>
      </w:pPr>
      <w:r>
        <w:t>typedef simple_alloc&lt;value_type, Alloc&gt; data_allocator;</w:t>
      </w:r>
    </w:p>
    <w:p w14:paraId="0B7CB9FD" w14:textId="14F3F9C9" w:rsidR="005A13EE" w:rsidRDefault="005A13EE" w:rsidP="00AF5AB5">
      <w:pPr>
        <w:ind w:leftChars="400" w:left="960"/>
      </w:pPr>
      <w:r>
        <w:t>typedef simple_alloc&lt;pointer, Alloc&gt; map_allocator;</w:t>
      </w:r>
    </w:p>
    <w:p w14:paraId="4AF7D981" w14:textId="77777777" w:rsidR="005A13EE" w:rsidRDefault="005A13EE" w:rsidP="005A13EE">
      <w:pPr>
        <w:ind w:leftChars="200" w:left="480"/>
      </w:pPr>
    </w:p>
    <w:p w14:paraId="2160055A" w14:textId="60600EFC" w:rsidR="005A13EE" w:rsidRDefault="005A13EE" w:rsidP="00F54E77">
      <w:pPr>
        <w:ind w:leftChars="400" w:left="960"/>
      </w:pPr>
      <w:r>
        <w:t>static size_type buffer_size() {</w:t>
      </w:r>
    </w:p>
    <w:p w14:paraId="7BBA1F37" w14:textId="1681B130" w:rsidR="005A13EE" w:rsidRDefault="005A13EE" w:rsidP="00F54E77">
      <w:pPr>
        <w:ind w:leftChars="600" w:left="1440"/>
      </w:pPr>
      <w:r>
        <w:t>return __deque_buf_size(BufSiz, sizeof(value_type));</w:t>
      </w:r>
    </w:p>
    <w:p w14:paraId="2E4C72CC" w14:textId="27675362" w:rsidR="005A13EE" w:rsidRDefault="005A13EE" w:rsidP="00F54E77">
      <w:pPr>
        <w:ind w:leftChars="400" w:left="960"/>
      </w:pPr>
      <w:r>
        <w:t>}</w:t>
      </w:r>
    </w:p>
    <w:p w14:paraId="45DCD2A7" w14:textId="7B22E0FC" w:rsidR="005A13EE" w:rsidRDefault="005A13EE" w:rsidP="00856942">
      <w:pPr>
        <w:ind w:leftChars="400" w:left="960"/>
      </w:pPr>
      <w:r>
        <w:t>static size_type initial_map_size() { return 8; }</w:t>
      </w:r>
    </w:p>
    <w:p w14:paraId="438A22A4" w14:textId="77777777" w:rsidR="005A13EE" w:rsidRDefault="005A13EE" w:rsidP="005A13EE">
      <w:pPr>
        <w:ind w:leftChars="200" w:left="480"/>
      </w:pPr>
    </w:p>
    <w:p w14:paraId="255FBC7B" w14:textId="3219D23D" w:rsidR="005A13EE" w:rsidRDefault="005A13EE" w:rsidP="005A13EE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64CE786C" w14:textId="00D26F5E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第一个节点</w:t>
      </w:r>
    </w:p>
    <w:p w14:paraId="5FEEBAD9" w14:textId="07A5D47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="00FE729F" w:rsidRPr="00474C32">
        <w:rPr>
          <w:color w:val="00B050"/>
        </w:rPr>
        <w:t>//</w:t>
      </w:r>
      <w:r w:rsidR="00FE729F" w:rsidRPr="00474C32">
        <w:rPr>
          <w:rFonts w:hint="eastAsia"/>
          <w:color w:val="00B050"/>
        </w:rPr>
        <w:t>表现最后一个节点</w:t>
      </w:r>
    </w:p>
    <w:p w14:paraId="6482FB16" w14:textId="77777777" w:rsidR="005A13EE" w:rsidRPr="006E1349" w:rsidRDefault="005A13EE" w:rsidP="004C149D">
      <w:pPr>
        <w:ind w:leftChars="400" w:left="960"/>
        <w:rPr>
          <w:color w:val="FF0000"/>
        </w:rPr>
      </w:pPr>
    </w:p>
    <w:p w14:paraId="0FE7562F" w14:textId="64B339F1" w:rsidR="005A13EE" w:rsidRPr="00D30ABA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="00D30ABA" w:rsidRPr="00D30ABA">
        <w:rPr>
          <w:color w:val="00B050"/>
        </w:rPr>
        <w:t>//</w:t>
      </w:r>
      <w:r w:rsidR="00D30ABA" w:rsidRPr="00D30ABA">
        <w:rPr>
          <w:rFonts w:hint="eastAsia"/>
          <w:color w:val="00B050"/>
        </w:rPr>
        <w:t>指向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，</w:t>
      </w:r>
      <w:r w:rsidR="00D30ABA" w:rsidRPr="00D30ABA">
        <w:rPr>
          <w:rFonts w:hint="eastAsia"/>
          <w:color w:val="00B050"/>
        </w:rPr>
        <w:t>map</w:t>
      </w:r>
      <w:r w:rsidR="00D30ABA" w:rsidRPr="00D30ABA">
        <w:rPr>
          <w:rFonts w:hint="eastAsia"/>
          <w:color w:val="00B050"/>
        </w:rPr>
        <w:t>是块连续空间，每个元素都是指针</w:t>
      </w:r>
      <w:r w:rsidR="007C3556">
        <w:rPr>
          <w:rFonts w:hint="eastAsia"/>
          <w:color w:val="00B050"/>
        </w:rPr>
        <w:t>，指向一个节点</w:t>
      </w:r>
      <w:r w:rsidR="007C3556">
        <w:rPr>
          <w:rFonts w:hint="eastAsia"/>
          <w:color w:val="00B050"/>
        </w:rPr>
        <w:t>(</w:t>
      </w:r>
      <w:r w:rsidR="007C3556">
        <w:rPr>
          <w:rFonts w:hint="eastAsia"/>
          <w:color w:val="00B050"/>
        </w:rPr>
        <w:t>缓冲区</w:t>
      </w:r>
      <w:r w:rsidR="007C3556">
        <w:rPr>
          <w:rFonts w:hint="eastAsia"/>
          <w:color w:val="00B050"/>
        </w:rPr>
        <w:t>)</w:t>
      </w:r>
    </w:p>
    <w:p w14:paraId="38E1FEB9" w14:textId="1616FE87" w:rsidR="005A13EE" w:rsidRPr="006E1349" w:rsidRDefault="005A13EE" w:rsidP="004C149D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50F5DB25" w14:textId="77777777" w:rsidR="005A13EE" w:rsidRDefault="005A13EE" w:rsidP="005A13EE">
      <w:pPr>
        <w:ind w:leftChars="200" w:left="480"/>
      </w:pPr>
    </w:p>
    <w:p w14:paraId="02E4EF6A" w14:textId="39E9D85A" w:rsidR="005A13EE" w:rsidRDefault="005A13EE" w:rsidP="005A13EE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23C1683C" w14:textId="0290DBF0" w:rsidR="005A13EE" w:rsidRDefault="005A13EE" w:rsidP="00247A01">
      <w:pPr>
        <w:ind w:leftChars="400" w:left="960"/>
      </w:pPr>
      <w:r>
        <w:t>iterator begin() { return start; }</w:t>
      </w:r>
    </w:p>
    <w:p w14:paraId="4DC89E84" w14:textId="5B402430" w:rsidR="005A13EE" w:rsidRDefault="005A13EE" w:rsidP="00247A01">
      <w:pPr>
        <w:ind w:leftChars="400" w:left="960"/>
      </w:pPr>
      <w:r>
        <w:t>iterator end() { return finish; }</w:t>
      </w:r>
    </w:p>
    <w:p w14:paraId="2835A11D" w14:textId="14C3E856" w:rsidR="005A13EE" w:rsidRDefault="005A13EE" w:rsidP="00247A01">
      <w:pPr>
        <w:ind w:leftChars="400" w:left="960"/>
      </w:pPr>
    </w:p>
    <w:p w14:paraId="2C72A2DD" w14:textId="1A701F5C" w:rsidR="005A13EE" w:rsidRDefault="005A13EE" w:rsidP="00247A01">
      <w:pPr>
        <w:ind w:leftChars="400" w:left="960"/>
      </w:pPr>
      <w:r>
        <w:t>reference operator[](size_type n) { return start[difference_type(n)]; }</w:t>
      </w:r>
    </w:p>
    <w:p w14:paraId="57989D73" w14:textId="77777777" w:rsidR="005A13EE" w:rsidRDefault="005A13EE" w:rsidP="00247A01">
      <w:pPr>
        <w:ind w:leftChars="400" w:left="960"/>
      </w:pPr>
    </w:p>
    <w:p w14:paraId="14DD2B82" w14:textId="2ACB1FAE" w:rsidR="005A13EE" w:rsidRDefault="005A13EE" w:rsidP="00247A01">
      <w:pPr>
        <w:ind w:leftChars="400" w:left="960"/>
      </w:pPr>
      <w:r>
        <w:t>reference front() { return *start; }</w:t>
      </w:r>
    </w:p>
    <w:p w14:paraId="54D2E27A" w14:textId="1098EEC2" w:rsidR="00F733A9" w:rsidRDefault="00F733A9" w:rsidP="00247A01">
      <w:pPr>
        <w:ind w:leftChars="400" w:left="960"/>
      </w:pPr>
    </w:p>
    <w:p w14:paraId="03DACED5" w14:textId="5AC31B80" w:rsidR="005A13EE" w:rsidRDefault="005A13EE" w:rsidP="00247A01">
      <w:pPr>
        <w:ind w:leftChars="400" w:left="960"/>
      </w:pPr>
      <w:r>
        <w:t>reference back() {</w:t>
      </w:r>
    </w:p>
    <w:p w14:paraId="7C3D621F" w14:textId="0A02F11E" w:rsidR="005A13EE" w:rsidRDefault="005A13EE" w:rsidP="00247A01">
      <w:pPr>
        <w:ind w:leftChars="600" w:left="1440"/>
      </w:pPr>
      <w:r>
        <w:t>iterator tmp = finish;</w:t>
      </w:r>
    </w:p>
    <w:p w14:paraId="59EA2790" w14:textId="2DE8C9CA" w:rsidR="005A13EE" w:rsidRDefault="005A13EE" w:rsidP="00247A01">
      <w:pPr>
        <w:ind w:leftChars="600" w:left="1440"/>
      </w:pPr>
      <w:r>
        <w:t>--tmp;</w:t>
      </w:r>
    </w:p>
    <w:p w14:paraId="06FC9329" w14:textId="560C458B" w:rsidR="005A13EE" w:rsidRDefault="005A13EE" w:rsidP="00247A01">
      <w:pPr>
        <w:ind w:leftChars="600" w:left="1440"/>
      </w:pPr>
      <w:r>
        <w:t>return *tmp;</w:t>
      </w:r>
    </w:p>
    <w:p w14:paraId="2FD4C0C3" w14:textId="5515AE89" w:rsidR="00F733A9" w:rsidRDefault="00F733A9" w:rsidP="00247A01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22A64930" w14:textId="75AD1C5C" w:rsidR="005A13EE" w:rsidRDefault="005A13EE" w:rsidP="00247A01">
      <w:pPr>
        <w:ind w:leftChars="400" w:left="960"/>
      </w:pPr>
      <w:r>
        <w:t>}</w:t>
      </w:r>
    </w:p>
    <w:p w14:paraId="4EA72E20" w14:textId="77777777" w:rsidR="005A13EE" w:rsidRDefault="005A13EE" w:rsidP="005A13EE">
      <w:pPr>
        <w:ind w:leftChars="200" w:left="480"/>
      </w:pPr>
    </w:p>
    <w:p w14:paraId="494C7972" w14:textId="03F6D9EB" w:rsidR="00276E98" w:rsidRDefault="00276E98" w:rsidP="00E02D0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7EA15EAF" w14:textId="3AB4E89C" w:rsidR="005A13EE" w:rsidRDefault="005A13EE" w:rsidP="00E02D0D">
      <w:pPr>
        <w:ind w:leftChars="400" w:left="960"/>
      </w:pPr>
      <w:r>
        <w:t>size_type size() const { return finish - start;; }</w:t>
      </w:r>
    </w:p>
    <w:p w14:paraId="0FBA5058" w14:textId="5EA58D43" w:rsidR="005A13EE" w:rsidRDefault="005A13EE" w:rsidP="00E02D0D">
      <w:pPr>
        <w:ind w:leftChars="400" w:left="960"/>
      </w:pPr>
      <w:r>
        <w:t>size_type max_size() const { return size_type(-1); }</w:t>
      </w:r>
    </w:p>
    <w:p w14:paraId="79A901AD" w14:textId="31154210" w:rsidR="005A13EE" w:rsidRDefault="005A13EE" w:rsidP="00E02D0D">
      <w:pPr>
        <w:ind w:leftChars="400" w:left="960"/>
      </w:pPr>
      <w:r>
        <w:t>bool empty() const { return finish == start; }</w:t>
      </w:r>
    </w:p>
    <w:p w14:paraId="63B25583" w14:textId="77777777" w:rsidR="005A13EE" w:rsidRDefault="005A13EE" w:rsidP="005A13EE">
      <w:pPr>
        <w:ind w:leftChars="200" w:left="480"/>
      </w:pPr>
    </w:p>
    <w:p w14:paraId="4B87729B" w14:textId="06566826" w:rsidR="005A13EE" w:rsidRDefault="005A13EE" w:rsidP="005A13EE">
      <w:pPr>
        <w:ind w:leftChars="200" w:left="480"/>
      </w:pPr>
      <w:r>
        <w:t>public: // Constructor, destructor.</w:t>
      </w:r>
    </w:p>
    <w:p w14:paraId="2644935B" w14:textId="78C92EED" w:rsidR="005A13EE" w:rsidRDefault="005A13EE" w:rsidP="00B34E0C">
      <w:pPr>
        <w:ind w:leftChars="400" w:left="960"/>
      </w:pPr>
      <w:r>
        <w:t>deque()</w:t>
      </w:r>
    </w:p>
    <w:p w14:paraId="2FD5C4E1" w14:textId="5742D80B" w:rsidR="005A13EE" w:rsidRDefault="005A13EE" w:rsidP="00B34E0C">
      <w:pPr>
        <w:ind w:leftChars="600" w:left="1440"/>
      </w:pPr>
      <w:r>
        <w:t>: start(), finish(), map(0), map_size(0)</w:t>
      </w:r>
    </w:p>
    <w:p w14:paraId="36EEB5C5" w14:textId="1CF728DF" w:rsidR="005A13EE" w:rsidRDefault="005A13EE" w:rsidP="00B34E0C">
      <w:pPr>
        <w:ind w:leftChars="400" w:left="960"/>
      </w:pPr>
      <w:r>
        <w:t>{</w:t>
      </w:r>
    </w:p>
    <w:p w14:paraId="7EC00BB9" w14:textId="16F5E5D4" w:rsidR="005A13EE" w:rsidRDefault="005A13EE" w:rsidP="00B34E0C">
      <w:pPr>
        <w:ind w:leftChars="600" w:left="1440"/>
      </w:pPr>
      <w:r>
        <w:t>create_map_and_nodes(0);</w:t>
      </w:r>
    </w:p>
    <w:p w14:paraId="288EAB26" w14:textId="588493D1" w:rsidR="005A13EE" w:rsidRDefault="005A13EE" w:rsidP="00B34E0C">
      <w:pPr>
        <w:ind w:leftChars="400" w:left="960"/>
      </w:pPr>
      <w:r>
        <w:lastRenderedPageBreak/>
        <w:t>}</w:t>
      </w:r>
    </w:p>
    <w:p w14:paraId="04489CDC" w14:textId="77777777" w:rsidR="005A13EE" w:rsidRDefault="005A13EE" w:rsidP="005A13EE">
      <w:pPr>
        <w:ind w:leftChars="200" w:left="480"/>
      </w:pPr>
    </w:p>
    <w:p w14:paraId="70B66568" w14:textId="0A422EC9" w:rsidR="005A13EE" w:rsidRDefault="005A13EE" w:rsidP="007946E3">
      <w:pPr>
        <w:ind w:leftChars="400" w:left="960"/>
      </w:pPr>
      <w:r>
        <w:t>deque(const deque&amp; x)</w:t>
      </w:r>
    </w:p>
    <w:p w14:paraId="205D3D8B" w14:textId="280985F3" w:rsidR="005A13EE" w:rsidRDefault="005A13EE" w:rsidP="007946E3">
      <w:pPr>
        <w:ind w:leftChars="600" w:left="1440"/>
      </w:pPr>
      <w:r>
        <w:t>: start(), finish(), map(0), map_size(0)</w:t>
      </w:r>
    </w:p>
    <w:p w14:paraId="340ED397" w14:textId="158A7731" w:rsidR="005A13EE" w:rsidRDefault="005A13EE" w:rsidP="007946E3">
      <w:pPr>
        <w:ind w:leftChars="400" w:left="960"/>
      </w:pPr>
      <w:r>
        <w:t>{</w:t>
      </w:r>
    </w:p>
    <w:p w14:paraId="37D81662" w14:textId="7C0B3CFB" w:rsidR="005A13EE" w:rsidRDefault="005A13EE" w:rsidP="007946E3">
      <w:pPr>
        <w:ind w:leftChars="600" w:left="1440"/>
      </w:pPr>
      <w:r>
        <w:t>create_map_and_nodes(x.size());</w:t>
      </w:r>
    </w:p>
    <w:p w14:paraId="51ACF624" w14:textId="701694C9" w:rsidR="005A13EE" w:rsidRDefault="005A13EE" w:rsidP="007946E3">
      <w:pPr>
        <w:ind w:leftChars="600" w:left="1440"/>
      </w:pPr>
      <w:r>
        <w:t>uninitialized_copy(x.begin(), x.end(), start);</w:t>
      </w:r>
      <w:r w:rsidR="00333562" w:rsidRPr="005D4BB6">
        <w:rPr>
          <w:rFonts w:hint="eastAsia"/>
          <w:color w:val="00B050"/>
        </w:rPr>
        <w:t>//</w:t>
      </w:r>
      <w:r w:rsidR="00333562" w:rsidRPr="005D4BB6">
        <w:rPr>
          <w:rFonts w:hint="eastAsia"/>
          <w:color w:val="00B050"/>
        </w:rPr>
        <w:t>详见</w:t>
      </w:r>
      <w:r w:rsidR="00333562" w:rsidRPr="005D4BB6">
        <w:rPr>
          <w:color w:val="00B050"/>
        </w:rPr>
        <w:fldChar w:fldCharType="begin"/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rFonts w:hint="eastAsia"/>
          <w:color w:val="00B050"/>
        </w:rPr>
        <w:instrText>REF _Ref479253221 \r \h</w:instrText>
      </w:r>
      <w:r w:rsidR="00333562" w:rsidRPr="005D4BB6">
        <w:rPr>
          <w:color w:val="00B050"/>
        </w:rPr>
        <w:instrText xml:space="preserve"> </w:instrText>
      </w:r>
      <w:r w:rsidR="00333562" w:rsidRPr="005D4BB6">
        <w:rPr>
          <w:color w:val="00B050"/>
        </w:rPr>
      </w:r>
      <w:r w:rsidR="00333562" w:rsidRPr="005D4BB6">
        <w:rPr>
          <w:color w:val="00B050"/>
        </w:rPr>
        <w:fldChar w:fldCharType="separate"/>
      </w:r>
      <w:r w:rsidR="008A71CD">
        <w:rPr>
          <w:color w:val="00B050"/>
        </w:rPr>
        <w:t>2.3.1</w:t>
      </w:r>
      <w:r w:rsidR="00333562" w:rsidRPr="005D4BB6">
        <w:rPr>
          <w:color w:val="00B050"/>
        </w:rPr>
        <w:fldChar w:fldCharType="end"/>
      </w:r>
    </w:p>
    <w:p w14:paraId="0A693BDB" w14:textId="29D3C1D7" w:rsidR="005A13EE" w:rsidRDefault="005A13EE" w:rsidP="007946E3">
      <w:pPr>
        <w:ind w:leftChars="400" w:left="960"/>
      </w:pPr>
      <w:r>
        <w:t>}</w:t>
      </w:r>
    </w:p>
    <w:p w14:paraId="0229FB75" w14:textId="77777777" w:rsidR="005A13EE" w:rsidRDefault="005A13EE" w:rsidP="005A13EE">
      <w:pPr>
        <w:ind w:leftChars="200" w:left="480"/>
      </w:pPr>
    </w:p>
    <w:p w14:paraId="1FA06224" w14:textId="07FB780B" w:rsidR="005A13EE" w:rsidRDefault="005A13EE" w:rsidP="00DE7DF4">
      <w:pPr>
        <w:ind w:leftChars="400" w:left="960"/>
      </w:pPr>
      <w:r>
        <w:t>deque(size_type n, const value_type&amp; value)</w:t>
      </w:r>
    </w:p>
    <w:p w14:paraId="66E1C01E" w14:textId="50190192" w:rsidR="005A13EE" w:rsidRDefault="005A13EE" w:rsidP="00DE7DF4">
      <w:pPr>
        <w:ind w:leftChars="600" w:left="1440"/>
      </w:pPr>
      <w:r>
        <w:t>: start(), finish(), map(0), map_size(0)</w:t>
      </w:r>
    </w:p>
    <w:p w14:paraId="7D9422D9" w14:textId="18EEFFA5" w:rsidR="005A13EE" w:rsidRDefault="005A13EE" w:rsidP="00DE7DF4">
      <w:pPr>
        <w:ind w:leftChars="400" w:left="960"/>
      </w:pPr>
      <w:r>
        <w:t>{</w:t>
      </w:r>
    </w:p>
    <w:p w14:paraId="3709EAE0" w14:textId="4B76E4F0" w:rsidR="005A13EE" w:rsidRDefault="005A13EE" w:rsidP="00DE7DF4">
      <w:pPr>
        <w:ind w:leftChars="600" w:left="1440"/>
      </w:pPr>
      <w:r>
        <w:t>fill_initialize(n, value);</w:t>
      </w:r>
    </w:p>
    <w:p w14:paraId="12845996" w14:textId="2B4A501E" w:rsidR="005A13EE" w:rsidRDefault="005A13EE" w:rsidP="00DE7DF4">
      <w:pPr>
        <w:ind w:leftChars="400" w:left="960"/>
      </w:pPr>
      <w:r>
        <w:t>}</w:t>
      </w:r>
    </w:p>
    <w:p w14:paraId="7A6D8A88" w14:textId="77777777" w:rsidR="005A13EE" w:rsidRDefault="005A13EE" w:rsidP="00DE7DF4">
      <w:pPr>
        <w:ind w:leftChars="400" w:left="960"/>
      </w:pPr>
    </w:p>
    <w:p w14:paraId="576888B4" w14:textId="1683F9E3" w:rsidR="005A13EE" w:rsidRDefault="005A13EE" w:rsidP="00DE7DF4">
      <w:pPr>
        <w:ind w:leftChars="400" w:left="960"/>
      </w:pPr>
      <w:r>
        <w:t>deque(int n, const value_type&amp; value)</w:t>
      </w:r>
    </w:p>
    <w:p w14:paraId="6051409F" w14:textId="78413084" w:rsidR="005A13EE" w:rsidRDefault="005A13EE" w:rsidP="00DE7DF4">
      <w:pPr>
        <w:ind w:leftChars="600" w:left="1440"/>
      </w:pPr>
      <w:r>
        <w:t>: start(), finish(), map(0), map_size(0)</w:t>
      </w:r>
    </w:p>
    <w:p w14:paraId="28290ECC" w14:textId="66916DF9" w:rsidR="005A13EE" w:rsidRDefault="005A13EE" w:rsidP="00DE7DF4">
      <w:pPr>
        <w:ind w:leftChars="400" w:left="960"/>
      </w:pPr>
      <w:r>
        <w:t>{</w:t>
      </w:r>
    </w:p>
    <w:p w14:paraId="4A296553" w14:textId="4ACB2042" w:rsidR="005A13EE" w:rsidRDefault="005A13EE" w:rsidP="00DE7DF4">
      <w:pPr>
        <w:ind w:leftChars="600" w:left="1440"/>
      </w:pPr>
      <w:r>
        <w:t>fill_initialize(n, value);</w:t>
      </w:r>
    </w:p>
    <w:p w14:paraId="31210A5A" w14:textId="045E5B71" w:rsidR="005A13EE" w:rsidRDefault="005A13EE" w:rsidP="00DE7DF4">
      <w:pPr>
        <w:ind w:leftChars="400" w:left="960"/>
      </w:pPr>
      <w:r>
        <w:t>}</w:t>
      </w:r>
    </w:p>
    <w:p w14:paraId="5B96F96F" w14:textId="18A55D65" w:rsidR="005A13EE" w:rsidRDefault="005A13EE" w:rsidP="00DE7DF4">
      <w:pPr>
        <w:ind w:leftChars="400" w:left="960"/>
      </w:pPr>
    </w:p>
    <w:p w14:paraId="49EBEFE4" w14:textId="74298028" w:rsidR="005A13EE" w:rsidRDefault="005A13EE" w:rsidP="00DE7DF4">
      <w:pPr>
        <w:ind w:leftChars="400" w:left="960"/>
      </w:pPr>
      <w:r>
        <w:t>deque(long n, const value_type&amp; value)</w:t>
      </w:r>
    </w:p>
    <w:p w14:paraId="7B5ECC20" w14:textId="505E249B" w:rsidR="005A13EE" w:rsidRDefault="005A13EE" w:rsidP="00DE7DF4">
      <w:pPr>
        <w:ind w:leftChars="600" w:left="1440"/>
      </w:pPr>
      <w:r>
        <w:t>: start(), finish(), map(0), map_size(0)</w:t>
      </w:r>
    </w:p>
    <w:p w14:paraId="7EC9E0B5" w14:textId="6FA845E7" w:rsidR="005A13EE" w:rsidRDefault="005A13EE" w:rsidP="00DE7DF4">
      <w:pPr>
        <w:ind w:leftChars="400" w:left="960"/>
      </w:pPr>
      <w:r>
        <w:t>{</w:t>
      </w:r>
    </w:p>
    <w:p w14:paraId="21BE6DFA" w14:textId="4B3A614C" w:rsidR="005A13EE" w:rsidRDefault="005A13EE" w:rsidP="00DE7DF4">
      <w:pPr>
        <w:ind w:leftChars="600" w:left="1440"/>
      </w:pPr>
      <w:r>
        <w:t>fill_initialize(n, value);</w:t>
      </w:r>
    </w:p>
    <w:p w14:paraId="218DCACB" w14:textId="74A6A17A" w:rsidR="005A13EE" w:rsidRDefault="005A13EE" w:rsidP="00DE7DF4">
      <w:pPr>
        <w:ind w:leftChars="400" w:left="960"/>
      </w:pPr>
      <w:r>
        <w:t>}</w:t>
      </w:r>
    </w:p>
    <w:p w14:paraId="57A97F59" w14:textId="77777777" w:rsidR="005A13EE" w:rsidRDefault="005A13EE" w:rsidP="005A13EE">
      <w:pPr>
        <w:ind w:leftChars="200" w:left="480"/>
      </w:pPr>
    </w:p>
    <w:p w14:paraId="1C875C9D" w14:textId="56C03FF9" w:rsidR="005A13EE" w:rsidRDefault="005A13EE" w:rsidP="00E85840">
      <w:pPr>
        <w:ind w:leftChars="400" w:left="960"/>
      </w:pPr>
      <w:r>
        <w:t>explicit deque(size_type n)</w:t>
      </w:r>
    </w:p>
    <w:p w14:paraId="0FF8C05D" w14:textId="496CD6F1" w:rsidR="005A13EE" w:rsidRDefault="005A13EE" w:rsidP="00E85840">
      <w:pPr>
        <w:ind w:leftChars="600" w:left="1440"/>
      </w:pPr>
      <w:r>
        <w:t>: start(), finish(), map(0), map_size(0)</w:t>
      </w:r>
    </w:p>
    <w:p w14:paraId="54F874A5" w14:textId="6AA7378B" w:rsidR="005A13EE" w:rsidRDefault="005A13EE" w:rsidP="00E85840">
      <w:pPr>
        <w:ind w:leftChars="400" w:left="960"/>
      </w:pPr>
      <w:r>
        <w:t>{</w:t>
      </w:r>
    </w:p>
    <w:p w14:paraId="5A9FB502" w14:textId="327DF907" w:rsidR="005A13EE" w:rsidRDefault="005A13EE" w:rsidP="00E85840">
      <w:pPr>
        <w:ind w:leftChars="600" w:left="1440"/>
      </w:pPr>
      <w:r>
        <w:t>fill_initialize(n, value_type());</w:t>
      </w:r>
    </w:p>
    <w:p w14:paraId="3BEFEA1D" w14:textId="6F75D68C" w:rsidR="005A13EE" w:rsidRDefault="005A13EE" w:rsidP="00E85840">
      <w:pPr>
        <w:ind w:leftChars="400" w:left="960"/>
      </w:pPr>
      <w:r>
        <w:t>}</w:t>
      </w:r>
    </w:p>
    <w:p w14:paraId="7DF532F2" w14:textId="77777777" w:rsidR="005A13EE" w:rsidRDefault="005A13EE" w:rsidP="005A13EE">
      <w:pPr>
        <w:ind w:leftChars="200" w:left="480"/>
      </w:pPr>
    </w:p>
    <w:p w14:paraId="076BB068" w14:textId="77777777" w:rsidR="005A13EE" w:rsidRDefault="005A13EE" w:rsidP="005A13EE">
      <w:pPr>
        <w:ind w:leftChars="200" w:left="480"/>
      </w:pPr>
    </w:p>
    <w:p w14:paraId="495B2D7E" w14:textId="4BC5F25B" w:rsidR="005A13EE" w:rsidRDefault="005A13EE" w:rsidP="00514E80">
      <w:pPr>
        <w:ind w:leftChars="400" w:left="960"/>
      </w:pPr>
      <w:r>
        <w:t>template &lt;class InputIterator&gt;</w:t>
      </w:r>
    </w:p>
    <w:p w14:paraId="49ED1EF4" w14:textId="0E871520" w:rsidR="005A13EE" w:rsidRDefault="005A13EE" w:rsidP="00514E80">
      <w:pPr>
        <w:ind w:leftChars="400" w:left="960"/>
      </w:pPr>
      <w:r>
        <w:t>deque(InputIterator first, InputIterator last)</w:t>
      </w:r>
    </w:p>
    <w:p w14:paraId="28C94ADD" w14:textId="6F4233CE" w:rsidR="005A13EE" w:rsidRDefault="005A13EE" w:rsidP="00514E80">
      <w:pPr>
        <w:ind w:leftChars="600" w:left="1440"/>
      </w:pPr>
      <w:r>
        <w:t>: start(), finish(), map(0), map_size(0)</w:t>
      </w:r>
    </w:p>
    <w:p w14:paraId="4D49BA0E" w14:textId="3C63714F" w:rsidR="005A13EE" w:rsidRDefault="005A13EE" w:rsidP="00514E80">
      <w:pPr>
        <w:ind w:leftChars="400" w:left="960"/>
      </w:pPr>
      <w:r>
        <w:t>{</w:t>
      </w:r>
    </w:p>
    <w:p w14:paraId="207386A7" w14:textId="7EC5BF38" w:rsidR="005A13EE" w:rsidRDefault="005A13EE" w:rsidP="00514E80">
      <w:pPr>
        <w:ind w:leftChars="600" w:left="1440"/>
      </w:pPr>
      <w:r>
        <w:t>range_initialize(first, last, iterator_category(first));</w:t>
      </w:r>
    </w:p>
    <w:p w14:paraId="0B0166CC" w14:textId="21D18AC7" w:rsidR="005A13EE" w:rsidRDefault="005A13EE" w:rsidP="00514E80">
      <w:pPr>
        <w:ind w:leftChars="400" w:left="960"/>
      </w:pPr>
      <w:r>
        <w:t>}</w:t>
      </w:r>
    </w:p>
    <w:p w14:paraId="7A2303B6" w14:textId="541B274E" w:rsidR="005A13EE" w:rsidRDefault="005A13EE" w:rsidP="00514E80">
      <w:pPr>
        <w:ind w:leftChars="400" w:left="960"/>
      </w:pPr>
    </w:p>
    <w:p w14:paraId="2C52535B" w14:textId="46CB59C9" w:rsidR="005A13EE" w:rsidRDefault="005A13EE" w:rsidP="00514E80">
      <w:pPr>
        <w:ind w:leftChars="400" w:left="960"/>
      </w:pPr>
      <w:r>
        <w:t>~deque() {</w:t>
      </w:r>
    </w:p>
    <w:p w14:paraId="6D5495CF" w14:textId="5765D4A4" w:rsidR="005A13EE" w:rsidRDefault="005A13EE" w:rsidP="00514E80">
      <w:pPr>
        <w:ind w:leftChars="600" w:left="1440"/>
      </w:pPr>
      <w:r>
        <w:t>destroy(start, finish);</w:t>
      </w:r>
    </w:p>
    <w:p w14:paraId="6104188A" w14:textId="484A9F16" w:rsidR="005A13EE" w:rsidRDefault="005A13EE" w:rsidP="00514E80">
      <w:pPr>
        <w:ind w:leftChars="600" w:left="1440"/>
      </w:pPr>
      <w:r>
        <w:t>destroy_map_and_nodes();</w:t>
      </w:r>
    </w:p>
    <w:p w14:paraId="752E4729" w14:textId="3A6ADD26" w:rsidR="005A13EE" w:rsidRDefault="005A13EE" w:rsidP="00514E80">
      <w:pPr>
        <w:ind w:leftChars="400" w:left="960"/>
      </w:pPr>
      <w:r>
        <w:lastRenderedPageBreak/>
        <w:t>}</w:t>
      </w:r>
    </w:p>
    <w:p w14:paraId="0B6CF8B8" w14:textId="77777777" w:rsidR="005A13EE" w:rsidRDefault="005A13EE" w:rsidP="005A13EE">
      <w:pPr>
        <w:ind w:leftChars="200" w:left="480"/>
      </w:pPr>
    </w:p>
    <w:p w14:paraId="6E8E5207" w14:textId="36375A9C" w:rsidR="005A13EE" w:rsidRDefault="005A13EE" w:rsidP="00C15C4F">
      <w:pPr>
        <w:ind w:leftChars="400" w:left="960"/>
      </w:pPr>
      <w:r>
        <w:t>deque&amp; operator= (const deque&amp; x) {</w:t>
      </w:r>
    </w:p>
    <w:p w14:paraId="64EDD6AB" w14:textId="6FE40286" w:rsidR="005A13EE" w:rsidRDefault="005A13EE" w:rsidP="00C15C4F">
      <w:pPr>
        <w:ind w:leftChars="600" w:left="1440"/>
      </w:pPr>
      <w:r>
        <w:t>const size_type len = size();</w:t>
      </w:r>
    </w:p>
    <w:p w14:paraId="13514F57" w14:textId="660282BF" w:rsidR="005A13EE" w:rsidRDefault="005A13EE" w:rsidP="00C15C4F">
      <w:pPr>
        <w:ind w:leftChars="600" w:left="1440"/>
      </w:pPr>
      <w:r>
        <w:t>if (&amp;x != this) {</w:t>
      </w:r>
      <w:r w:rsidR="005028B3" w:rsidRPr="005028B3">
        <w:rPr>
          <w:color w:val="FF0000"/>
        </w:rPr>
        <w:t>//</w:t>
      </w:r>
      <w:r w:rsidR="005028B3" w:rsidRPr="005028B3">
        <w:rPr>
          <w:rFonts w:hint="eastAsia"/>
          <w:color w:val="FF0000"/>
        </w:rPr>
        <w:t>保证自赋值的正确性</w:t>
      </w:r>
    </w:p>
    <w:p w14:paraId="315D81B1" w14:textId="7F26AF00" w:rsidR="005A13EE" w:rsidRDefault="005A13EE" w:rsidP="00C15C4F">
      <w:pPr>
        <w:ind w:leftChars="800" w:left="1920"/>
      </w:pPr>
      <w:r>
        <w:t>if (len &gt;= x.size())</w:t>
      </w:r>
    </w:p>
    <w:p w14:paraId="6B4528E8" w14:textId="3522ED99" w:rsidR="005A13EE" w:rsidRDefault="005A13EE" w:rsidP="00C15C4F">
      <w:pPr>
        <w:ind w:leftChars="1000" w:left="2400"/>
      </w:pPr>
      <w:r>
        <w:t>erase(copy(x.begin(), x.end(), start), finish);</w:t>
      </w:r>
      <w:r w:rsidR="003A7E1F">
        <w:t>//</w:t>
      </w:r>
      <w:r w:rsidR="003A7E1F">
        <w:rPr>
          <w:rFonts w:hint="eastAsia"/>
        </w:rPr>
        <w:t>???</w:t>
      </w:r>
    </w:p>
    <w:p w14:paraId="573F42AB" w14:textId="4FDF0067" w:rsidR="005A13EE" w:rsidRDefault="005A13EE" w:rsidP="00C15C4F">
      <w:pPr>
        <w:ind w:leftChars="800" w:left="1920"/>
      </w:pPr>
      <w:r>
        <w:t>else {</w:t>
      </w:r>
    </w:p>
    <w:p w14:paraId="30ED73A9" w14:textId="391F4716" w:rsidR="005A13EE" w:rsidRDefault="005A13EE" w:rsidP="00C15C4F">
      <w:pPr>
        <w:ind w:leftChars="1000" w:left="2400"/>
      </w:pPr>
      <w:r>
        <w:t>const_iterator mid = x.begin() + difference_type(len);</w:t>
      </w:r>
    </w:p>
    <w:p w14:paraId="207AF68F" w14:textId="7FF6DE65" w:rsidR="005A13EE" w:rsidRDefault="005A13EE" w:rsidP="00C15C4F">
      <w:pPr>
        <w:ind w:leftChars="1000" w:left="2400"/>
      </w:pPr>
      <w:r>
        <w:t>copy(x.begin(), mid, start);</w:t>
      </w:r>
    </w:p>
    <w:p w14:paraId="28518F76" w14:textId="3CBECCDE" w:rsidR="005A13EE" w:rsidRDefault="005A13EE" w:rsidP="00C15C4F">
      <w:pPr>
        <w:ind w:leftChars="1000" w:left="2400"/>
      </w:pPr>
      <w:r>
        <w:t>insert(finish, mid, x.end());</w:t>
      </w:r>
    </w:p>
    <w:p w14:paraId="5BF96E98" w14:textId="7EC62401" w:rsidR="005A13EE" w:rsidRDefault="005A13EE" w:rsidP="00C15C4F">
      <w:pPr>
        <w:ind w:leftChars="800" w:left="1920"/>
      </w:pPr>
      <w:r>
        <w:t>}</w:t>
      </w:r>
    </w:p>
    <w:p w14:paraId="0B149710" w14:textId="126045E2" w:rsidR="005A13EE" w:rsidRDefault="005A13EE" w:rsidP="00C15C4F">
      <w:pPr>
        <w:ind w:leftChars="600" w:left="1440"/>
      </w:pPr>
      <w:r>
        <w:t>}</w:t>
      </w:r>
    </w:p>
    <w:p w14:paraId="2FF3EC1F" w14:textId="1265AAF9" w:rsidR="005A13EE" w:rsidRDefault="005A13EE" w:rsidP="00C15C4F">
      <w:pPr>
        <w:ind w:leftChars="600" w:left="1440"/>
      </w:pPr>
      <w:r>
        <w:t>return *this;</w:t>
      </w:r>
    </w:p>
    <w:p w14:paraId="3BB63AA7" w14:textId="7C9720B1" w:rsidR="005A13EE" w:rsidRDefault="005A13EE" w:rsidP="00C15C4F">
      <w:pPr>
        <w:ind w:leftChars="400" w:left="960"/>
      </w:pPr>
      <w:r>
        <w:t xml:space="preserve">} </w:t>
      </w:r>
    </w:p>
    <w:p w14:paraId="58F4E6E4" w14:textId="77777777" w:rsidR="005A13EE" w:rsidRDefault="005A13EE" w:rsidP="005A13EE">
      <w:pPr>
        <w:ind w:leftChars="200" w:left="480"/>
      </w:pPr>
    </w:p>
    <w:p w14:paraId="464AAAF2" w14:textId="3DFE04AB" w:rsidR="005A13EE" w:rsidRDefault="005A13EE" w:rsidP="00A82AE9">
      <w:pPr>
        <w:ind w:leftChars="400" w:left="960"/>
      </w:pPr>
      <w:r>
        <w:t>void swap(deque&amp; x) {</w:t>
      </w:r>
    </w:p>
    <w:p w14:paraId="398CD1E4" w14:textId="2C597A97" w:rsidR="005A13EE" w:rsidRDefault="005A13EE" w:rsidP="00A82AE9">
      <w:pPr>
        <w:ind w:leftChars="600" w:left="1440"/>
      </w:pPr>
      <w:r>
        <w:t>__STD::swap(start, x.start);</w:t>
      </w:r>
    </w:p>
    <w:p w14:paraId="6A5CF8B5" w14:textId="7DF076F4" w:rsidR="005A13EE" w:rsidRDefault="005A13EE" w:rsidP="00A82AE9">
      <w:pPr>
        <w:ind w:leftChars="600" w:left="1440"/>
      </w:pPr>
      <w:r>
        <w:t>__STD::swap(finish, x.finish);</w:t>
      </w:r>
    </w:p>
    <w:p w14:paraId="0BBE32A4" w14:textId="49DEF908" w:rsidR="005A13EE" w:rsidRDefault="005A13EE" w:rsidP="00A82AE9">
      <w:pPr>
        <w:ind w:leftChars="600" w:left="1440"/>
      </w:pPr>
      <w:r>
        <w:t>__STD::swap(map, x.map);</w:t>
      </w:r>
    </w:p>
    <w:p w14:paraId="1AA96CDC" w14:textId="0F72CF18" w:rsidR="005A13EE" w:rsidRDefault="005A13EE" w:rsidP="00A82AE9">
      <w:pPr>
        <w:ind w:leftChars="600" w:left="1440"/>
      </w:pPr>
      <w:r>
        <w:t>__STD::swap(map_size, x.map_size);</w:t>
      </w:r>
    </w:p>
    <w:p w14:paraId="70C1FEFF" w14:textId="5BE57809" w:rsidR="005A13EE" w:rsidRDefault="005A13EE" w:rsidP="00A82AE9">
      <w:pPr>
        <w:ind w:leftChars="400" w:left="960"/>
      </w:pPr>
      <w:r>
        <w:t>}</w:t>
      </w:r>
    </w:p>
    <w:p w14:paraId="5D607CFD" w14:textId="77777777" w:rsidR="005A13EE" w:rsidRDefault="005A13EE" w:rsidP="005A13EE">
      <w:pPr>
        <w:ind w:leftChars="200" w:left="480"/>
      </w:pPr>
    </w:p>
    <w:p w14:paraId="59A7D598" w14:textId="79CF5675" w:rsidR="005A13EE" w:rsidRDefault="005A13EE" w:rsidP="005A13EE">
      <w:pPr>
        <w:ind w:leftChars="200" w:left="480"/>
      </w:pPr>
      <w:r>
        <w:t>public: // push_* and pop_*</w:t>
      </w:r>
    </w:p>
    <w:p w14:paraId="16BA0056" w14:textId="32C03DBD" w:rsidR="005A13EE" w:rsidRDefault="005A13EE" w:rsidP="005A13EE">
      <w:pPr>
        <w:ind w:leftChars="200" w:left="480"/>
      </w:pPr>
    </w:p>
    <w:p w14:paraId="78ABAE18" w14:textId="49928D6C" w:rsidR="005A13EE" w:rsidRDefault="005A13EE" w:rsidP="0025593F">
      <w:pPr>
        <w:ind w:leftChars="400" w:left="960"/>
      </w:pPr>
      <w:r>
        <w:t>void push_back(const value_type&amp; t) {</w:t>
      </w:r>
    </w:p>
    <w:p w14:paraId="6D42BA2A" w14:textId="18C3E1DE" w:rsidR="005A13EE" w:rsidRDefault="005A13EE" w:rsidP="004A082E">
      <w:pPr>
        <w:ind w:leftChars="600" w:left="1440"/>
      </w:pPr>
      <w:r>
        <w:t>if (finish.cur != finish.last - 1) {</w:t>
      </w:r>
    </w:p>
    <w:p w14:paraId="3C9711A0" w14:textId="2FD0DBF2" w:rsidR="00DB681D" w:rsidRDefault="00E86D75" w:rsidP="004A082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3ECC961" w14:textId="77DAF4A0" w:rsidR="005A13EE" w:rsidRDefault="005A13EE" w:rsidP="004A082E">
      <w:pPr>
        <w:ind w:leftChars="800" w:left="1920"/>
      </w:pPr>
      <w:r>
        <w:t>construct(finish.cur, t);</w:t>
      </w:r>
      <w:r w:rsidR="00AF028F" w:rsidRPr="00802C25">
        <w:rPr>
          <w:color w:val="00B050"/>
        </w:rPr>
        <w:t>//</w:t>
      </w:r>
      <w:r w:rsidR="00AF028F" w:rsidRPr="00802C25">
        <w:rPr>
          <w:rFonts w:hint="eastAsia"/>
          <w:color w:val="00B050"/>
        </w:rPr>
        <w:t>详见</w:t>
      </w:r>
      <w:r w:rsidR="00802C25" w:rsidRPr="00802C25">
        <w:rPr>
          <w:color w:val="00B050"/>
        </w:rPr>
        <w:fldChar w:fldCharType="begin"/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rFonts w:hint="eastAsia"/>
          <w:color w:val="00B050"/>
        </w:rPr>
        <w:instrText>REF _Ref479258421 \r \h</w:instrText>
      </w:r>
      <w:r w:rsidR="00802C25" w:rsidRPr="00802C25">
        <w:rPr>
          <w:color w:val="00B050"/>
        </w:rPr>
        <w:instrText xml:space="preserve"> </w:instrText>
      </w:r>
      <w:r w:rsidR="00802C25" w:rsidRPr="00802C25">
        <w:rPr>
          <w:color w:val="00B050"/>
        </w:rPr>
      </w:r>
      <w:r w:rsidR="00802C25"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="00802C25" w:rsidRPr="00802C25">
        <w:rPr>
          <w:color w:val="00B050"/>
        </w:rPr>
        <w:fldChar w:fldCharType="end"/>
      </w:r>
    </w:p>
    <w:p w14:paraId="1DF66C47" w14:textId="07A0339C" w:rsidR="005A13EE" w:rsidRDefault="005A13EE" w:rsidP="004A082E">
      <w:pPr>
        <w:ind w:leftChars="800" w:left="1920"/>
      </w:pPr>
      <w:r>
        <w:t>++finish.cur;</w:t>
      </w:r>
    </w:p>
    <w:p w14:paraId="11A491B3" w14:textId="27E8AF15" w:rsidR="005A13EE" w:rsidRDefault="005A13EE" w:rsidP="004A082E">
      <w:pPr>
        <w:ind w:leftChars="600" w:left="1440"/>
      </w:pPr>
      <w:r>
        <w:t>}</w:t>
      </w:r>
    </w:p>
    <w:p w14:paraId="71763274" w14:textId="24917014" w:rsidR="005A13EE" w:rsidRDefault="005A13EE" w:rsidP="004A082E">
      <w:pPr>
        <w:ind w:leftChars="600" w:left="1440"/>
      </w:pPr>
      <w:r>
        <w:t>else</w:t>
      </w:r>
    </w:p>
    <w:p w14:paraId="51730CD3" w14:textId="57B5958B" w:rsidR="00301DEE" w:rsidRDefault="00E86D75" w:rsidP="004A082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5E7A6F58" w14:textId="679B720B" w:rsidR="005A13EE" w:rsidRDefault="005A13EE" w:rsidP="004A082E">
      <w:pPr>
        <w:ind w:leftChars="800" w:left="1920"/>
      </w:pPr>
      <w:r>
        <w:t>push_back_aux(t);</w:t>
      </w:r>
    </w:p>
    <w:p w14:paraId="1A0E6FB1" w14:textId="75BEC41C" w:rsidR="005A13EE" w:rsidRDefault="005A13EE" w:rsidP="0025593F">
      <w:pPr>
        <w:ind w:leftChars="400" w:left="960"/>
      </w:pPr>
      <w:r>
        <w:t>}</w:t>
      </w:r>
    </w:p>
    <w:p w14:paraId="36DFA248" w14:textId="77777777" w:rsidR="005A13EE" w:rsidRDefault="005A13EE" w:rsidP="005A13EE">
      <w:pPr>
        <w:ind w:leftChars="200" w:left="480"/>
      </w:pPr>
    </w:p>
    <w:p w14:paraId="3C617AD9" w14:textId="0E04DFA8" w:rsidR="005A13EE" w:rsidRDefault="005A13EE" w:rsidP="002020DF">
      <w:pPr>
        <w:ind w:leftChars="400" w:left="960"/>
      </w:pPr>
      <w:r>
        <w:t>void push_front(const value_type&amp; t) {</w:t>
      </w:r>
    </w:p>
    <w:p w14:paraId="02B2B6BF" w14:textId="46A93E1C" w:rsidR="005A13EE" w:rsidRDefault="005A13EE" w:rsidP="002020DF">
      <w:pPr>
        <w:ind w:leftChars="600" w:left="1440"/>
      </w:pPr>
      <w:r>
        <w:t>if (start.cur != start.first) {</w:t>
      </w:r>
    </w:p>
    <w:p w14:paraId="4376BC61" w14:textId="17826A2A" w:rsidR="00D9449C" w:rsidRDefault="00D9449C" w:rsidP="002020DF">
      <w:pPr>
        <w:ind w:leftChars="800" w:left="1920"/>
      </w:pPr>
      <w:r w:rsidRPr="00935DE1">
        <w:rPr>
          <w:rFonts w:hint="eastAsia"/>
          <w:color w:val="00B050"/>
        </w:rPr>
        <w:t>//</w:t>
      </w:r>
      <w:r w:rsidR="00C42DA2">
        <w:rPr>
          <w:rFonts w:hint="eastAsia"/>
          <w:color w:val="00B050"/>
        </w:rPr>
        <w:t>第一缓冲区尚有备用空间，与</w:t>
      </w:r>
      <w:r w:rsidR="00C42DA2">
        <w:rPr>
          <w:rFonts w:hint="eastAsia"/>
          <w:color w:val="00B050"/>
        </w:rPr>
        <w:t>push</w:t>
      </w:r>
      <w:r w:rsidR="00C42DA2">
        <w:rPr>
          <w:color w:val="00B050"/>
        </w:rPr>
        <w:t>_back</w:t>
      </w:r>
      <w:r w:rsidR="00C42DA2">
        <w:rPr>
          <w:rFonts w:hint="eastAsia"/>
          <w:color w:val="00B050"/>
        </w:rPr>
        <w:t>不同，有</w:t>
      </w:r>
      <w:r w:rsidR="00C42DA2">
        <w:rPr>
          <w:rFonts w:hint="eastAsia"/>
          <w:color w:val="00B050"/>
        </w:rPr>
        <w:t>1</w:t>
      </w:r>
      <w:r w:rsidR="00C42DA2">
        <w:rPr>
          <w:rFonts w:hint="eastAsia"/>
          <w:color w:val="00B050"/>
        </w:rPr>
        <w:t>个就行</w:t>
      </w:r>
    </w:p>
    <w:p w14:paraId="1D195DAF" w14:textId="4A65EE60" w:rsidR="005A13EE" w:rsidRDefault="005A13EE" w:rsidP="002020DF">
      <w:pPr>
        <w:ind w:leftChars="800" w:left="1920"/>
      </w:pPr>
      <w:r>
        <w:t>construct(start.cur - 1, t);</w:t>
      </w:r>
    </w:p>
    <w:p w14:paraId="712BC110" w14:textId="734FE0F4" w:rsidR="005A13EE" w:rsidRDefault="005A13EE" w:rsidP="002020DF">
      <w:pPr>
        <w:ind w:leftChars="800" w:left="1920"/>
      </w:pPr>
      <w:r>
        <w:t>--start.cur;</w:t>
      </w:r>
    </w:p>
    <w:p w14:paraId="369A8663" w14:textId="5A75D32C" w:rsidR="005A13EE" w:rsidRDefault="005A13EE" w:rsidP="002020DF">
      <w:pPr>
        <w:ind w:leftChars="600" w:left="1440"/>
      </w:pPr>
      <w:r>
        <w:t>}</w:t>
      </w:r>
    </w:p>
    <w:p w14:paraId="61225C4E" w14:textId="7533136D" w:rsidR="005A13EE" w:rsidRDefault="005A13EE" w:rsidP="002020DF">
      <w:pPr>
        <w:ind w:leftChars="600" w:left="1440"/>
      </w:pPr>
      <w:r>
        <w:t>else</w:t>
      </w:r>
    </w:p>
    <w:p w14:paraId="686A634C" w14:textId="0281C518" w:rsidR="00D9449C" w:rsidRDefault="00D9449C" w:rsidP="002020DF">
      <w:pPr>
        <w:ind w:leftChars="800" w:left="1920"/>
      </w:pPr>
      <w:r w:rsidRPr="0008694B">
        <w:rPr>
          <w:rFonts w:hint="eastAsia"/>
          <w:color w:val="00B050"/>
        </w:rPr>
        <w:t>//</w:t>
      </w:r>
      <w:r w:rsidR="009B6349">
        <w:rPr>
          <w:rFonts w:hint="eastAsia"/>
          <w:color w:val="00B050"/>
        </w:rPr>
        <w:t>第一缓冲区已无备用空间</w:t>
      </w:r>
    </w:p>
    <w:p w14:paraId="7E3BFC17" w14:textId="27905DC7" w:rsidR="005A13EE" w:rsidRDefault="005A13EE" w:rsidP="002020DF">
      <w:pPr>
        <w:ind w:leftChars="800" w:left="1920"/>
      </w:pPr>
      <w:r>
        <w:lastRenderedPageBreak/>
        <w:t>push_front_aux(t);</w:t>
      </w:r>
    </w:p>
    <w:p w14:paraId="5E4303CD" w14:textId="2938B92D" w:rsidR="005A13EE" w:rsidRDefault="005A13EE" w:rsidP="002020DF">
      <w:pPr>
        <w:ind w:leftChars="400" w:left="960"/>
      </w:pPr>
      <w:r>
        <w:t>}</w:t>
      </w:r>
    </w:p>
    <w:p w14:paraId="4BF5BCA5" w14:textId="77777777" w:rsidR="005A13EE" w:rsidRDefault="005A13EE" w:rsidP="005A13EE">
      <w:pPr>
        <w:ind w:leftChars="200" w:left="480"/>
      </w:pPr>
    </w:p>
    <w:p w14:paraId="2D52D25F" w14:textId="466C8727" w:rsidR="005A13EE" w:rsidRDefault="005A13EE" w:rsidP="002B61F2">
      <w:pPr>
        <w:ind w:leftChars="400" w:left="960"/>
      </w:pPr>
      <w:r>
        <w:t>void pop_back() {</w:t>
      </w:r>
    </w:p>
    <w:p w14:paraId="5D5D447A" w14:textId="4C89BB22" w:rsidR="005A13EE" w:rsidRDefault="005A13EE" w:rsidP="002B61F2">
      <w:pPr>
        <w:ind w:leftChars="600" w:left="1440"/>
      </w:pPr>
      <w:r>
        <w:t>if (finish.cur != finish.first) {</w:t>
      </w:r>
    </w:p>
    <w:p w14:paraId="7DB697D1" w14:textId="7CB188A3" w:rsidR="007B3564" w:rsidRPr="006F4879" w:rsidRDefault="00382B42" w:rsidP="002B61F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 w:rsidR="00850BFF">
        <w:rPr>
          <w:rFonts w:hint="eastAsia"/>
          <w:color w:val="00B050"/>
        </w:rPr>
        <w:t>删除最后一个元素后，</w:t>
      </w:r>
      <w:r w:rsidR="00C42DDE">
        <w:rPr>
          <w:rFonts w:hint="eastAsia"/>
          <w:color w:val="00B050"/>
        </w:rPr>
        <w:t>最后缓冲区有一个或更多元素</w:t>
      </w:r>
    </w:p>
    <w:p w14:paraId="5E18DE7A" w14:textId="027FD90E" w:rsidR="005A13EE" w:rsidRDefault="005A13EE" w:rsidP="002B61F2">
      <w:pPr>
        <w:ind w:leftChars="800" w:left="1920"/>
      </w:pPr>
      <w:r>
        <w:t>--finish.cur;</w:t>
      </w:r>
    </w:p>
    <w:p w14:paraId="7B1BC635" w14:textId="6822162D" w:rsidR="005A13EE" w:rsidRDefault="005A13EE" w:rsidP="002B61F2">
      <w:pPr>
        <w:ind w:leftChars="800" w:left="1920"/>
      </w:pPr>
      <w:r>
        <w:t>destroy(finish.cur);</w:t>
      </w:r>
    </w:p>
    <w:p w14:paraId="738FE1ED" w14:textId="7EB9A791" w:rsidR="005A13EE" w:rsidRDefault="005A13EE" w:rsidP="002B61F2">
      <w:pPr>
        <w:ind w:leftChars="600" w:left="1440"/>
      </w:pPr>
      <w:r>
        <w:t>}</w:t>
      </w:r>
    </w:p>
    <w:p w14:paraId="71DB38E8" w14:textId="335E631B" w:rsidR="005A13EE" w:rsidRDefault="005A13EE" w:rsidP="002B61F2">
      <w:pPr>
        <w:ind w:leftChars="600" w:left="1440"/>
      </w:pPr>
      <w:r>
        <w:t>else</w:t>
      </w:r>
    </w:p>
    <w:p w14:paraId="14E4D90B" w14:textId="08ECB4FE" w:rsidR="008C5F2C" w:rsidRDefault="008C5F2C" w:rsidP="002B61F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02230735" w14:textId="6D168B24" w:rsidR="005A13EE" w:rsidRDefault="005A13EE" w:rsidP="002B61F2">
      <w:pPr>
        <w:ind w:leftChars="800" w:left="1920"/>
      </w:pPr>
      <w:r>
        <w:t>pop_back_aux();</w:t>
      </w:r>
    </w:p>
    <w:p w14:paraId="14D83786" w14:textId="615C8224" w:rsidR="005A13EE" w:rsidRDefault="005A13EE" w:rsidP="002B61F2">
      <w:pPr>
        <w:ind w:leftChars="400" w:left="960"/>
      </w:pPr>
      <w:r>
        <w:t>}</w:t>
      </w:r>
    </w:p>
    <w:p w14:paraId="45D6DD28" w14:textId="77777777" w:rsidR="005A13EE" w:rsidRDefault="005A13EE" w:rsidP="005A13EE">
      <w:pPr>
        <w:ind w:leftChars="200" w:left="480"/>
      </w:pPr>
    </w:p>
    <w:p w14:paraId="5EEF3154" w14:textId="2945A9A8" w:rsidR="005A13EE" w:rsidRDefault="005A13EE" w:rsidP="00A43769">
      <w:pPr>
        <w:ind w:leftChars="400" w:left="960"/>
      </w:pPr>
      <w:r>
        <w:t>void pop_front() {</w:t>
      </w:r>
    </w:p>
    <w:p w14:paraId="19444FA4" w14:textId="708A53AA" w:rsidR="005A13EE" w:rsidRDefault="005A13EE" w:rsidP="00A43769">
      <w:pPr>
        <w:ind w:leftChars="600" w:left="1440"/>
      </w:pPr>
      <w:r>
        <w:t>if (start.cur != start.last - 1) {</w:t>
      </w:r>
    </w:p>
    <w:p w14:paraId="78FD3D77" w14:textId="0588ED9B" w:rsidR="00E75650" w:rsidRDefault="00E75650" w:rsidP="00A43769">
      <w:pPr>
        <w:ind w:leftChars="800" w:left="1920"/>
      </w:pPr>
      <w:r w:rsidRPr="006F4879">
        <w:rPr>
          <w:rFonts w:hint="eastAsia"/>
          <w:color w:val="00B050"/>
        </w:rPr>
        <w:t>//</w:t>
      </w:r>
      <w:r w:rsidR="009E11EF">
        <w:rPr>
          <w:rFonts w:hint="eastAsia"/>
          <w:color w:val="00B050"/>
        </w:rPr>
        <w:t>第一个缓冲区有两个或更多元素</w:t>
      </w:r>
    </w:p>
    <w:p w14:paraId="6CAFFE2C" w14:textId="2260DCA4" w:rsidR="005A13EE" w:rsidRDefault="005A13EE" w:rsidP="00A43769">
      <w:pPr>
        <w:ind w:leftChars="800" w:left="1920"/>
      </w:pPr>
      <w:r>
        <w:t>destroy(start.cur);</w:t>
      </w:r>
    </w:p>
    <w:p w14:paraId="36B6D5A5" w14:textId="17B0475B" w:rsidR="005A13EE" w:rsidRDefault="005A13EE" w:rsidP="00A43769">
      <w:pPr>
        <w:ind w:leftChars="800" w:left="1920"/>
      </w:pPr>
      <w:r>
        <w:t>++start.cur;</w:t>
      </w:r>
    </w:p>
    <w:p w14:paraId="1F2EF7EE" w14:textId="60AE3D55" w:rsidR="005A13EE" w:rsidRDefault="005A13EE" w:rsidP="00A43769">
      <w:pPr>
        <w:ind w:leftChars="600" w:left="1440"/>
      </w:pPr>
      <w:r>
        <w:t>}</w:t>
      </w:r>
    </w:p>
    <w:p w14:paraId="67EA28E5" w14:textId="1773C677" w:rsidR="005A13EE" w:rsidRDefault="005A13EE" w:rsidP="00A43769">
      <w:pPr>
        <w:ind w:leftChars="600" w:left="1440"/>
      </w:pPr>
      <w:r>
        <w:t xml:space="preserve">else </w:t>
      </w:r>
    </w:p>
    <w:p w14:paraId="1DE13FB2" w14:textId="655564DB" w:rsidR="007D0076" w:rsidRDefault="007D0076" w:rsidP="00A43769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D2FC551" w14:textId="0C61C578" w:rsidR="005A13EE" w:rsidRDefault="005A13EE" w:rsidP="00A43769">
      <w:pPr>
        <w:ind w:leftChars="800" w:left="1920"/>
      </w:pPr>
      <w:r>
        <w:t>pop_front_aux();</w:t>
      </w:r>
    </w:p>
    <w:p w14:paraId="4CB16C06" w14:textId="1B4A2681" w:rsidR="005A13EE" w:rsidRDefault="005A13EE" w:rsidP="00A43769">
      <w:pPr>
        <w:ind w:leftChars="400" w:left="960"/>
      </w:pPr>
      <w:r>
        <w:t>}</w:t>
      </w:r>
    </w:p>
    <w:p w14:paraId="4D89F37A" w14:textId="77777777" w:rsidR="005A13EE" w:rsidRDefault="005A13EE" w:rsidP="005A13EE">
      <w:pPr>
        <w:ind w:leftChars="200" w:left="480"/>
      </w:pPr>
    </w:p>
    <w:p w14:paraId="404E6C3B" w14:textId="1CD63208" w:rsidR="005A13EE" w:rsidRDefault="005A13EE" w:rsidP="005A13EE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B9AF644" w14:textId="77777777" w:rsidR="005A13EE" w:rsidRDefault="005A13EE" w:rsidP="005A13EE">
      <w:pPr>
        <w:ind w:leftChars="200" w:left="480"/>
      </w:pPr>
    </w:p>
    <w:p w14:paraId="22CDC0B7" w14:textId="5FBCDEB0" w:rsidR="00ED20E6" w:rsidRDefault="00ED20E6" w:rsidP="007C60B0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22E65896" w14:textId="5F8F982C" w:rsidR="005A13EE" w:rsidRDefault="005A13EE" w:rsidP="007C60B0">
      <w:pPr>
        <w:ind w:leftChars="400" w:left="960"/>
      </w:pPr>
      <w:r>
        <w:t>iterator insert(iterator position, const value_type&amp; x) {</w:t>
      </w:r>
    </w:p>
    <w:p w14:paraId="79E129B6" w14:textId="0374000C" w:rsidR="005A13EE" w:rsidRDefault="005A13EE" w:rsidP="007C60B0">
      <w:pPr>
        <w:ind w:leftChars="600" w:left="1440"/>
      </w:pPr>
      <w:r>
        <w:t>if (position.cur == start.cur) {</w:t>
      </w:r>
    </w:p>
    <w:p w14:paraId="064F44A4" w14:textId="3152D894" w:rsidR="007F5044" w:rsidRDefault="007F5044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4E0A264C" w14:textId="7CB3519F" w:rsidR="005A13EE" w:rsidRDefault="005A13EE" w:rsidP="007C60B0">
      <w:pPr>
        <w:ind w:leftChars="800" w:left="1920"/>
      </w:pPr>
      <w:r>
        <w:t>push_front(x);</w:t>
      </w:r>
    </w:p>
    <w:p w14:paraId="766C231F" w14:textId="6EC11909" w:rsidR="005A13EE" w:rsidRDefault="005A13EE" w:rsidP="007C60B0">
      <w:pPr>
        <w:ind w:leftChars="800" w:left="1920"/>
      </w:pPr>
      <w:r>
        <w:t>return start;</w:t>
      </w:r>
    </w:p>
    <w:p w14:paraId="2D8C6395" w14:textId="00EA59A5" w:rsidR="005A13EE" w:rsidRDefault="005A13EE" w:rsidP="007C60B0">
      <w:pPr>
        <w:ind w:leftChars="600" w:left="1440"/>
      </w:pPr>
      <w:r>
        <w:t>}</w:t>
      </w:r>
    </w:p>
    <w:p w14:paraId="7DD526C3" w14:textId="397DCDA8" w:rsidR="005A13EE" w:rsidRDefault="005A13EE" w:rsidP="007C60B0">
      <w:pPr>
        <w:ind w:leftChars="600" w:left="1440"/>
      </w:pPr>
      <w:r>
        <w:t>else if (position.cur == finish.cur) {</w:t>
      </w:r>
    </w:p>
    <w:p w14:paraId="1A044CEF" w14:textId="3C4F8A76" w:rsidR="006B1DC7" w:rsidRDefault="006B1DC7" w:rsidP="007C60B0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753D0CA9" w14:textId="76E0680A" w:rsidR="005A13EE" w:rsidRDefault="005A13EE" w:rsidP="007C60B0">
      <w:pPr>
        <w:ind w:leftChars="800" w:left="1920"/>
      </w:pPr>
      <w:r>
        <w:t>push_back(x);</w:t>
      </w:r>
    </w:p>
    <w:p w14:paraId="421B991E" w14:textId="143248F4" w:rsidR="005A13EE" w:rsidRDefault="005A13EE" w:rsidP="007C60B0">
      <w:pPr>
        <w:ind w:leftChars="800" w:left="1920"/>
      </w:pPr>
      <w:r>
        <w:t>iterator tmp = finish;</w:t>
      </w:r>
    </w:p>
    <w:p w14:paraId="37CDF921" w14:textId="68256A51" w:rsidR="005A13EE" w:rsidRDefault="005A13EE" w:rsidP="007C60B0">
      <w:pPr>
        <w:ind w:leftChars="800" w:left="1920"/>
      </w:pPr>
      <w:r>
        <w:t>--tmp;</w:t>
      </w:r>
    </w:p>
    <w:p w14:paraId="73DB29AC" w14:textId="7E6C8FAC" w:rsidR="005A13EE" w:rsidRDefault="005A13EE" w:rsidP="007C60B0">
      <w:pPr>
        <w:ind w:leftChars="800" w:left="1920"/>
      </w:pPr>
      <w:r>
        <w:t>return tmp;</w:t>
      </w:r>
    </w:p>
    <w:p w14:paraId="39DA9EA6" w14:textId="25D0A90E" w:rsidR="005A13EE" w:rsidRDefault="005A13EE" w:rsidP="007C60B0">
      <w:pPr>
        <w:ind w:leftChars="600" w:left="1440"/>
      </w:pPr>
      <w:r>
        <w:t>}</w:t>
      </w:r>
    </w:p>
    <w:p w14:paraId="13052731" w14:textId="50F24365" w:rsidR="005A13EE" w:rsidRDefault="005A13EE" w:rsidP="007C60B0">
      <w:pPr>
        <w:ind w:leftChars="600" w:left="1440"/>
      </w:pPr>
      <w:r>
        <w:t>else {</w:t>
      </w:r>
    </w:p>
    <w:p w14:paraId="0FE479D3" w14:textId="741A01E7" w:rsidR="00494BCF" w:rsidRDefault="00494BCF" w:rsidP="00D57240">
      <w:pPr>
        <w:ind w:leftChars="800" w:left="1920"/>
      </w:pPr>
      <w:r w:rsidRPr="00494BCF">
        <w:rPr>
          <w:rFonts w:hint="eastAsia"/>
          <w:color w:val="00B050"/>
        </w:rPr>
        <w:lastRenderedPageBreak/>
        <w:t>//</w:t>
      </w:r>
      <w:r w:rsidRPr="00494BCF">
        <w:rPr>
          <w:rFonts w:hint="eastAsia"/>
          <w:color w:val="00B050"/>
        </w:rPr>
        <w:t>在中间插入，开销会很大</w:t>
      </w:r>
    </w:p>
    <w:p w14:paraId="47BD30F5" w14:textId="032A7C05" w:rsidR="005A13EE" w:rsidRDefault="005A13EE" w:rsidP="00D57240">
      <w:pPr>
        <w:ind w:leftChars="800" w:left="1920"/>
      </w:pPr>
      <w:r>
        <w:t>return insert_aux(position, x);</w:t>
      </w:r>
    </w:p>
    <w:p w14:paraId="400BFCA6" w14:textId="027B38EB" w:rsidR="005A13EE" w:rsidRDefault="005A13EE" w:rsidP="007C60B0">
      <w:pPr>
        <w:ind w:leftChars="600" w:left="1440"/>
      </w:pPr>
      <w:r>
        <w:t>}</w:t>
      </w:r>
    </w:p>
    <w:p w14:paraId="26E83762" w14:textId="4C4343BF" w:rsidR="005A13EE" w:rsidRDefault="005A13EE" w:rsidP="007C60B0">
      <w:pPr>
        <w:ind w:leftChars="400" w:left="960"/>
      </w:pPr>
      <w:r>
        <w:t>}</w:t>
      </w:r>
    </w:p>
    <w:p w14:paraId="35A18497" w14:textId="77777777" w:rsidR="005A13EE" w:rsidRDefault="005A13EE" w:rsidP="005A13EE">
      <w:pPr>
        <w:ind w:leftChars="200" w:left="480"/>
      </w:pPr>
    </w:p>
    <w:p w14:paraId="10687478" w14:textId="5220412A" w:rsidR="005A13EE" w:rsidRDefault="005A13EE" w:rsidP="00F75BB8">
      <w:pPr>
        <w:ind w:leftChars="400" w:left="960"/>
      </w:pPr>
      <w:r>
        <w:t>iterator insert(iterator position) { return insert(position, value_type()); }</w:t>
      </w:r>
    </w:p>
    <w:p w14:paraId="1248CA62" w14:textId="77777777" w:rsidR="005A13EE" w:rsidRDefault="005A13EE" w:rsidP="00F75BB8">
      <w:pPr>
        <w:ind w:leftChars="400" w:left="960"/>
      </w:pPr>
    </w:p>
    <w:p w14:paraId="0D88BA37" w14:textId="181C8CC1" w:rsidR="005A13EE" w:rsidRDefault="005A13EE" w:rsidP="00F75BB8">
      <w:pPr>
        <w:ind w:leftChars="400" w:left="960"/>
      </w:pPr>
      <w:r>
        <w:t xml:space="preserve">void insert(iterator pos, size_type n, const value_type&amp; x); </w:t>
      </w:r>
    </w:p>
    <w:p w14:paraId="515C94B0" w14:textId="77777777" w:rsidR="005A13EE" w:rsidRDefault="005A13EE" w:rsidP="00F75BB8">
      <w:pPr>
        <w:ind w:leftChars="400" w:left="960"/>
      </w:pPr>
    </w:p>
    <w:p w14:paraId="67C1136E" w14:textId="791B76A3" w:rsidR="005A13EE" w:rsidRDefault="005A13EE" w:rsidP="00F75BB8">
      <w:pPr>
        <w:ind w:leftChars="400" w:left="960"/>
      </w:pPr>
      <w:r>
        <w:t>void insert(iterator pos, int n, const value_type&amp; x) {</w:t>
      </w:r>
    </w:p>
    <w:p w14:paraId="75134796" w14:textId="2DA34546" w:rsidR="005A13EE" w:rsidRDefault="005A13EE" w:rsidP="00F75BB8">
      <w:pPr>
        <w:ind w:leftChars="600" w:left="1440"/>
      </w:pPr>
      <w:r>
        <w:t>insert(pos, (size_type) n, x);</w:t>
      </w:r>
    </w:p>
    <w:p w14:paraId="7FAE4385" w14:textId="5A4F05F4" w:rsidR="005A13EE" w:rsidRDefault="005A13EE" w:rsidP="00F75BB8">
      <w:pPr>
        <w:ind w:leftChars="400" w:left="960"/>
      </w:pPr>
      <w:r>
        <w:t>}</w:t>
      </w:r>
    </w:p>
    <w:p w14:paraId="5B61333C" w14:textId="1C640BF0" w:rsidR="005A13EE" w:rsidRDefault="005A13EE" w:rsidP="00F75BB8">
      <w:pPr>
        <w:ind w:leftChars="400" w:left="960"/>
      </w:pPr>
      <w:r>
        <w:t>void insert(iterator pos, long n, const value_type&amp; x) {</w:t>
      </w:r>
    </w:p>
    <w:p w14:paraId="3AF7709F" w14:textId="7C97C7CD" w:rsidR="005A13EE" w:rsidRDefault="005A13EE" w:rsidP="00F75BB8">
      <w:pPr>
        <w:ind w:leftChars="600" w:left="1440"/>
      </w:pPr>
      <w:r>
        <w:t>insert(pos, (size_type) n, x);</w:t>
      </w:r>
    </w:p>
    <w:p w14:paraId="41A845D9" w14:textId="4739FA95" w:rsidR="005A13EE" w:rsidRDefault="005A13EE" w:rsidP="00F75BB8">
      <w:pPr>
        <w:ind w:leftChars="400" w:left="960"/>
      </w:pPr>
      <w:r>
        <w:t>}</w:t>
      </w:r>
    </w:p>
    <w:p w14:paraId="6F8C779C" w14:textId="77777777" w:rsidR="005A13EE" w:rsidRDefault="005A13EE" w:rsidP="00F75BB8">
      <w:pPr>
        <w:ind w:leftChars="400" w:left="960"/>
      </w:pPr>
    </w:p>
    <w:p w14:paraId="70060F54" w14:textId="77777777" w:rsidR="005A13EE" w:rsidRDefault="005A13EE" w:rsidP="00F75BB8">
      <w:pPr>
        <w:ind w:leftChars="400" w:left="960"/>
      </w:pPr>
    </w:p>
    <w:p w14:paraId="3386FF87" w14:textId="2C4FB38F" w:rsidR="005A13EE" w:rsidRDefault="005A13EE" w:rsidP="00F75BB8">
      <w:pPr>
        <w:ind w:leftChars="400" w:left="960"/>
      </w:pPr>
      <w:r>
        <w:t>template &lt;class InputIterator&gt;</w:t>
      </w:r>
    </w:p>
    <w:p w14:paraId="5D05BB2D" w14:textId="388E0929" w:rsidR="005A13EE" w:rsidRDefault="005A13EE" w:rsidP="00F75BB8">
      <w:pPr>
        <w:ind w:leftChars="400" w:left="960"/>
      </w:pPr>
      <w:r>
        <w:t>void insert(iterator pos, InputIterator first, InputIterator last) {</w:t>
      </w:r>
    </w:p>
    <w:p w14:paraId="3FEAA515" w14:textId="7FDFD9F9" w:rsidR="005A13EE" w:rsidRDefault="005A13EE" w:rsidP="00F75BB8">
      <w:pPr>
        <w:ind w:leftChars="600" w:left="1440"/>
      </w:pPr>
      <w:r>
        <w:t>insert(pos, first, last, iterator_category(first));</w:t>
      </w:r>
    </w:p>
    <w:p w14:paraId="27CBFA83" w14:textId="63FA253D" w:rsidR="005A13EE" w:rsidRDefault="005A13EE" w:rsidP="00F75BB8">
      <w:pPr>
        <w:ind w:leftChars="400" w:left="960"/>
      </w:pPr>
      <w:r>
        <w:t>}</w:t>
      </w:r>
    </w:p>
    <w:p w14:paraId="6DD6D901" w14:textId="604A0C2F" w:rsidR="005A13EE" w:rsidRDefault="005A13EE" w:rsidP="005A13EE">
      <w:pPr>
        <w:ind w:leftChars="200" w:left="480"/>
      </w:pPr>
    </w:p>
    <w:p w14:paraId="664FDE57" w14:textId="00FDBEF6" w:rsidR="005A13EE" w:rsidRDefault="005A13EE" w:rsidP="001F4120">
      <w:pPr>
        <w:ind w:leftChars="400" w:left="960"/>
      </w:pPr>
      <w:r>
        <w:t>void resize(size_type new_size, const value_type&amp; x) {</w:t>
      </w:r>
    </w:p>
    <w:p w14:paraId="2111ADDD" w14:textId="219382EA" w:rsidR="005A13EE" w:rsidRDefault="005A13EE" w:rsidP="005779EC">
      <w:pPr>
        <w:ind w:leftChars="600" w:left="1440"/>
      </w:pPr>
      <w:r>
        <w:t>const size_type len = size();</w:t>
      </w:r>
    </w:p>
    <w:p w14:paraId="3E47AD3C" w14:textId="3312108B" w:rsidR="005A13EE" w:rsidRDefault="005A13EE" w:rsidP="005779EC">
      <w:pPr>
        <w:ind w:leftChars="600" w:left="1440"/>
      </w:pPr>
      <w:r>
        <w:t xml:space="preserve">if (new_size &lt; len) </w:t>
      </w:r>
    </w:p>
    <w:p w14:paraId="5ECDA83E" w14:textId="5711790D" w:rsidR="005A13EE" w:rsidRDefault="005A13EE" w:rsidP="005779EC">
      <w:pPr>
        <w:ind w:leftChars="800" w:left="1920"/>
      </w:pPr>
      <w:r>
        <w:t>erase(start + new_size, finish);</w:t>
      </w:r>
    </w:p>
    <w:p w14:paraId="12BC3D60" w14:textId="545DD408" w:rsidR="005A13EE" w:rsidRDefault="005A13EE" w:rsidP="005779EC">
      <w:pPr>
        <w:ind w:leftChars="600" w:left="1440"/>
      </w:pPr>
      <w:r>
        <w:t>else</w:t>
      </w:r>
    </w:p>
    <w:p w14:paraId="5A8B4019" w14:textId="2E9C1312" w:rsidR="005A13EE" w:rsidRDefault="005A13EE" w:rsidP="005779EC">
      <w:pPr>
        <w:ind w:leftChars="800" w:left="1920"/>
      </w:pPr>
      <w:r>
        <w:t>insert(finish, new_size - len, x);</w:t>
      </w:r>
    </w:p>
    <w:p w14:paraId="2B26F013" w14:textId="53F97D9E" w:rsidR="005A13EE" w:rsidRDefault="005A13EE" w:rsidP="001F4120">
      <w:pPr>
        <w:ind w:leftChars="400" w:left="960"/>
      </w:pPr>
      <w:r>
        <w:t>}</w:t>
      </w:r>
    </w:p>
    <w:p w14:paraId="0FD4DF73" w14:textId="77777777" w:rsidR="005A13EE" w:rsidRDefault="005A13EE" w:rsidP="005A13EE">
      <w:pPr>
        <w:ind w:leftChars="200" w:left="480"/>
      </w:pPr>
    </w:p>
    <w:p w14:paraId="748CEA62" w14:textId="6E06A487" w:rsidR="005A13EE" w:rsidRDefault="005A13EE" w:rsidP="00701FF0">
      <w:pPr>
        <w:ind w:leftChars="400" w:left="960"/>
      </w:pPr>
      <w:r>
        <w:t>void resize(size_type new_size) { resize(new_size, value_type()); }</w:t>
      </w:r>
    </w:p>
    <w:p w14:paraId="5D08A6DD" w14:textId="77777777" w:rsidR="005A13EE" w:rsidRDefault="005A13EE" w:rsidP="005A13EE">
      <w:pPr>
        <w:ind w:leftChars="200" w:left="480"/>
      </w:pPr>
    </w:p>
    <w:p w14:paraId="2FF65077" w14:textId="32D8CF52" w:rsidR="005A13EE" w:rsidRDefault="005A13EE" w:rsidP="005A13EE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77D7ACE2" w14:textId="77777777" w:rsidR="00990E48" w:rsidRDefault="005A13EE" w:rsidP="00990E48">
      <w:pPr>
        <w:ind w:leftChars="400" w:left="960"/>
      </w:pPr>
      <w:r>
        <w:t>iterator erase(iterator pos) {</w:t>
      </w:r>
    </w:p>
    <w:p w14:paraId="2C5EC1C6" w14:textId="77777777" w:rsidR="00990E48" w:rsidRDefault="005A13EE" w:rsidP="00990E48">
      <w:pPr>
        <w:ind w:leftChars="600" w:left="1440"/>
      </w:pPr>
      <w:r>
        <w:t>iterator next = pos;</w:t>
      </w:r>
    </w:p>
    <w:p w14:paraId="2C6A9521" w14:textId="77777777" w:rsidR="00990E48" w:rsidRDefault="005A13EE" w:rsidP="00990E48">
      <w:pPr>
        <w:ind w:leftChars="600" w:left="1440"/>
      </w:pPr>
      <w:r>
        <w:t>++next;</w:t>
      </w:r>
    </w:p>
    <w:p w14:paraId="4BC1FB3D" w14:textId="6424F9E1" w:rsidR="00990E48" w:rsidRDefault="005A13EE" w:rsidP="00990E48">
      <w:pPr>
        <w:ind w:leftChars="600" w:left="1440"/>
      </w:pPr>
      <w:r>
        <w:t>difference_type index = pos - start;</w:t>
      </w:r>
      <w:r w:rsidR="00611DDD" w:rsidRPr="00B51ECC">
        <w:rPr>
          <w:rFonts w:hint="eastAsia"/>
          <w:color w:val="00B050"/>
        </w:rPr>
        <w:t>//</w:t>
      </w:r>
      <w:r w:rsidR="00611DDD" w:rsidRPr="00B51ECC">
        <w:rPr>
          <w:rFonts w:hint="eastAsia"/>
          <w:color w:val="00B050"/>
        </w:rPr>
        <w:t>清点之前元素个数</w:t>
      </w:r>
    </w:p>
    <w:p w14:paraId="2E69F498" w14:textId="69506440" w:rsidR="00990E48" w:rsidRDefault="005A13EE" w:rsidP="00990E48">
      <w:pPr>
        <w:ind w:leftChars="600" w:left="1440"/>
      </w:pPr>
      <w:r>
        <w:t>if (index &lt; (size() &gt;&gt; 1)) {</w:t>
      </w:r>
      <w:r w:rsidR="00123058" w:rsidRPr="007E57F2">
        <w:rPr>
          <w:color w:val="FF0000"/>
        </w:rPr>
        <w:t>//</w:t>
      </w:r>
      <w:r w:rsidR="00695C11">
        <w:rPr>
          <w:rFonts w:hint="eastAsia"/>
          <w:color w:val="FF0000"/>
        </w:rPr>
        <w:t>如果清点之前的元素比较少</w:t>
      </w:r>
      <w:r w:rsidR="0018767C">
        <w:rPr>
          <w:rFonts w:hint="eastAsia"/>
          <w:color w:val="FF0000"/>
        </w:rPr>
        <w:t>，就移动清楚点之前的元素</w:t>
      </w:r>
    </w:p>
    <w:p w14:paraId="19057813" w14:textId="77777777" w:rsidR="00990E48" w:rsidRDefault="005A13EE" w:rsidP="00990E48">
      <w:pPr>
        <w:ind w:leftChars="800" w:left="1920"/>
      </w:pPr>
      <w:r>
        <w:t>copy_backward(start, pos, next);</w:t>
      </w:r>
    </w:p>
    <w:p w14:paraId="2438821D" w14:textId="0E0AC989" w:rsidR="00990E48" w:rsidRDefault="005A13EE" w:rsidP="00990E48">
      <w:pPr>
        <w:ind w:leftChars="800" w:left="1920"/>
      </w:pPr>
      <w:r>
        <w:t>pop_front();</w:t>
      </w:r>
      <w:r w:rsidR="0018767C" w:rsidRPr="0018767C">
        <w:rPr>
          <w:color w:val="00B050"/>
        </w:rPr>
        <w:t>//</w:t>
      </w:r>
      <w:r w:rsidR="0018767C" w:rsidRPr="0018767C">
        <w:rPr>
          <w:rFonts w:hint="eastAsia"/>
          <w:color w:val="00B050"/>
        </w:rPr>
        <w:t>移动完毕，最前面的元素冗余，除去</w:t>
      </w:r>
    </w:p>
    <w:p w14:paraId="6EE42BEB" w14:textId="77777777" w:rsidR="00990E48" w:rsidRDefault="005A13EE" w:rsidP="00990E48">
      <w:pPr>
        <w:ind w:leftChars="600" w:left="1440"/>
      </w:pPr>
      <w:r>
        <w:t>}</w:t>
      </w:r>
    </w:p>
    <w:p w14:paraId="5980D6AC" w14:textId="4D6F5426" w:rsidR="00990E48" w:rsidRDefault="005A13EE" w:rsidP="00990E48">
      <w:pPr>
        <w:ind w:leftChars="600" w:left="1440"/>
      </w:pPr>
      <w:r>
        <w:t>else {</w:t>
      </w:r>
      <w:r w:rsidR="00BA397F" w:rsidRPr="00BA397F">
        <w:rPr>
          <w:color w:val="FF0000"/>
        </w:rPr>
        <w:t>//</w:t>
      </w:r>
      <w:r w:rsidR="00BA397F" w:rsidRPr="00BA397F">
        <w:rPr>
          <w:rFonts w:hint="eastAsia"/>
          <w:color w:val="FF0000"/>
        </w:rPr>
        <w:t>清除点之后的元素比较少</w:t>
      </w:r>
    </w:p>
    <w:p w14:paraId="6E4C8CF2" w14:textId="13A6A7FF" w:rsidR="00990E48" w:rsidRDefault="005A13EE" w:rsidP="00990E48">
      <w:pPr>
        <w:ind w:leftChars="800" w:left="1920"/>
      </w:pPr>
      <w:r>
        <w:t>copy(next, finish, pos);</w:t>
      </w:r>
      <w:r w:rsidR="00BA397F" w:rsidRPr="00BA397F">
        <w:rPr>
          <w:color w:val="00B050"/>
        </w:rPr>
        <w:t>//</w:t>
      </w:r>
      <w:r w:rsidR="00BA397F" w:rsidRPr="00BA397F">
        <w:rPr>
          <w:rFonts w:hint="eastAsia"/>
          <w:color w:val="00B050"/>
        </w:rPr>
        <w:t>移除清楚点之后的元素</w:t>
      </w:r>
    </w:p>
    <w:p w14:paraId="3D2DDEA3" w14:textId="6AD3F9D6" w:rsidR="00990E48" w:rsidRDefault="005A13EE" w:rsidP="00990E48">
      <w:pPr>
        <w:ind w:leftChars="800" w:left="1920"/>
      </w:pPr>
      <w:r>
        <w:lastRenderedPageBreak/>
        <w:t>pop_back();</w:t>
      </w:r>
      <w:r w:rsidR="00ED17EA" w:rsidRPr="00ED17EA">
        <w:rPr>
          <w:color w:val="00B050"/>
        </w:rPr>
        <w:t>//</w:t>
      </w:r>
      <w:r w:rsidR="00ED17EA" w:rsidRPr="00ED17EA">
        <w:rPr>
          <w:rFonts w:hint="eastAsia"/>
          <w:color w:val="00B050"/>
        </w:rPr>
        <w:t>移动完毕，最后一个元素冗余，除去</w:t>
      </w:r>
    </w:p>
    <w:p w14:paraId="31185448" w14:textId="77777777" w:rsidR="00990E48" w:rsidRDefault="005A13EE" w:rsidP="00990E48">
      <w:pPr>
        <w:ind w:leftChars="600" w:left="1440"/>
      </w:pPr>
      <w:r>
        <w:t>}</w:t>
      </w:r>
    </w:p>
    <w:p w14:paraId="37CA739A" w14:textId="09F5ADC7" w:rsidR="005A13EE" w:rsidRDefault="005A13EE" w:rsidP="00990E48">
      <w:pPr>
        <w:ind w:leftChars="600" w:left="1440"/>
      </w:pPr>
      <w:r>
        <w:t>return start + index;</w:t>
      </w:r>
    </w:p>
    <w:p w14:paraId="6CC1A832" w14:textId="5DA92852" w:rsidR="005A13EE" w:rsidRDefault="005A13EE" w:rsidP="004165D8">
      <w:pPr>
        <w:ind w:leftChars="400" w:left="960"/>
      </w:pPr>
      <w:r>
        <w:t>}</w:t>
      </w:r>
    </w:p>
    <w:p w14:paraId="5C5E6A6B" w14:textId="77777777" w:rsidR="005A13EE" w:rsidRDefault="005A13EE" w:rsidP="005A13EE">
      <w:pPr>
        <w:ind w:leftChars="200" w:left="480"/>
      </w:pPr>
    </w:p>
    <w:p w14:paraId="2D256636" w14:textId="49E6B816" w:rsidR="005A13EE" w:rsidRDefault="005A13EE" w:rsidP="00D556EC">
      <w:pPr>
        <w:ind w:leftChars="400" w:left="960"/>
      </w:pPr>
      <w:r>
        <w:t>iterator erase(iterator first, iterator last);</w:t>
      </w:r>
    </w:p>
    <w:p w14:paraId="0ECEE935" w14:textId="3330F836" w:rsidR="005A13EE" w:rsidRDefault="005A13EE" w:rsidP="00D556EC">
      <w:pPr>
        <w:ind w:leftChars="400" w:left="960"/>
      </w:pPr>
      <w:r>
        <w:t xml:space="preserve">void clear(); </w:t>
      </w:r>
    </w:p>
    <w:p w14:paraId="32D54396" w14:textId="77777777" w:rsidR="005A13EE" w:rsidRDefault="005A13EE" w:rsidP="005A13EE">
      <w:pPr>
        <w:ind w:leftChars="200" w:left="480"/>
      </w:pPr>
    </w:p>
    <w:p w14:paraId="3A8EA736" w14:textId="2F1F4527" w:rsidR="005A13EE" w:rsidRDefault="005A13EE" w:rsidP="005A13EE">
      <w:pPr>
        <w:ind w:leftChars="200" w:left="480"/>
      </w:pPr>
      <w:r>
        <w:t xml:space="preserve">protected: </w:t>
      </w:r>
      <w:r w:rsidRPr="00D556EC">
        <w:rPr>
          <w:color w:val="00B050"/>
        </w:rPr>
        <w:t>// Internal construction/destruction</w:t>
      </w:r>
    </w:p>
    <w:p w14:paraId="0DB194AB" w14:textId="77777777" w:rsidR="005A13EE" w:rsidRDefault="005A13EE" w:rsidP="005A13EE">
      <w:pPr>
        <w:ind w:leftChars="200" w:left="480"/>
      </w:pPr>
    </w:p>
    <w:p w14:paraId="70A1139F" w14:textId="5ED8681F" w:rsidR="005A13EE" w:rsidRDefault="005A13EE" w:rsidP="00D556EC">
      <w:pPr>
        <w:ind w:leftChars="400" w:left="960"/>
      </w:pPr>
      <w:r>
        <w:t>void create_map_and_nodes(size_type num_elements);</w:t>
      </w:r>
    </w:p>
    <w:p w14:paraId="6E7AC11B" w14:textId="57A419B4" w:rsidR="005A13EE" w:rsidRDefault="005A13EE" w:rsidP="00D556EC">
      <w:pPr>
        <w:ind w:leftChars="400" w:left="960"/>
      </w:pPr>
      <w:r>
        <w:t>void destroy_map_and_nodes();</w:t>
      </w:r>
    </w:p>
    <w:p w14:paraId="764F1CDF" w14:textId="499E49C6" w:rsidR="005A13EE" w:rsidRDefault="005A13EE" w:rsidP="00D556EC">
      <w:pPr>
        <w:ind w:leftChars="400" w:left="960"/>
      </w:pPr>
      <w:r>
        <w:t>void fill_initialize(size_type n, const value_type&amp; value);</w:t>
      </w:r>
    </w:p>
    <w:p w14:paraId="54137EC9" w14:textId="77777777" w:rsidR="005A13EE" w:rsidRDefault="005A13EE" w:rsidP="005A13EE">
      <w:pPr>
        <w:ind w:leftChars="200" w:left="480"/>
      </w:pPr>
    </w:p>
    <w:p w14:paraId="473AE992" w14:textId="77777777" w:rsidR="005A13EE" w:rsidRDefault="005A13EE" w:rsidP="005A13EE">
      <w:pPr>
        <w:ind w:leftChars="200" w:left="480"/>
      </w:pPr>
    </w:p>
    <w:p w14:paraId="3A1F6F77" w14:textId="7B4CA0C1" w:rsidR="005A13EE" w:rsidRDefault="005A13EE" w:rsidP="00D556EC">
      <w:pPr>
        <w:ind w:leftChars="400" w:left="960"/>
      </w:pPr>
      <w:r>
        <w:t>template &lt;class InputIterator&gt;</w:t>
      </w:r>
    </w:p>
    <w:p w14:paraId="6303F182" w14:textId="241BE301" w:rsidR="005A13EE" w:rsidRDefault="005A13EE" w:rsidP="00D556EC">
      <w:pPr>
        <w:ind w:leftChars="400" w:left="960"/>
      </w:pPr>
      <w:r>
        <w:t>void range_initialize(InputIterator first, InputIterator last,</w:t>
      </w:r>
    </w:p>
    <w:p w14:paraId="2954FACB" w14:textId="4998A9BF" w:rsidR="005A13EE" w:rsidRDefault="005A13EE" w:rsidP="00D556EC">
      <w:pPr>
        <w:ind w:leftChars="1300" w:left="3120"/>
      </w:pPr>
      <w:r>
        <w:t>input_iterator_tag);</w:t>
      </w:r>
    </w:p>
    <w:p w14:paraId="3C260D2C" w14:textId="77777777" w:rsidR="005A13EE" w:rsidRDefault="005A13EE" w:rsidP="005A13EE">
      <w:pPr>
        <w:ind w:leftChars="200" w:left="480"/>
      </w:pPr>
    </w:p>
    <w:p w14:paraId="1AD41925" w14:textId="570CD7EF" w:rsidR="005A13EE" w:rsidRDefault="005A13EE" w:rsidP="00D556EC">
      <w:pPr>
        <w:ind w:leftChars="400" w:left="960"/>
      </w:pPr>
      <w:r>
        <w:t>template &lt;class ForwardIterator&gt;</w:t>
      </w:r>
    </w:p>
    <w:p w14:paraId="55D550D8" w14:textId="3D7B9890" w:rsidR="005A13EE" w:rsidRDefault="005A13EE" w:rsidP="00D556EC">
      <w:pPr>
        <w:ind w:leftChars="400" w:left="960"/>
      </w:pPr>
      <w:r>
        <w:t>void range_initialize(ForwardIterator first, ForwardIterator last,</w:t>
      </w:r>
    </w:p>
    <w:p w14:paraId="738B5558" w14:textId="00B4F1A3" w:rsidR="005A13EE" w:rsidRDefault="005A13EE" w:rsidP="00D556EC">
      <w:pPr>
        <w:ind w:leftChars="1300" w:left="3120"/>
      </w:pPr>
      <w:r>
        <w:t>forward_iterator_tag);</w:t>
      </w:r>
    </w:p>
    <w:p w14:paraId="735EE06C" w14:textId="2E924C5C" w:rsidR="005A13EE" w:rsidRDefault="005A13EE" w:rsidP="005A13EE">
      <w:pPr>
        <w:ind w:leftChars="200" w:left="480"/>
      </w:pPr>
    </w:p>
    <w:p w14:paraId="19D48267" w14:textId="3D881E85" w:rsidR="005A13EE" w:rsidRDefault="005A13EE" w:rsidP="005A13EE">
      <w:pPr>
        <w:ind w:leftChars="200" w:left="480"/>
      </w:pPr>
      <w:r>
        <w:t>protected: // Internal push_* and pop_*</w:t>
      </w:r>
    </w:p>
    <w:p w14:paraId="089B63F1" w14:textId="77777777" w:rsidR="005A13EE" w:rsidRDefault="005A13EE" w:rsidP="005A13EE">
      <w:pPr>
        <w:ind w:leftChars="200" w:left="480"/>
      </w:pPr>
    </w:p>
    <w:p w14:paraId="4C55C2B5" w14:textId="541143B3" w:rsidR="005A13EE" w:rsidRDefault="005A13EE" w:rsidP="008577A1">
      <w:pPr>
        <w:ind w:leftChars="400" w:left="960"/>
      </w:pPr>
      <w:r>
        <w:t>void push_back_aux(const value_type&amp; t);</w:t>
      </w:r>
    </w:p>
    <w:p w14:paraId="111B6F66" w14:textId="5A5C789C" w:rsidR="005A13EE" w:rsidRDefault="005A13EE" w:rsidP="008577A1">
      <w:pPr>
        <w:ind w:leftChars="400" w:left="960"/>
      </w:pPr>
      <w:r>
        <w:t>void push_front_aux(const value_type&amp; t);</w:t>
      </w:r>
    </w:p>
    <w:p w14:paraId="648D6722" w14:textId="5EAFCDCE" w:rsidR="005A13EE" w:rsidRDefault="005A13EE" w:rsidP="008577A1">
      <w:pPr>
        <w:ind w:leftChars="400" w:left="960"/>
      </w:pPr>
      <w:r>
        <w:t>void pop_back_aux();</w:t>
      </w:r>
    </w:p>
    <w:p w14:paraId="1FBA5D58" w14:textId="1BA516FA" w:rsidR="005A13EE" w:rsidRDefault="005A13EE" w:rsidP="008577A1">
      <w:pPr>
        <w:ind w:leftChars="400" w:left="960"/>
      </w:pPr>
      <w:r>
        <w:t>void pop_front_aux();</w:t>
      </w:r>
    </w:p>
    <w:p w14:paraId="4B9BB237" w14:textId="77777777" w:rsidR="005A13EE" w:rsidRDefault="005A13EE" w:rsidP="005A13EE">
      <w:pPr>
        <w:ind w:leftChars="200" w:left="480"/>
      </w:pPr>
    </w:p>
    <w:p w14:paraId="2F10B921" w14:textId="11B64F2D" w:rsidR="005A13EE" w:rsidRDefault="005A13EE" w:rsidP="005A13EE">
      <w:pPr>
        <w:ind w:leftChars="200" w:left="480"/>
      </w:pPr>
      <w:r>
        <w:t>protected: // Internal insert functions</w:t>
      </w:r>
    </w:p>
    <w:p w14:paraId="2F9AF5F7" w14:textId="77777777" w:rsidR="005A13EE" w:rsidRDefault="005A13EE" w:rsidP="005A13EE">
      <w:pPr>
        <w:ind w:leftChars="200" w:left="480"/>
      </w:pPr>
    </w:p>
    <w:p w14:paraId="726EBD2E" w14:textId="77777777" w:rsidR="005A13EE" w:rsidRDefault="005A13EE" w:rsidP="005A13EE">
      <w:pPr>
        <w:ind w:leftChars="200" w:left="480"/>
      </w:pPr>
    </w:p>
    <w:p w14:paraId="1D5C7258" w14:textId="2EEDB69A" w:rsidR="005A13EE" w:rsidRDefault="005A13EE" w:rsidP="00C3714E">
      <w:pPr>
        <w:ind w:leftChars="400" w:left="960"/>
      </w:pPr>
      <w:r>
        <w:t>template &lt;class InputIterator&gt;</w:t>
      </w:r>
    </w:p>
    <w:p w14:paraId="7E9B4B58" w14:textId="6E0A3B03" w:rsidR="005A13EE" w:rsidRDefault="005A13EE" w:rsidP="00C3714E">
      <w:pPr>
        <w:ind w:leftChars="400" w:left="960"/>
      </w:pPr>
      <w:r>
        <w:t>void insert(iterator pos, InputIterator first, InputIterator last,</w:t>
      </w:r>
    </w:p>
    <w:p w14:paraId="26A663B5" w14:textId="222AC376" w:rsidR="005A13EE" w:rsidRDefault="005A13EE" w:rsidP="00C3714E">
      <w:pPr>
        <w:ind w:leftChars="900" w:left="2160"/>
      </w:pPr>
      <w:r>
        <w:t>input_iterator_tag);</w:t>
      </w:r>
    </w:p>
    <w:p w14:paraId="584BF097" w14:textId="77777777" w:rsidR="005A13EE" w:rsidRDefault="005A13EE" w:rsidP="003A7081">
      <w:pPr>
        <w:ind w:leftChars="200" w:left="480"/>
      </w:pPr>
    </w:p>
    <w:p w14:paraId="7459C8E3" w14:textId="314CFC9C" w:rsidR="005A13EE" w:rsidRDefault="005A13EE" w:rsidP="00C3714E">
      <w:pPr>
        <w:ind w:leftChars="400" w:left="960"/>
      </w:pPr>
      <w:r>
        <w:t>template &lt;class ForwardIterator&gt;</w:t>
      </w:r>
    </w:p>
    <w:p w14:paraId="337CAC38" w14:textId="791E803E" w:rsidR="005A13EE" w:rsidRDefault="005A13EE" w:rsidP="00C3714E">
      <w:pPr>
        <w:ind w:leftChars="400" w:left="960"/>
      </w:pPr>
      <w:r>
        <w:t>void insert(iterator pos, ForwardIterator first, ForwardIterator last,</w:t>
      </w:r>
    </w:p>
    <w:p w14:paraId="50E7AEA5" w14:textId="5D993FEF" w:rsidR="005A13EE" w:rsidRDefault="005A13EE" w:rsidP="00C3714E">
      <w:pPr>
        <w:ind w:leftChars="900" w:left="2160"/>
      </w:pPr>
      <w:r>
        <w:t>forward_iterator_tag);</w:t>
      </w:r>
    </w:p>
    <w:p w14:paraId="20FD574B" w14:textId="7E33F399" w:rsidR="005A13EE" w:rsidRDefault="005A13EE" w:rsidP="005A13EE">
      <w:pPr>
        <w:ind w:leftChars="200" w:left="480"/>
      </w:pPr>
    </w:p>
    <w:p w14:paraId="320AA965" w14:textId="59B72D71" w:rsidR="005A13EE" w:rsidRDefault="005A13EE" w:rsidP="00F34069">
      <w:pPr>
        <w:ind w:leftChars="400" w:left="960"/>
      </w:pPr>
      <w:r>
        <w:t>iterator insert_aux(iterator pos, const value_type&amp; x);</w:t>
      </w:r>
    </w:p>
    <w:p w14:paraId="5E1156AA" w14:textId="3725A0F8" w:rsidR="005A13EE" w:rsidRDefault="005A13EE" w:rsidP="00F34069">
      <w:pPr>
        <w:ind w:leftChars="400" w:left="960"/>
      </w:pPr>
      <w:r>
        <w:t>void insert_aux(iterator pos, size_type n, const value_type&amp; x);</w:t>
      </w:r>
    </w:p>
    <w:p w14:paraId="2594F5DB" w14:textId="73B34A90" w:rsidR="005A13EE" w:rsidRDefault="005A13EE" w:rsidP="005A13EE">
      <w:pPr>
        <w:ind w:leftChars="200" w:left="480"/>
      </w:pPr>
    </w:p>
    <w:p w14:paraId="5EA8AA4C" w14:textId="68AC3777" w:rsidR="005A13EE" w:rsidRDefault="005A13EE" w:rsidP="004B0008">
      <w:pPr>
        <w:ind w:leftChars="400" w:left="960"/>
      </w:pPr>
      <w:r>
        <w:lastRenderedPageBreak/>
        <w:t>template &lt;class ForwardIterator&gt;</w:t>
      </w:r>
    </w:p>
    <w:p w14:paraId="079A1A5A" w14:textId="057F5041" w:rsidR="005A13EE" w:rsidRDefault="005A13EE" w:rsidP="004B0008">
      <w:pPr>
        <w:ind w:leftChars="400" w:left="960"/>
      </w:pPr>
      <w:r>
        <w:t>void insert_aux(iterator pos, ForwardIterator first, ForwardIterator last,</w:t>
      </w:r>
    </w:p>
    <w:p w14:paraId="3DF1A206" w14:textId="003693FA" w:rsidR="005A13EE" w:rsidRDefault="005A13EE" w:rsidP="004B0008">
      <w:pPr>
        <w:ind w:leftChars="1100" w:left="2640"/>
      </w:pPr>
      <w:r>
        <w:t>size_type n);</w:t>
      </w:r>
    </w:p>
    <w:p w14:paraId="79E183E9" w14:textId="77777777" w:rsidR="005A13EE" w:rsidRDefault="005A13EE" w:rsidP="005A13EE">
      <w:pPr>
        <w:ind w:leftChars="200" w:left="480"/>
      </w:pPr>
    </w:p>
    <w:p w14:paraId="77E77CF4" w14:textId="77777777" w:rsidR="005A13EE" w:rsidRDefault="005A13EE" w:rsidP="005A13EE">
      <w:pPr>
        <w:ind w:leftChars="200" w:left="480"/>
      </w:pPr>
    </w:p>
    <w:p w14:paraId="06B184DF" w14:textId="2D2828C4" w:rsidR="005A13EE" w:rsidRDefault="005A13EE" w:rsidP="00AA60C2">
      <w:pPr>
        <w:ind w:leftChars="400" w:left="960"/>
      </w:pPr>
      <w:r>
        <w:t>iterator reserve_elements_at_front(size_type n) {</w:t>
      </w:r>
    </w:p>
    <w:p w14:paraId="63430599" w14:textId="78B0B02E" w:rsidR="005A13EE" w:rsidRDefault="005A13EE" w:rsidP="00AA60C2">
      <w:pPr>
        <w:ind w:leftChars="600" w:left="1440"/>
      </w:pPr>
      <w:r>
        <w:t>size_type vacancies = start.cur - start.first;</w:t>
      </w:r>
    </w:p>
    <w:p w14:paraId="1D3AAD54" w14:textId="2419BE09" w:rsidR="005A13EE" w:rsidRDefault="00801968" w:rsidP="00AA60C2">
      <w:pPr>
        <w:ind w:leftChars="600" w:left="1440"/>
      </w:pPr>
      <w:r>
        <w:t>if (n &gt; vacancies)</w:t>
      </w:r>
    </w:p>
    <w:p w14:paraId="6F1834D2" w14:textId="69732C2F" w:rsidR="005A13EE" w:rsidRDefault="005A13EE" w:rsidP="00AA60C2">
      <w:pPr>
        <w:ind w:leftChars="800" w:left="1920"/>
      </w:pPr>
      <w:r>
        <w:t>new_elements_at_front(n - vacancies);</w:t>
      </w:r>
    </w:p>
    <w:p w14:paraId="0EAF5D2B" w14:textId="0272FB11" w:rsidR="005A13EE" w:rsidRDefault="005A13EE" w:rsidP="00AA60C2">
      <w:pPr>
        <w:ind w:leftChars="600" w:left="1440"/>
      </w:pPr>
      <w:r>
        <w:t>return start - difference_type(n);</w:t>
      </w:r>
    </w:p>
    <w:p w14:paraId="7895FE47" w14:textId="1016758C" w:rsidR="005A13EE" w:rsidRDefault="005A13EE" w:rsidP="00AA60C2">
      <w:pPr>
        <w:ind w:leftChars="400" w:left="960"/>
      </w:pPr>
      <w:r>
        <w:t>}</w:t>
      </w:r>
    </w:p>
    <w:p w14:paraId="2D48EAD2" w14:textId="77777777" w:rsidR="005A13EE" w:rsidRDefault="005A13EE" w:rsidP="005A13EE">
      <w:pPr>
        <w:ind w:leftChars="200" w:left="480"/>
      </w:pPr>
    </w:p>
    <w:p w14:paraId="61654C09" w14:textId="3932040D" w:rsidR="005A13EE" w:rsidRDefault="005A13EE" w:rsidP="00724AE6">
      <w:pPr>
        <w:ind w:leftChars="400" w:left="960"/>
      </w:pPr>
      <w:r>
        <w:t>iterator reserve_elements_at_back(size_type n) {</w:t>
      </w:r>
    </w:p>
    <w:p w14:paraId="0622D5A2" w14:textId="4ED24894" w:rsidR="005A13EE" w:rsidRDefault="005A13EE" w:rsidP="00724AE6">
      <w:pPr>
        <w:ind w:leftChars="600" w:left="1440"/>
      </w:pPr>
      <w:r>
        <w:t>size_type vacancies = (finish.last - finish.cur) - 1;</w:t>
      </w:r>
    </w:p>
    <w:p w14:paraId="016A4B99" w14:textId="74373825" w:rsidR="005A13EE" w:rsidRDefault="005A13EE" w:rsidP="00724AE6">
      <w:pPr>
        <w:ind w:leftChars="600" w:left="1440"/>
      </w:pPr>
      <w:r>
        <w:t>if (n &gt; vacancies)</w:t>
      </w:r>
    </w:p>
    <w:p w14:paraId="65E2D258" w14:textId="0571D03E" w:rsidR="005A13EE" w:rsidRDefault="005A13EE" w:rsidP="00724AE6">
      <w:pPr>
        <w:ind w:leftChars="800" w:left="1920"/>
      </w:pPr>
      <w:r>
        <w:t>new_elements_at_back(n - vacancies);</w:t>
      </w:r>
    </w:p>
    <w:p w14:paraId="49AC68CA" w14:textId="7A4E841B" w:rsidR="005A13EE" w:rsidRDefault="005A13EE" w:rsidP="00724AE6">
      <w:pPr>
        <w:ind w:leftChars="600" w:left="1440"/>
      </w:pPr>
      <w:r>
        <w:t>return finish + difference_type(n);</w:t>
      </w:r>
    </w:p>
    <w:p w14:paraId="763CE51F" w14:textId="312EF8BE" w:rsidR="005A13EE" w:rsidRDefault="005A13EE" w:rsidP="00724AE6">
      <w:pPr>
        <w:ind w:leftChars="400" w:left="960"/>
      </w:pPr>
      <w:r>
        <w:t>}</w:t>
      </w:r>
    </w:p>
    <w:p w14:paraId="192ECB01" w14:textId="77777777" w:rsidR="005A13EE" w:rsidRDefault="005A13EE" w:rsidP="005A13EE">
      <w:pPr>
        <w:ind w:leftChars="200" w:left="480"/>
      </w:pPr>
    </w:p>
    <w:p w14:paraId="332E98D7" w14:textId="5FFB2B8C" w:rsidR="005A13EE" w:rsidRDefault="005A13EE" w:rsidP="008D0D59">
      <w:pPr>
        <w:ind w:leftChars="400" w:left="960"/>
      </w:pPr>
      <w:r>
        <w:t>void new_elements_at_front(size_type new_elements);</w:t>
      </w:r>
    </w:p>
    <w:p w14:paraId="1DAA41C8" w14:textId="36AF090D" w:rsidR="005A13EE" w:rsidRDefault="005A13EE" w:rsidP="008D0D59">
      <w:pPr>
        <w:ind w:leftChars="400" w:left="960"/>
      </w:pPr>
      <w:r>
        <w:t>void new_elements_at_back(size_type new_elements);</w:t>
      </w:r>
    </w:p>
    <w:p w14:paraId="27AA48AF" w14:textId="77777777" w:rsidR="005A13EE" w:rsidRDefault="005A13EE" w:rsidP="008D0D59">
      <w:pPr>
        <w:ind w:leftChars="400" w:left="960"/>
      </w:pPr>
    </w:p>
    <w:p w14:paraId="4AB32FCD" w14:textId="251E6E14" w:rsidR="005A13EE" w:rsidRDefault="005A13EE" w:rsidP="008D0D59">
      <w:pPr>
        <w:ind w:leftChars="400" w:left="960"/>
      </w:pPr>
      <w:r>
        <w:t>void destroy_nodes_at_front(iterator before_start);</w:t>
      </w:r>
    </w:p>
    <w:p w14:paraId="573D9739" w14:textId="2FB91821" w:rsidR="005A13EE" w:rsidRDefault="005A13EE" w:rsidP="008D0D59">
      <w:pPr>
        <w:ind w:leftChars="400" w:left="960"/>
      </w:pPr>
      <w:r>
        <w:t>void destroy_nodes_at_back(iterator after_finish);</w:t>
      </w:r>
    </w:p>
    <w:p w14:paraId="70DF580C" w14:textId="77777777" w:rsidR="005A13EE" w:rsidRDefault="005A13EE" w:rsidP="005A13EE">
      <w:pPr>
        <w:ind w:leftChars="200" w:left="480"/>
      </w:pPr>
    </w:p>
    <w:p w14:paraId="4341A53E" w14:textId="6B7C2B80" w:rsidR="005A13EE" w:rsidRDefault="005A13EE" w:rsidP="005A13EE">
      <w:pPr>
        <w:ind w:leftChars="200" w:left="480"/>
      </w:pPr>
      <w:r>
        <w:t>protected:</w:t>
      </w:r>
      <w:r w:rsidRPr="00755609">
        <w:rPr>
          <w:color w:val="00B050"/>
        </w:rPr>
        <w:t xml:space="preserve"> // Allocation of map and nodes</w:t>
      </w:r>
    </w:p>
    <w:p w14:paraId="486D101E" w14:textId="77777777" w:rsidR="005A13EE" w:rsidRDefault="005A13EE" w:rsidP="005A13EE">
      <w:pPr>
        <w:ind w:leftChars="200" w:left="480"/>
      </w:pPr>
    </w:p>
    <w:p w14:paraId="1B102B83" w14:textId="749E3695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Makes sure th</w:t>
      </w:r>
      <w:r w:rsidRPr="00755609">
        <w:rPr>
          <w:color w:val="00B050"/>
        </w:rPr>
        <w:t xml:space="preserve">e map has space for new nodes. </w:t>
      </w:r>
      <w:r w:rsidR="005A13EE" w:rsidRPr="00755609">
        <w:rPr>
          <w:color w:val="00B050"/>
        </w:rPr>
        <w:t>Does not actually</w:t>
      </w:r>
    </w:p>
    <w:p w14:paraId="5662078C" w14:textId="5E498F84" w:rsidR="005A13EE" w:rsidRPr="00755609" w:rsidRDefault="00755609" w:rsidP="00755609">
      <w:pPr>
        <w:ind w:leftChars="400" w:left="960"/>
        <w:rPr>
          <w:color w:val="00B050"/>
        </w:rPr>
      </w:pPr>
      <w:r w:rsidRPr="00755609">
        <w:rPr>
          <w:color w:val="00B050"/>
        </w:rPr>
        <w:t xml:space="preserve">//add the nodes. Can invalidate map pointers. </w:t>
      </w:r>
      <w:r w:rsidR="005A13EE" w:rsidRPr="00755609">
        <w:rPr>
          <w:color w:val="00B050"/>
        </w:rPr>
        <w:t xml:space="preserve">(And consequently, </w:t>
      </w:r>
    </w:p>
    <w:p w14:paraId="09C8603A" w14:textId="1FAEDE0C" w:rsidR="005A13EE" w:rsidRDefault="00755609" w:rsidP="00755609">
      <w:pPr>
        <w:ind w:leftChars="400" w:left="960"/>
      </w:pPr>
      <w:r w:rsidRPr="00755609">
        <w:rPr>
          <w:color w:val="00B050"/>
        </w:rPr>
        <w:t>//</w:t>
      </w:r>
      <w:r w:rsidR="005A13EE" w:rsidRPr="00755609">
        <w:rPr>
          <w:color w:val="00B050"/>
        </w:rPr>
        <w:t>deque iterators.)</w:t>
      </w:r>
    </w:p>
    <w:p w14:paraId="672046CB" w14:textId="77777777" w:rsidR="005A13EE" w:rsidRDefault="005A13EE" w:rsidP="00755609">
      <w:pPr>
        <w:ind w:leftChars="400" w:left="960"/>
      </w:pPr>
    </w:p>
    <w:p w14:paraId="5C48BCA6" w14:textId="51D51E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172A5076" w14:textId="28F20A03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D7A2383" w14:textId="4B69067A" w:rsidR="005A13EE" w:rsidRDefault="005A13EE" w:rsidP="00755609">
      <w:pPr>
        <w:ind w:leftChars="600" w:left="1440"/>
      </w:pPr>
      <w:r>
        <w:t>if (nodes_to_add + 1 &gt; map_size - (finish.node - map))</w:t>
      </w:r>
    </w:p>
    <w:p w14:paraId="01B1586C" w14:textId="30C76AB2" w:rsidR="005A13EE" w:rsidRDefault="005A13EE" w:rsidP="00755609">
      <w:pPr>
        <w:ind w:leftChars="800" w:left="1920"/>
      </w:pPr>
      <w:r>
        <w:t>reallocate_map(nodes_to_add, false);</w:t>
      </w:r>
    </w:p>
    <w:p w14:paraId="0B99D638" w14:textId="2303B87F" w:rsidR="005A13EE" w:rsidRDefault="005A13EE" w:rsidP="00755609">
      <w:pPr>
        <w:ind w:leftChars="400" w:left="960"/>
      </w:pPr>
      <w:r>
        <w:t>}</w:t>
      </w:r>
    </w:p>
    <w:p w14:paraId="27BBD18D" w14:textId="77777777" w:rsidR="005A13EE" w:rsidRDefault="005A13EE" w:rsidP="00755609">
      <w:pPr>
        <w:ind w:leftChars="400" w:left="960"/>
      </w:pPr>
    </w:p>
    <w:p w14:paraId="6B62E953" w14:textId="4352A696" w:rsidR="005A13EE" w:rsidRDefault="005A13EE" w:rsidP="00755609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360C7EC4" w14:textId="1AC1C390" w:rsidR="00BF7484" w:rsidRDefault="00BF7484" w:rsidP="00755609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4C9E0150" w14:textId="05C6C8A8" w:rsidR="005A13EE" w:rsidRDefault="005A13EE" w:rsidP="00755609">
      <w:pPr>
        <w:ind w:leftChars="600" w:left="1440"/>
      </w:pPr>
      <w:r>
        <w:t>if (nodes_to_add &gt; start.node - map)</w:t>
      </w:r>
    </w:p>
    <w:p w14:paraId="64A5285C" w14:textId="6F524EA0" w:rsidR="005A13EE" w:rsidRDefault="005A13EE" w:rsidP="00755609">
      <w:pPr>
        <w:ind w:leftChars="800" w:left="1920"/>
      </w:pPr>
      <w:r>
        <w:t>reallocate_map(nodes_to_add, true);</w:t>
      </w:r>
    </w:p>
    <w:p w14:paraId="2F0A4A82" w14:textId="4E243E7E" w:rsidR="005A13EE" w:rsidRDefault="005A13EE" w:rsidP="00755609">
      <w:pPr>
        <w:ind w:leftChars="400" w:left="960"/>
      </w:pPr>
      <w:r>
        <w:t>}</w:t>
      </w:r>
    </w:p>
    <w:p w14:paraId="38D92515" w14:textId="77777777" w:rsidR="005A13EE" w:rsidRDefault="005A13EE" w:rsidP="00755609">
      <w:pPr>
        <w:ind w:leftChars="400" w:left="960"/>
      </w:pPr>
    </w:p>
    <w:p w14:paraId="7D7077E2" w14:textId="238367AE" w:rsidR="005A13EE" w:rsidRDefault="005A13EE" w:rsidP="00755609">
      <w:pPr>
        <w:ind w:leftChars="400" w:left="960"/>
      </w:pPr>
      <w:r>
        <w:t>void reallocate_map(size_type nodes_to_add, bool add_at_front);</w:t>
      </w:r>
    </w:p>
    <w:p w14:paraId="5EB41076" w14:textId="77777777" w:rsidR="005A13EE" w:rsidRDefault="005A13EE" w:rsidP="00755609">
      <w:pPr>
        <w:ind w:leftChars="400" w:left="960"/>
      </w:pPr>
    </w:p>
    <w:p w14:paraId="3CE86658" w14:textId="247CCE05" w:rsidR="005A13EE" w:rsidRPr="00761F6F" w:rsidRDefault="005A13EE" w:rsidP="00755609">
      <w:pPr>
        <w:ind w:leftChars="400" w:left="960"/>
        <w:rPr>
          <w:color w:val="FF0000"/>
        </w:rPr>
      </w:pPr>
      <w:r w:rsidRPr="00761F6F">
        <w:rPr>
          <w:color w:val="FF0000"/>
        </w:rPr>
        <w:t>pointer allocate_node() { return data_allocator::allocate(buffer_size()); }</w:t>
      </w:r>
    </w:p>
    <w:p w14:paraId="3AAB11E4" w14:textId="17CF46CF" w:rsidR="005A13EE" w:rsidRDefault="005A13EE" w:rsidP="00755609">
      <w:pPr>
        <w:ind w:leftChars="400" w:left="960"/>
      </w:pPr>
      <w:r>
        <w:t>void deallocate_node(pointer n) {</w:t>
      </w:r>
    </w:p>
    <w:p w14:paraId="4FDA1C16" w14:textId="60BF7CEF" w:rsidR="005A13EE" w:rsidRDefault="005A13EE" w:rsidP="00481ADD">
      <w:pPr>
        <w:ind w:leftChars="600" w:left="1440"/>
      </w:pPr>
      <w:r>
        <w:t>data_allocator::deallocate(n, buffer_size());</w:t>
      </w:r>
    </w:p>
    <w:p w14:paraId="7D746409" w14:textId="3EB5267D" w:rsidR="005A13EE" w:rsidRDefault="005A13EE" w:rsidP="00755609">
      <w:pPr>
        <w:ind w:leftChars="400" w:left="960"/>
      </w:pPr>
      <w:r>
        <w:t>}</w:t>
      </w:r>
    </w:p>
    <w:p w14:paraId="752EAA9F" w14:textId="77777777" w:rsidR="005A13EE" w:rsidRDefault="005A13EE" w:rsidP="00755609">
      <w:pPr>
        <w:ind w:leftChars="400" w:left="960"/>
      </w:pPr>
    </w:p>
    <w:p w14:paraId="39633DFB" w14:textId="77777777" w:rsidR="005A13EE" w:rsidRDefault="005A13EE" w:rsidP="00755609">
      <w:pPr>
        <w:ind w:leftChars="400" w:left="960"/>
      </w:pPr>
      <w:r>
        <w:t>public:</w:t>
      </w:r>
    </w:p>
    <w:p w14:paraId="2F4D8905" w14:textId="12791207" w:rsidR="005A13EE" w:rsidRDefault="005A13EE" w:rsidP="00755609">
      <w:pPr>
        <w:ind w:leftChars="400" w:left="960"/>
      </w:pPr>
      <w:r>
        <w:t>bool operator==(const deque&lt;T, Alloc, 0&gt;&amp; x) const {</w:t>
      </w:r>
    </w:p>
    <w:p w14:paraId="4C8E5F8E" w14:textId="49B54D51" w:rsidR="005A13EE" w:rsidRDefault="005A13EE" w:rsidP="00917862">
      <w:pPr>
        <w:ind w:leftChars="600" w:left="1440"/>
      </w:pPr>
      <w:r>
        <w:t>return size() == x.size() &amp;&amp; equal(begin(), end(), x.begin());</w:t>
      </w:r>
    </w:p>
    <w:p w14:paraId="0CF4A328" w14:textId="37C85E9F" w:rsidR="005A13EE" w:rsidRDefault="005A13EE" w:rsidP="00755609">
      <w:pPr>
        <w:ind w:leftChars="400" w:left="960"/>
      </w:pPr>
      <w:r>
        <w:t>}</w:t>
      </w:r>
    </w:p>
    <w:p w14:paraId="2023DD78" w14:textId="42D55988" w:rsidR="005A13EE" w:rsidRDefault="005A13EE" w:rsidP="00755609">
      <w:pPr>
        <w:ind w:leftChars="400" w:left="960"/>
      </w:pPr>
      <w:r>
        <w:t>bool operator!=(const deque&lt;T, Alloc, 0&gt;&amp; x) const {</w:t>
      </w:r>
    </w:p>
    <w:p w14:paraId="1AF41751" w14:textId="0DD88370" w:rsidR="005A13EE" w:rsidRDefault="005A13EE" w:rsidP="00917862">
      <w:pPr>
        <w:ind w:leftChars="600" w:left="1440"/>
      </w:pPr>
      <w:r>
        <w:t>return size() != x.size() || !equal(begin(), end(), x.begin());</w:t>
      </w:r>
    </w:p>
    <w:p w14:paraId="212F4649" w14:textId="700CB228" w:rsidR="005A13EE" w:rsidRDefault="005A13EE" w:rsidP="00755609">
      <w:pPr>
        <w:ind w:leftChars="400" w:left="960"/>
      </w:pPr>
      <w:r>
        <w:t>}</w:t>
      </w:r>
    </w:p>
    <w:p w14:paraId="2DA8196A" w14:textId="690AF3FC" w:rsidR="005A13EE" w:rsidRDefault="005A13EE" w:rsidP="00755609">
      <w:pPr>
        <w:ind w:leftChars="400" w:left="960"/>
      </w:pPr>
      <w:r>
        <w:t>bool operator&lt;(const deque&lt;T, Alloc, 0&gt;&amp; x) const {</w:t>
      </w:r>
    </w:p>
    <w:p w14:paraId="24E3C882" w14:textId="6746585A" w:rsidR="005A13EE" w:rsidRDefault="005A13EE" w:rsidP="00917862">
      <w:pPr>
        <w:ind w:leftChars="600" w:left="1440"/>
      </w:pPr>
      <w:r>
        <w:t>return lexicographical_compare(begin(), end(), x.begin(), x.end());</w:t>
      </w:r>
    </w:p>
    <w:p w14:paraId="518FE443" w14:textId="3F92533F" w:rsidR="005A13EE" w:rsidRDefault="005A13EE" w:rsidP="00755609">
      <w:pPr>
        <w:ind w:leftChars="400" w:left="960"/>
      </w:pPr>
      <w:r>
        <w:t>}</w:t>
      </w:r>
    </w:p>
    <w:p w14:paraId="5569E9C4" w14:textId="7ABBFB9E" w:rsidR="005A13EE" w:rsidRDefault="005A13EE" w:rsidP="005A13EE">
      <w:pPr>
        <w:ind w:leftChars="200" w:left="480"/>
      </w:pPr>
      <w:r>
        <w:t>};</w:t>
      </w:r>
    </w:p>
    <w:p w14:paraId="18B0E166" w14:textId="54C3C96A" w:rsidR="0000610A" w:rsidRDefault="0000610A" w:rsidP="005A13EE">
      <w:pPr>
        <w:ind w:leftChars="200" w:left="480"/>
      </w:pPr>
    </w:p>
    <w:p w14:paraId="1A01407A" w14:textId="77777777" w:rsidR="0000610A" w:rsidRDefault="0000610A" w:rsidP="0000610A">
      <w:pPr>
        <w:ind w:leftChars="200" w:left="480"/>
      </w:pPr>
      <w:r>
        <w:t>template &lt;class T, class Alloc, size_t BufSize&gt;</w:t>
      </w:r>
    </w:p>
    <w:p w14:paraId="316D257B" w14:textId="77777777" w:rsidR="0000610A" w:rsidRDefault="0000610A" w:rsidP="0000610A">
      <w:pPr>
        <w:ind w:leftChars="200" w:left="480"/>
      </w:pPr>
      <w:r>
        <w:t>void deque&lt;T, Alloc, BufSize&gt;::fill_initialize(size_type n,</w:t>
      </w:r>
    </w:p>
    <w:p w14:paraId="272324B0" w14:textId="05C353A9" w:rsidR="0000610A" w:rsidRDefault="0000610A" w:rsidP="0000610A">
      <w:pPr>
        <w:ind w:leftChars="2000" w:left="4800"/>
      </w:pPr>
      <w:r>
        <w:t>const value_type&amp; value) {</w:t>
      </w:r>
    </w:p>
    <w:p w14:paraId="0A433222" w14:textId="6A8F423E" w:rsidR="0000610A" w:rsidRDefault="0000610A" w:rsidP="0000610A">
      <w:pPr>
        <w:ind w:leftChars="400" w:left="960"/>
      </w:pPr>
      <w:r>
        <w:t>create_map_and_nodes(n);</w:t>
      </w:r>
    </w:p>
    <w:p w14:paraId="4EE6ECAF" w14:textId="6488A1B9" w:rsidR="0000610A" w:rsidRDefault="0000610A" w:rsidP="0000610A">
      <w:pPr>
        <w:ind w:leftChars="400" w:left="960"/>
      </w:pPr>
      <w:r>
        <w:t>map_pointer cur;</w:t>
      </w:r>
    </w:p>
    <w:p w14:paraId="0C12E778" w14:textId="689C1734" w:rsidR="0000610A" w:rsidRDefault="0000610A" w:rsidP="0000610A">
      <w:pPr>
        <w:ind w:leftChars="400" w:left="960"/>
      </w:pPr>
      <w:r>
        <w:t>__STL_TRY {</w:t>
      </w:r>
    </w:p>
    <w:p w14:paraId="082C6E81" w14:textId="37340A9F" w:rsidR="00772BF3" w:rsidRDefault="00772BF3" w:rsidP="0000610A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 w:rsidR="000E720C">
        <w:rPr>
          <w:rFonts w:hint="eastAsia"/>
          <w:color w:val="00B050"/>
        </w:rPr>
        <w:t>，</w:t>
      </w:r>
      <w:r w:rsidR="000E720C">
        <w:rPr>
          <w:rFonts w:hint="eastAsia"/>
          <w:color w:val="00B050"/>
        </w:rPr>
        <w:t>cur</w:t>
      </w:r>
      <w:r w:rsidR="000E720C">
        <w:rPr>
          <w:rFonts w:hint="eastAsia"/>
          <w:color w:val="00B050"/>
        </w:rPr>
        <w:t>指向缓冲区</w:t>
      </w:r>
    </w:p>
    <w:p w14:paraId="4C469DAA" w14:textId="4519C1CB" w:rsidR="0000610A" w:rsidRDefault="0000610A" w:rsidP="0000610A">
      <w:pPr>
        <w:ind w:leftChars="600" w:left="1440"/>
      </w:pPr>
      <w:r>
        <w:t>for (cur = start.node; cur &lt; finish.node; ++cur)</w:t>
      </w:r>
    </w:p>
    <w:p w14:paraId="3B064406" w14:textId="5B66CB60" w:rsidR="0024761B" w:rsidRPr="0024761B" w:rsidRDefault="0024761B" w:rsidP="0000610A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4C1B7001" w14:textId="125A0A92" w:rsidR="0000610A" w:rsidRDefault="0000610A" w:rsidP="0000610A">
      <w:pPr>
        <w:ind w:leftChars="800" w:left="1920"/>
      </w:pPr>
      <w:r>
        <w:t>uninitialized_fill(*cur, *cur + buffer_size(), value);</w:t>
      </w:r>
    </w:p>
    <w:p w14:paraId="4F0C3DF2" w14:textId="576017A0" w:rsidR="00B63075" w:rsidRDefault="00B63075" w:rsidP="0000610A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53A4A9C2" w14:textId="0523F21F" w:rsidR="0000610A" w:rsidRDefault="0000610A" w:rsidP="0000610A">
      <w:pPr>
        <w:ind w:leftChars="600" w:left="1440"/>
      </w:pPr>
      <w:r>
        <w:t>uninitialized_fill(finish.first, finish.cur, value);</w:t>
      </w:r>
    </w:p>
    <w:p w14:paraId="6F1157AF" w14:textId="1D961EFB" w:rsidR="0000610A" w:rsidRDefault="0000610A" w:rsidP="0000610A">
      <w:pPr>
        <w:ind w:leftChars="400" w:left="960"/>
      </w:pPr>
      <w:r>
        <w:t>}</w:t>
      </w:r>
    </w:p>
    <w:p w14:paraId="24C73C70" w14:textId="77777777" w:rsidR="0000610A" w:rsidRDefault="0000610A" w:rsidP="0000610A">
      <w:pPr>
        <w:ind w:leftChars="400" w:left="960"/>
      </w:pPr>
      <w:r>
        <w:t>catch(...) {</w:t>
      </w:r>
    </w:p>
    <w:p w14:paraId="2EA71BEA" w14:textId="77777777" w:rsidR="0000610A" w:rsidRDefault="0000610A" w:rsidP="0000610A">
      <w:pPr>
        <w:ind w:leftChars="600" w:left="1440"/>
      </w:pPr>
      <w:r>
        <w:t>for (map_pointer n = start.node; n &lt; cur; ++n)</w:t>
      </w:r>
    </w:p>
    <w:p w14:paraId="250588C5" w14:textId="77777777" w:rsidR="0000610A" w:rsidRDefault="0000610A" w:rsidP="0000610A">
      <w:pPr>
        <w:ind w:leftChars="800" w:left="1920"/>
      </w:pPr>
      <w:r>
        <w:t>destroy(*n, *n + buffer_size());</w:t>
      </w:r>
    </w:p>
    <w:p w14:paraId="27BE66C9" w14:textId="77777777" w:rsidR="0000610A" w:rsidRDefault="0000610A" w:rsidP="0000610A">
      <w:pPr>
        <w:ind w:leftChars="600" w:left="1440"/>
      </w:pPr>
      <w:r>
        <w:t>destroy_map_and_nodes();</w:t>
      </w:r>
    </w:p>
    <w:p w14:paraId="46324D86" w14:textId="5E52C0E1" w:rsidR="0000610A" w:rsidRDefault="0000610A" w:rsidP="0000610A">
      <w:pPr>
        <w:ind w:leftChars="600" w:left="1440"/>
      </w:pPr>
      <w:r>
        <w:t>throw;</w:t>
      </w:r>
    </w:p>
    <w:p w14:paraId="12D4EF50" w14:textId="1EF91CE0" w:rsidR="0000610A" w:rsidRDefault="0000610A" w:rsidP="0000610A">
      <w:pPr>
        <w:ind w:leftChars="400" w:left="960"/>
      </w:pPr>
      <w:r>
        <w:t>}</w:t>
      </w:r>
    </w:p>
    <w:p w14:paraId="7612CCA8" w14:textId="15349D63" w:rsidR="0000610A" w:rsidRDefault="0000610A" w:rsidP="0000610A">
      <w:pPr>
        <w:ind w:leftChars="200" w:left="480"/>
      </w:pPr>
      <w:r>
        <w:t>}</w:t>
      </w:r>
    </w:p>
    <w:p w14:paraId="1E8696DD" w14:textId="2C566318" w:rsidR="00E03D8D" w:rsidRDefault="00E03D8D" w:rsidP="0000610A">
      <w:pPr>
        <w:ind w:leftChars="200" w:left="480"/>
      </w:pPr>
    </w:p>
    <w:p w14:paraId="47FDB220" w14:textId="77777777" w:rsidR="00E03D8D" w:rsidRDefault="00E03D8D" w:rsidP="00E03D8D">
      <w:pPr>
        <w:ind w:leftChars="200" w:left="480"/>
      </w:pPr>
      <w:r>
        <w:t>template &lt;class T, class Alloc, size_t BufSize&gt;</w:t>
      </w:r>
    </w:p>
    <w:p w14:paraId="6AA75E4C" w14:textId="77777777" w:rsidR="00E03D8D" w:rsidRDefault="00E03D8D" w:rsidP="00E03D8D">
      <w:pPr>
        <w:ind w:leftChars="200" w:left="480"/>
      </w:pPr>
      <w:r>
        <w:t>void deque&lt;T, Alloc, BufSize&gt;::create_map_and_nodes(size_type num_elements) {</w:t>
      </w:r>
    </w:p>
    <w:p w14:paraId="4C0C71FF" w14:textId="70182842" w:rsidR="00A27965" w:rsidRDefault="00A27965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31D9804C" w14:textId="6C67253C" w:rsidR="00E03D8D" w:rsidRDefault="00E03D8D" w:rsidP="00E03D8D">
      <w:pPr>
        <w:ind w:leftChars="400" w:left="960"/>
      </w:pPr>
      <w:r>
        <w:lastRenderedPageBreak/>
        <w:t>size_type num_nodes = num_elements / buffer_size() + 1;</w:t>
      </w:r>
    </w:p>
    <w:p w14:paraId="001BB2AA" w14:textId="7284E87C" w:rsidR="00E03D8D" w:rsidRDefault="00E03D8D" w:rsidP="00E03D8D">
      <w:pPr>
        <w:ind w:leftChars="400" w:left="960"/>
      </w:pPr>
    </w:p>
    <w:p w14:paraId="6FD7CB0A" w14:textId="496F1345" w:rsidR="005E247C" w:rsidRDefault="005E247C" w:rsidP="00E03D8D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</w:t>
      </w:r>
      <w:r w:rsidR="007E6F7B" w:rsidRPr="00643545">
        <w:rPr>
          <w:rFonts w:hint="eastAsia"/>
          <w:color w:val="00B050"/>
        </w:rPr>
        <w:t>，最少</w:t>
      </w:r>
      <w:r w:rsidR="007E6F7B" w:rsidRPr="00643545">
        <w:rPr>
          <w:rFonts w:hint="eastAsia"/>
          <w:color w:val="00B050"/>
        </w:rPr>
        <w:t>8</w:t>
      </w:r>
      <w:r w:rsidR="007E6F7B" w:rsidRPr="00643545">
        <w:rPr>
          <w:rFonts w:hint="eastAsia"/>
          <w:color w:val="00B050"/>
        </w:rPr>
        <w:t>个，最多所需节点加</w:t>
      </w:r>
      <w:r w:rsidR="007E6F7B" w:rsidRPr="00643545">
        <w:rPr>
          <w:rFonts w:hint="eastAsia"/>
          <w:color w:val="00B050"/>
        </w:rPr>
        <w:t>2</w:t>
      </w:r>
    </w:p>
    <w:p w14:paraId="41A1C913" w14:textId="68A7F039" w:rsidR="00E03D8D" w:rsidRDefault="00E03D8D" w:rsidP="00E03D8D">
      <w:pPr>
        <w:ind w:leftChars="400" w:left="960"/>
      </w:pPr>
      <w:r>
        <w:t>map_size = max(initial_map_size(), num_nodes + 2);</w:t>
      </w:r>
    </w:p>
    <w:p w14:paraId="76ABA2E9" w14:textId="1639EDAA" w:rsidR="00E03D8D" w:rsidRDefault="00E03D8D" w:rsidP="00E03D8D">
      <w:pPr>
        <w:ind w:leftChars="400" w:left="960"/>
      </w:pPr>
      <w:r>
        <w:t>map = map_allocator::allocate(map_size);</w:t>
      </w:r>
    </w:p>
    <w:p w14:paraId="3195B809" w14:textId="75D8BB20" w:rsidR="00E03D8D" w:rsidRDefault="00E03D8D" w:rsidP="00E03D8D">
      <w:pPr>
        <w:ind w:leftChars="400" w:left="960"/>
      </w:pPr>
    </w:p>
    <w:p w14:paraId="168FACBE" w14:textId="320A4211" w:rsidR="00620CB4" w:rsidRPr="005629CC" w:rsidRDefault="00620CB4" w:rsidP="00E03D8D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57C2009E" w14:textId="42C2581E" w:rsidR="00E03D8D" w:rsidRDefault="00E03D8D" w:rsidP="00E03D8D">
      <w:pPr>
        <w:ind w:leftChars="400" w:left="960"/>
      </w:pPr>
      <w:r>
        <w:t>map_pointer nstart = map + (map_size - num_nodes) / 2;</w:t>
      </w:r>
      <w:r w:rsidR="00847C3B" w:rsidRPr="00847C3B">
        <w:rPr>
          <w:color w:val="00B050"/>
        </w:rPr>
        <w:t>//</w:t>
      </w:r>
      <w:r w:rsidR="00847C3B" w:rsidRPr="00847C3B">
        <w:rPr>
          <w:rFonts w:hint="eastAsia"/>
          <w:color w:val="00B050"/>
        </w:rPr>
        <w:t>中间的缓冲区</w:t>
      </w:r>
    </w:p>
    <w:p w14:paraId="489E94F3" w14:textId="34B355E4" w:rsidR="00E03D8D" w:rsidRDefault="00E03D8D" w:rsidP="00E03D8D">
      <w:pPr>
        <w:ind w:leftChars="400" w:left="960"/>
      </w:pPr>
      <w:r>
        <w:t>map_pointer nfinish = nstart + num_nodes - 1;</w:t>
      </w:r>
      <w:r w:rsidR="00C57C07" w:rsidRPr="00C57C07">
        <w:rPr>
          <w:color w:val="00B050"/>
        </w:rPr>
        <w:t>//</w:t>
      </w:r>
      <w:r w:rsidR="00C57C07" w:rsidRPr="00C57C07">
        <w:rPr>
          <w:rFonts w:hint="eastAsia"/>
          <w:color w:val="00B050"/>
        </w:rPr>
        <w:t>起始缓冲区加偏移量</w:t>
      </w:r>
    </w:p>
    <w:p w14:paraId="06C5092B" w14:textId="03BA5EBA" w:rsidR="00E03D8D" w:rsidRDefault="00E03D8D" w:rsidP="00E03D8D">
      <w:pPr>
        <w:ind w:leftChars="400" w:left="960"/>
      </w:pPr>
    </w:p>
    <w:p w14:paraId="4FFD76C2" w14:textId="44DC2B21" w:rsidR="00E03D8D" w:rsidRDefault="00E03D8D" w:rsidP="00E03D8D">
      <w:pPr>
        <w:ind w:leftChars="400" w:left="960"/>
      </w:pPr>
      <w:r>
        <w:t>map_pointer cur;</w:t>
      </w:r>
    </w:p>
    <w:p w14:paraId="49C1DCE6" w14:textId="38CA636A" w:rsidR="00E03D8D" w:rsidRDefault="00E03D8D" w:rsidP="00E03D8D">
      <w:pPr>
        <w:ind w:leftChars="400" w:left="960"/>
      </w:pPr>
      <w:r>
        <w:t>__STL_TRY {</w:t>
      </w:r>
    </w:p>
    <w:p w14:paraId="24ED14D9" w14:textId="72D790C7" w:rsidR="00264D4D" w:rsidRDefault="00264D4D" w:rsidP="00E03D8D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2D443707" w14:textId="3D7714CB" w:rsidR="00E03D8D" w:rsidRDefault="00E03D8D" w:rsidP="00E03D8D">
      <w:pPr>
        <w:ind w:leftChars="600" w:left="1440"/>
      </w:pPr>
      <w:r>
        <w:t>for (cur = nstart; cur &lt;= nfinish; ++cur)</w:t>
      </w:r>
    </w:p>
    <w:p w14:paraId="2CFFC85C" w14:textId="15F3DB29" w:rsidR="00E03D8D" w:rsidRDefault="00E03D8D" w:rsidP="00E03D8D">
      <w:pPr>
        <w:ind w:leftChars="800" w:left="1920"/>
      </w:pPr>
      <w:r>
        <w:t>*cur = allocate_node();</w:t>
      </w:r>
      <w:r w:rsidR="00742B82" w:rsidRPr="00127110">
        <w:rPr>
          <w:rFonts w:hint="eastAsia"/>
          <w:color w:val="00B050"/>
        </w:rPr>
        <w:t>//</w:t>
      </w:r>
      <w:r w:rsidR="00742B82" w:rsidRPr="00127110">
        <w:rPr>
          <w:rFonts w:hint="eastAsia"/>
          <w:color w:val="00B050"/>
        </w:rPr>
        <w:t>分配一个缓冲区的内存，返回该块缓冲区的头指针，赋值给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，因为</w:t>
      </w:r>
      <w:r w:rsidR="00742B82" w:rsidRPr="00127110">
        <w:rPr>
          <w:rFonts w:hint="eastAsia"/>
          <w:color w:val="00B050"/>
        </w:rPr>
        <w:t>*cur</w:t>
      </w:r>
      <w:r w:rsidR="00742B82" w:rsidRPr="00127110">
        <w:rPr>
          <w:rFonts w:hint="eastAsia"/>
          <w:color w:val="00B050"/>
        </w:rPr>
        <w:t>就是指向指定缓冲区的头元素的指针</w:t>
      </w:r>
    </w:p>
    <w:p w14:paraId="6BB62977" w14:textId="0ACC5FCA" w:rsidR="00E03D8D" w:rsidRDefault="00E03D8D" w:rsidP="00E03D8D">
      <w:pPr>
        <w:ind w:leftChars="400" w:left="960"/>
      </w:pPr>
      <w:r>
        <w:t>}</w:t>
      </w:r>
    </w:p>
    <w:p w14:paraId="3968B892" w14:textId="77777777" w:rsidR="00E03D8D" w:rsidRDefault="00E03D8D" w:rsidP="00E03D8D">
      <w:pPr>
        <w:ind w:leftChars="400" w:left="960"/>
      </w:pPr>
      <w:r>
        <w:t>catch(...) {</w:t>
      </w:r>
    </w:p>
    <w:p w14:paraId="4DCA02D8" w14:textId="59EA4929" w:rsidR="00CB71BA" w:rsidRDefault="00CB71BA" w:rsidP="00E03D8D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 w:rsidR="000C6433">
        <w:rPr>
          <w:rFonts w:hint="eastAsia"/>
        </w:rPr>
        <w:t xml:space="preserve"> </w:t>
      </w:r>
    </w:p>
    <w:p w14:paraId="62DCBC85" w14:textId="4A62DD20" w:rsidR="00E03D8D" w:rsidRDefault="00E03D8D" w:rsidP="00E03D8D">
      <w:pPr>
        <w:ind w:leftChars="600" w:left="1440"/>
      </w:pPr>
      <w:r>
        <w:t>for (map_pointer n = nstart; n &lt; cur; ++n)</w:t>
      </w:r>
    </w:p>
    <w:p w14:paraId="6275D46E" w14:textId="77777777" w:rsidR="00E03D8D" w:rsidRDefault="00E03D8D" w:rsidP="00E03D8D">
      <w:pPr>
        <w:ind w:leftChars="800" w:left="1920"/>
      </w:pPr>
      <w:r>
        <w:t>deallocate_node(*n);</w:t>
      </w:r>
    </w:p>
    <w:p w14:paraId="223E577F" w14:textId="77777777" w:rsidR="00E03D8D" w:rsidRDefault="00E03D8D" w:rsidP="00E03D8D">
      <w:pPr>
        <w:ind w:leftChars="600" w:left="1440"/>
      </w:pPr>
      <w:r>
        <w:t>map_allocator::deallocate(map, map_size);</w:t>
      </w:r>
    </w:p>
    <w:p w14:paraId="78EB4062" w14:textId="77777777" w:rsidR="00E03D8D" w:rsidRDefault="00E03D8D" w:rsidP="00E03D8D">
      <w:pPr>
        <w:ind w:leftChars="600" w:left="1440"/>
      </w:pPr>
      <w:r>
        <w:t>throw;</w:t>
      </w:r>
    </w:p>
    <w:p w14:paraId="5966A57D" w14:textId="008E94B3" w:rsidR="00E03D8D" w:rsidRDefault="00E03D8D" w:rsidP="00E03D8D">
      <w:pPr>
        <w:ind w:leftChars="400" w:left="960"/>
      </w:pPr>
      <w:r>
        <w:t>}</w:t>
      </w:r>
    </w:p>
    <w:p w14:paraId="3ACE0EA5" w14:textId="77777777" w:rsidR="00E03D8D" w:rsidRDefault="00E03D8D" w:rsidP="00E03D8D">
      <w:pPr>
        <w:ind w:leftChars="400" w:left="960"/>
      </w:pPr>
    </w:p>
    <w:p w14:paraId="0E14AE21" w14:textId="72A6D04B" w:rsidR="00E03D8D" w:rsidRDefault="00E03D8D" w:rsidP="00E03D8D">
      <w:pPr>
        <w:ind w:leftChars="400" w:left="960"/>
      </w:pPr>
      <w:r>
        <w:t>start.set_node(nstart);</w:t>
      </w:r>
    </w:p>
    <w:p w14:paraId="4A68E7D4" w14:textId="4FDD698F" w:rsidR="00E03D8D" w:rsidRDefault="00E03D8D" w:rsidP="00E03D8D">
      <w:pPr>
        <w:ind w:leftChars="400" w:left="960"/>
      </w:pPr>
      <w:r>
        <w:t>finish.set_node(nfinish);</w:t>
      </w:r>
    </w:p>
    <w:p w14:paraId="35928091" w14:textId="39C0F1C4" w:rsidR="00E03D8D" w:rsidRDefault="00E03D8D" w:rsidP="00E03D8D">
      <w:pPr>
        <w:ind w:leftChars="400" w:left="960"/>
      </w:pPr>
      <w:r>
        <w:t>start.cur = start.first;</w:t>
      </w:r>
    </w:p>
    <w:p w14:paraId="3A07BA5B" w14:textId="4548F5E2" w:rsidR="00BA7E47" w:rsidRDefault="00BA7E47" w:rsidP="00E03D8D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505AF844" w14:textId="510AA113" w:rsidR="00E03D8D" w:rsidRDefault="00E03D8D" w:rsidP="00E03D8D">
      <w:pPr>
        <w:ind w:leftChars="400" w:left="960"/>
      </w:pPr>
      <w:r>
        <w:t>finish.cur = finish.first + num_elements % buffer_size();</w:t>
      </w:r>
    </w:p>
    <w:p w14:paraId="09245C26" w14:textId="4514D23C" w:rsidR="00E03D8D" w:rsidRDefault="00E03D8D" w:rsidP="00E03D8D">
      <w:pPr>
        <w:ind w:leftChars="200" w:left="480"/>
      </w:pPr>
      <w:r>
        <w:t>}</w:t>
      </w:r>
    </w:p>
    <w:p w14:paraId="4AD228AE" w14:textId="7B6F6FBA" w:rsidR="001F4E39" w:rsidRDefault="001F4E39" w:rsidP="00E03D8D">
      <w:pPr>
        <w:ind w:leftChars="200" w:left="480"/>
      </w:pPr>
    </w:p>
    <w:p w14:paraId="740C2DC8" w14:textId="77777777" w:rsidR="00A52BF5" w:rsidRDefault="00A52BF5" w:rsidP="00A52BF5">
      <w:pPr>
        <w:ind w:leftChars="200" w:left="480"/>
      </w:pPr>
      <w:r>
        <w:t>template &lt;class T, class Alloc, size_t BufSize&gt;</w:t>
      </w:r>
    </w:p>
    <w:p w14:paraId="12453517" w14:textId="77777777" w:rsidR="00A52BF5" w:rsidRDefault="00A52BF5" w:rsidP="00A52BF5">
      <w:pPr>
        <w:ind w:leftChars="200" w:left="480"/>
      </w:pPr>
      <w:r>
        <w:t>void deque&lt;T, Alloc, BufSize&gt;::push_back_aux(const value_type&amp; t) {</w:t>
      </w:r>
    </w:p>
    <w:p w14:paraId="04126855" w14:textId="3450E880" w:rsidR="00A52BF5" w:rsidRDefault="00A52BF5" w:rsidP="00A52BF5">
      <w:pPr>
        <w:ind w:leftChars="400" w:left="960"/>
      </w:pPr>
      <w:r>
        <w:t>value_type t_copy = t;</w:t>
      </w:r>
    </w:p>
    <w:p w14:paraId="51394877" w14:textId="58068F85" w:rsidR="00A52BF5" w:rsidRPr="005D20AA" w:rsidRDefault="00A52BF5" w:rsidP="00A52BF5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</w:t>
      </w:r>
      <w:r w:rsidR="00FB5CD9" w:rsidRPr="005D20AA">
        <w:rPr>
          <w:color w:val="FF0000"/>
        </w:rPr>
        <w:t>//</w:t>
      </w:r>
      <w:r w:rsidR="00FB5CD9" w:rsidRPr="005D20AA">
        <w:rPr>
          <w:rFonts w:hint="eastAsia"/>
          <w:color w:val="FF0000"/>
        </w:rPr>
        <w:t>符合某个条件则必须重新换一个</w:t>
      </w:r>
      <w:r w:rsidR="00FB5CD9" w:rsidRPr="005D20AA">
        <w:rPr>
          <w:rFonts w:hint="eastAsia"/>
          <w:color w:val="FF0000"/>
        </w:rPr>
        <w:t>map</w:t>
      </w:r>
    </w:p>
    <w:p w14:paraId="1D9DD0EE" w14:textId="66242E61" w:rsidR="00A52BF5" w:rsidRDefault="00A52BF5" w:rsidP="00A52BF5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4A64E9D1" w14:textId="44AA150C" w:rsidR="00A52BF5" w:rsidRDefault="00A52BF5" w:rsidP="00A52BF5">
      <w:pPr>
        <w:ind w:leftChars="400" w:left="960"/>
      </w:pPr>
      <w:r>
        <w:t>__STL_TRY {</w:t>
      </w:r>
    </w:p>
    <w:p w14:paraId="1C6AC8FA" w14:textId="29D35C1C" w:rsidR="00A52BF5" w:rsidRDefault="00A52BF5" w:rsidP="00A52BF5">
      <w:pPr>
        <w:ind w:leftChars="600" w:left="1440"/>
      </w:pPr>
      <w:r>
        <w:t>construct(finish.cur, t_copy);</w:t>
      </w:r>
      <w:r w:rsidR="002D13E4" w:rsidRPr="002D13E4">
        <w:rPr>
          <w:color w:val="00B050"/>
        </w:rPr>
        <w:t>//</w:t>
      </w:r>
      <w:r w:rsidR="002D13E4" w:rsidRPr="002D13E4">
        <w:rPr>
          <w:rFonts w:hint="eastAsia"/>
          <w:color w:val="00B050"/>
        </w:rPr>
        <w:t>在原来缓冲区最后一个位置安置</w:t>
      </w:r>
      <w:r w:rsidR="00BC3FA0">
        <w:rPr>
          <w:rFonts w:hint="eastAsia"/>
          <w:color w:val="00B050"/>
        </w:rPr>
        <w:t>元素</w:t>
      </w:r>
    </w:p>
    <w:p w14:paraId="47ACCE53" w14:textId="51FFA045" w:rsidR="00A52BF5" w:rsidRDefault="00A52BF5" w:rsidP="00A52BF5">
      <w:pPr>
        <w:ind w:leftChars="600" w:left="1440"/>
      </w:pPr>
      <w:r>
        <w:t>finish.set_node(finish.node + 1)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改变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，令其指向新缓冲区</w:t>
      </w:r>
    </w:p>
    <w:p w14:paraId="4B742623" w14:textId="7B3CD840" w:rsidR="00A52BF5" w:rsidRDefault="00A52BF5" w:rsidP="00A52BF5">
      <w:pPr>
        <w:ind w:leftChars="600" w:left="1440"/>
      </w:pPr>
      <w:r>
        <w:lastRenderedPageBreak/>
        <w:t>finish.cur = finish.first;</w:t>
      </w:r>
      <w:r w:rsidR="00641EB9" w:rsidRPr="00641EB9">
        <w:rPr>
          <w:color w:val="00B050"/>
        </w:rPr>
        <w:t>//</w:t>
      </w:r>
      <w:r w:rsidR="00641EB9" w:rsidRPr="00641EB9">
        <w:rPr>
          <w:rFonts w:hint="eastAsia"/>
          <w:color w:val="00B050"/>
        </w:rPr>
        <w:t>设定</w:t>
      </w:r>
      <w:r w:rsidR="00641EB9" w:rsidRPr="00641EB9">
        <w:rPr>
          <w:rFonts w:hint="eastAsia"/>
          <w:color w:val="00B050"/>
        </w:rPr>
        <w:t>finish</w:t>
      </w:r>
      <w:r w:rsidR="00641EB9" w:rsidRPr="00641EB9">
        <w:rPr>
          <w:rFonts w:hint="eastAsia"/>
          <w:color w:val="00B050"/>
        </w:rPr>
        <w:t>状态</w:t>
      </w:r>
    </w:p>
    <w:p w14:paraId="41E7DA57" w14:textId="757BEB8F" w:rsidR="00A52BF5" w:rsidRDefault="00A52BF5" w:rsidP="00A52BF5">
      <w:pPr>
        <w:ind w:leftChars="400" w:left="960"/>
      </w:pPr>
      <w:r>
        <w:t>}</w:t>
      </w:r>
    </w:p>
    <w:p w14:paraId="76B01C56" w14:textId="306D76F5" w:rsidR="00A52BF5" w:rsidRDefault="00A52BF5" w:rsidP="00A52BF5">
      <w:pPr>
        <w:ind w:leftChars="400" w:left="960"/>
      </w:pPr>
      <w:r>
        <w:t>__STL_UNWIND(deallocate_node(*(finish.node + 1)));</w:t>
      </w:r>
    </w:p>
    <w:p w14:paraId="7D1E2E93" w14:textId="5EE499A3" w:rsidR="001F4E39" w:rsidRDefault="00A52BF5" w:rsidP="00A52BF5">
      <w:pPr>
        <w:ind w:leftChars="200" w:left="480"/>
      </w:pPr>
      <w:r>
        <w:t>}</w:t>
      </w:r>
    </w:p>
    <w:p w14:paraId="02E6DDA2" w14:textId="6DD1340A" w:rsidR="00983FA5" w:rsidRDefault="00983FA5" w:rsidP="00A52BF5">
      <w:pPr>
        <w:ind w:leftChars="200" w:left="480"/>
      </w:pPr>
    </w:p>
    <w:p w14:paraId="3C2CC63D" w14:textId="77777777" w:rsidR="00983FA5" w:rsidRDefault="00983FA5" w:rsidP="00983FA5">
      <w:pPr>
        <w:ind w:leftChars="200" w:left="480"/>
      </w:pPr>
      <w:r>
        <w:t>template &lt;class T, class Alloc, size_t BufSize&gt;</w:t>
      </w:r>
    </w:p>
    <w:p w14:paraId="1CBDDA05" w14:textId="77777777" w:rsidR="00983FA5" w:rsidRDefault="00983FA5" w:rsidP="00983FA5">
      <w:pPr>
        <w:ind w:leftChars="200" w:left="480"/>
      </w:pPr>
      <w:r>
        <w:t>void deque&lt;T, Alloc, BufSize&gt;::push_front_aux(const value_type&amp; t) {</w:t>
      </w:r>
    </w:p>
    <w:p w14:paraId="3A61ACB6" w14:textId="783336B9" w:rsidR="00983FA5" w:rsidRDefault="00983FA5" w:rsidP="00252087">
      <w:pPr>
        <w:ind w:leftChars="400" w:left="960"/>
      </w:pPr>
      <w:r>
        <w:t>value_type t_copy = t;</w:t>
      </w:r>
    </w:p>
    <w:p w14:paraId="502B931D" w14:textId="6463DB4A" w:rsidR="00983FA5" w:rsidRDefault="00983FA5" w:rsidP="00252087">
      <w:pPr>
        <w:ind w:leftChars="400" w:left="960"/>
      </w:pPr>
      <w:r>
        <w:t>reserve_map_at_front();</w:t>
      </w:r>
      <w:r w:rsidR="00252087" w:rsidRPr="00252087">
        <w:rPr>
          <w:color w:val="00B050"/>
        </w:rPr>
        <w:t>//</w:t>
      </w:r>
      <w:r w:rsidR="00252087" w:rsidRPr="00252087">
        <w:rPr>
          <w:rFonts w:hint="eastAsia"/>
          <w:color w:val="00B050"/>
        </w:rPr>
        <w:t>若符合某种条件必须更换一个</w:t>
      </w:r>
      <w:r w:rsidR="00252087" w:rsidRPr="00252087">
        <w:rPr>
          <w:rFonts w:hint="eastAsia"/>
          <w:color w:val="00B050"/>
        </w:rPr>
        <w:t>map</w:t>
      </w:r>
    </w:p>
    <w:p w14:paraId="32B7A6F0" w14:textId="46DC690A" w:rsidR="00983FA5" w:rsidRDefault="00983FA5" w:rsidP="00252087">
      <w:pPr>
        <w:ind w:leftChars="400" w:left="960"/>
      </w:pPr>
      <w:r>
        <w:t>*(start.node - 1) = allocate_node();</w:t>
      </w:r>
      <w:r w:rsidR="00187E45" w:rsidRPr="00187E45">
        <w:rPr>
          <w:color w:val="00B050"/>
        </w:rPr>
        <w:t>//</w:t>
      </w:r>
      <w:r w:rsidR="00187E45" w:rsidRPr="00187E45">
        <w:rPr>
          <w:rFonts w:hint="eastAsia"/>
          <w:color w:val="00B050"/>
        </w:rPr>
        <w:t>配置一个新节点</w:t>
      </w:r>
    </w:p>
    <w:p w14:paraId="4A8C1223" w14:textId="0CDA2F04" w:rsidR="00983FA5" w:rsidRDefault="00983FA5" w:rsidP="00252087">
      <w:pPr>
        <w:ind w:leftChars="400" w:left="960"/>
      </w:pPr>
      <w:r>
        <w:t>__STL_TRY {</w:t>
      </w:r>
    </w:p>
    <w:p w14:paraId="7AA0B775" w14:textId="45DB3D5E" w:rsidR="00983FA5" w:rsidRDefault="00983FA5" w:rsidP="00252087">
      <w:pPr>
        <w:ind w:leftChars="600" w:left="1440"/>
      </w:pPr>
      <w:r>
        <w:t>start.set_node(start.node - 1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改变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，指向新节点</w:t>
      </w:r>
    </w:p>
    <w:p w14:paraId="02AAEF2E" w14:textId="234A6BD0" w:rsidR="00983FA5" w:rsidRDefault="00983FA5" w:rsidP="00252087">
      <w:pPr>
        <w:ind w:leftChars="600" w:left="1440"/>
      </w:pPr>
      <w:r>
        <w:t>start.cur = start.last - 1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设定</w:t>
      </w:r>
      <w:r w:rsidR="00FC38AB" w:rsidRPr="00FC38AB">
        <w:rPr>
          <w:rFonts w:hint="eastAsia"/>
          <w:color w:val="00B050"/>
        </w:rPr>
        <w:t>start</w:t>
      </w:r>
      <w:r w:rsidR="00FC38AB" w:rsidRPr="00FC38AB">
        <w:rPr>
          <w:rFonts w:hint="eastAsia"/>
          <w:color w:val="00B050"/>
        </w:rPr>
        <w:t>状态</w:t>
      </w:r>
    </w:p>
    <w:p w14:paraId="72A66BEF" w14:textId="2A544A7F" w:rsidR="00983FA5" w:rsidRDefault="00983FA5" w:rsidP="00252087">
      <w:pPr>
        <w:ind w:leftChars="600" w:left="1440"/>
      </w:pPr>
      <w:r>
        <w:t>construct(start.cur, t_copy);</w:t>
      </w:r>
      <w:r w:rsidR="00FC38AB" w:rsidRPr="00FC38AB">
        <w:rPr>
          <w:color w:val="00B050"/>
        </w:rPr>
        <w:t>//</w:t>
      </w:r>
      <w:r w:rsidR="00FC38AB" w:rsidRPr="00FC38AB">
        <w:rPr>
          <w:rFonts w:hint="eastAsia"/>
          <w:color w:val="00B050"/>
        </w:rPr>
        <w:t>针对标的元素设值</w:t>
      </w:r>
    </w:p>
    <w:p w14:paraId="7587A0D1" w14:textId="776274DB" w:rsidR="00983FA5" w:rsidRDefault="00983FA5" w:rsidP="00252087">
      <w:pPr>
        <w:ind w:leftChars="400" w:left="960"/>
      </w:pPr>
      <w:r>
        <w:t>}</w:t>
      </w:r>
    </w:p>
    <w:p w14:paraId="542B4DCF" w14:textId="0EC486F5" w:rsidR="00983FA5" w:rsidRDefault="00983FA5" w:rsidP="00252087">
      <w:pPr>
        <w:ind w:leftChars="400" w:left="960"/>
      </w:pPr>
      <w:r>
        <w:t>catch(...) {</w:t>
      </w:r>
    </w:p>
    <w:p w14:paraId="1C54D0D9" w14:textId="247A17E2" w:rsidR="00983FA5" w:rsidRDefault="00983FA5" w:rsidP="00252087">
      <w:pPr>
        <w:ind w:leftChars="600" w:left="1440"/>
      </w:pPr>
      <w:r>
        <w:t>start.set_node(start.node + 1);</w:t>
      </w:r>
    </w:p>
    <w:p w14:paraId="7CDCD5B7" w14:textId="7AF2F963" w:rsidR="00983FA5" w:rsidRDefault="00983FA5" w:rsidP="00252087">
      <w:pPr>
        <w:ind w:leftChars="600" w:left="1440"/>
      </w:pPr>
      <w:r>
        <w:t>start.cur = start.first;</w:t>
      </w:r>
    </w:p>
    <w:p w14:paraId="3EFFD939" w14:textId="56564552" w:rsidR="00983FA5" w:rsidRDefault="00983FA5" w:rsidP="00252087">
      <w:pPr>
        <w:ind w:leftChars="600" w:left="1440"/>
      </w:pPr>
      <w:r>
        <w:t>deallocate_node(*(start.node - 1));</w:t>
      </w:r>
    </w:p>
    <w:p w14:paraId="783D3067" w14:textId="46AE4C75" w:rsidR="00983FA5" w:rsidRDefault="00983FA5" w:rsidP="00252087">
      <w:pPr>
        <w:ind w:leftChars="600" w:left="1440"/>
      </w:pPr>
      <w:r>
        <w:t>throw;</w:t>
      </w:r>
    </w:p>
    <w:p w14:paraId="5E76D14F" w14:textId="5630AB39" w:rsidR="00983FA5" w:rsidRDefault="00983FA5" w:rsidP="00252087">
      <w:pPr>
        <w:ind w:leftChars="400" w:left="960"/>
      </w:pPr>
      <w:r>
        <w:t>}</w:t>
      </w:r>
    </w:p>
    <w:p w14:paraId="0DC65993" w14:textId="7EC9C8E6" w:rsidR="00983FA5" w:rsidRDefault="00983FA5" w:rsidP="00983FA5">
      <w:pPr>
        <w:ind w:leftChars="200" w:left="480"/>
      </w:pPr>
      <w:r>
        <w:t>}</w:t>
      </w:r>
    </w:p>
    <w:p w14:paraId="1E2D0FCD" w14:textId="41C3E2D8" w:rsidR="00661237" w:rsidRDefault="00661237" w:rsidP="00983FA5">
      <w:pPr>
        <w:ind w:leftChars="200" w:left="480"/>
      </w:pPr>
    </w:p>
    <w:p w14:paraId="051DEAF4" w14:textId="77777777" w:rsidR="00661237" w:rsidRDefault="00661237" w:rsidP="00661237">
      <w:pPr>
        <w:ind w:leftChars="200" w:left="480"/>
      </w:pPr>
      <w:r>
        <w:t>template &lt;class T, class Alloc, size_t BufSize&gt;</w:t>
      </w:r>
    </w:p>
    <w:p w14:paraId="67CB419E" w14:textId="77777777" w:rsidR="00661237" w:rsidRDefault="00661237" w:rsidP="00661237">
      <w:pPr>
        <w:ind w:leftChars="200" w:left="480"/>
      </w:pPr>
      <w:r>
        <w:t>void deque&lt;T, Alloc, BufSize&gt;::reallocate_map(size_type nodes_to_add,</w:t>
      </w:r>
    </w:p>
    <w:p w14:paraId="7BA14654" w14:textId="57546911" w:rsidR="00661237" w:rsidRDefault="00661237" w:rsidP="008F23F0">
      <w:pPr>
        <w:ind w:leftChars="2100" w:left="5040"/>
      </w:pPr>
      <w:r>
        <w:t>bool add_at_front) {</w:t>
      </w:r>
    </w:p>
    <w:p w14:paraId="7513EEFC" w14:textId="71039455" w:rsidR="00661237" w:rsidRDefault="00661237" w:rsidP="008F23F0">
      <w:pPr>
        <w:ind w:leftChars="400" w:left="960"/>
      </w:pPr>
      <w:r>
        <w:t>size_type old_num_nodes = finish.node - start.node + 1;</w:t>
      </w:r>
    </w:p>
    <w:p w14:paraId="18C43E19" w14:textId="2D8FA6A4" w:rsidR="00661237" w:rsidRDefault="00661237" w:rsidP="008F23F0">
      <w:pPr>
        <w:ind w:leftChars="400" w:left="960"/>
      </w:pPr>
      <w:r>
        <w:t>size_type new_num_nodes = old_num_nodes + nodes_to_add;</w:t>
      </w:r>
    </w:p>
    <w:p w14:paraId="3B8F04FF" w14:textId="77777777" w:rsidR="00661237" w:rsidRDefault="00661237" w:rsidP="008F23F0">
      <w:pPr>
        <w:ind w:leftChars="400" w:left="960"/>
      </w:pPr>
    </w:p>
    <w:p w14:paraId="78BF8226" w14:textId="7152B308" w:rsidR="00661237" w:rsidRDefault="00661237" w:rsidP="008F23F0">
      <w:pPr>
        <w:ind w:leftChars="400" w:left="960"/>
      </w:pPr>
      <w:r>
        <w:t>map_pointer new_nstart;</w:t>
      </w:r>
    </w:p>
    <w:p w14:paraId="65F0F200" w14:textId="73D8E202" w:rsidR="00661237" w:rsidRDefault="00661237" w:rsidP="008F23F0">
      <w:pPr>
        <w:ind w:leftChars="400" w:left="960"/>
      </w:pPr>
      <w:r>
        <w:t>if (map_size &gt; 2 * new_num_nodes) {</w:t>
      </w:r>
    </w:p>
    <w:p w14:paraId="62635013" w14:textId="10E21624" w:rsidR="00C124E1" w:rsidRDefault="00C124E1" w:rsidP="00C124E1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6780D020" w14:textId="52C9C837" w:rsidR="00661237" w:rsidRDefault="00661237" w:rsidP="008F23F0">
      <w:pPr>
        <w:ind w:leftChars="600" w:left="1440"/>
      </w:pPr>
      <w:r>
        <w:t xml:space="preserve">new_nstart = map + (map_size - new_num_nodes) / 2 </w:t>
      </w:r>
    </w:p>
    <w:p w14:paraId="53BD4B91" w14:textId="2212B87B" w:rsidR="00661237" w:rsidRDefault="00661237" w:rsidP="008F23F0">
      <w:pPr>
        <w:ind w:leftChars="1100" w:left="2640"/>
      </w:pPr>
      <w:r>
        <w:t>+ (add_at_front ? nodes_to_add : 0);</w:t>
      </w:r>
    </w:p>
    <w:p w14:paraId="2008E1C1" w14:textId="2931E555" w:rsidR="00661237" w:rsidRDefault="00661237" w:rsidP="008F23F0">
      <w:pPr>
        <w:ind w:leftChars="600" w:left="1440"/>
      </w:pPr>
      <w:r>
        <w:t>if (new_nstart &lt; start.node)</w:t>
      </w:r>
    </w:p>
    <w:p w14:paraId="338F6A0C" w14:textId="362F3FA5" w:rsidR="00CF374A" w:rsidRDefault="00CF374A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 w:rsidR="008A71CD">
        <w:rPr>
          <w:rFonts w:hint="eastAsia"/>
          <w:color w:val="00B050"/>
        </w:rPr>
        <w:t>，注意此处的移动只是</w:t>
      </w:r>
      <w:r w:rsidR="007C5D8E">
        <w:rPr>
          <w:rFonts w:hint="eastAsia"/>
          <w:color w:val="00B050"/>
        </w:rPr>
        <w:t>改变</w:t>
      </w:r>
      <w:r w:rsidR="007C5D8E">
        <w:rPr>
          <w:rFonts w:hint="eastAsia"/>
          <w:color w:val="00B050"/>
        </w:rPr>
        <w:t>map</w:t>
      </w:r>
      <w:r w:rsidR="007C5D8E">
        <w:rPr>
          <w:rFonts w:hint="eastAsia"/>
          <w:color w:val="00B050"/>
        </w:rPr>
        <w:t>的指向而已</w:t>
      </w:r>
      <w:r w:rsidR="008A71CD">
        <w:rPr>
          <w:rFonts w:hint="eastAsia"/>
          <w:color w:val="00B050"/>
        </w:rPr>
        <w:t>，缓冲区的</w:t>
      </w:r>
      <w:r w:rsidR="005809AA">
        <w:rPr>
          <w:rFonts w:hint="eastAsia"/>
          <w:color w:val="00B050"/>
        </w:rPr>
        <w:t>实际</w:t>
      </w:r>
      <w:r w:rsidR="008A71CD">
        <w:rPr>
          <w:rFonts w:hint="eastAsia"/>
          <w:color w:val="00B050"/>
        </w:rPr>
        <w:t>地址没有发生改变</w:t>
      </w:r>
      <w:r w:rsidR="00551EFF">
        <w:rPr>
          <w:rFonts w:hint="eastAsia"/>
          <w:color w:val="00B050"/>
        </w:rPr>
        <w:t>(</w:t>
      </w:r>
      <w:r w:rsidR="00551EFF">
        <w:rPr>
          <w:rFonts w:hint="eastAsia"/>
          <w:color w:val="00B050"/>
        </w:rPr>
        <w:t>原有元素仍然在原来的地址上</w:t>
      </w:r>
      <w:r w:rsidR="00551EFF">
        <w:rPr>
          <w:rFonts w:hint="eastAsia"/>
          <w:color w:val="00B050"/>
        </w:rPr>
        <w:t>)</w:t>
      </w:r>
      <w:r w:rsidR="008A71CD">
        <w:rPr>
          <w:rFonts w:hint="eastAsia"/>
          <w:color w:val="00B050"/>
        </w:rPr>
        <w:t>，因此迭代器不会失效，迭代器指向的是元素而非</w:t>
      </w:r>
      <w:r w:rsidR="008A71CD">
        <w:rPr>
          <w:rFonts w:hint="eastAsia"/>
          <w:color w:val="00B050"/>
        </w:rPr>
        <w:t>map</w:t>
      </w:r>
      <w:r w:rsidR="004E13CC">
        <w:rPr>
          <w:rFonts w:hint="eastAsia"/>
          <w:color w:val="00B050"/>
        </w:rPr>
        <w:t>，如下图所示</w:t>
      </w:r>
    </w:p>
    <w:p w14:paraId="0FC9680E" w14:textId="4FB6D17C" w:rsidR="00661237" w:rsidRDefault="00661237" w:rsidP="00CC0F48">
      <w:pPr>
        <w:ind w:leftChars="800" w:left="1920"/>
      </w:pPr>
      <w:r>
        <w:t>copy(start.node, finish.node + 1, new_nstart);</w:t>
      </w:r>
    </w:p>
    <w:p w14:paraId="3CA9AABE" w14:textId="11D1AB70" w:rsidR="00661237" w:rsidRDefault="00661237" w:rsidP="008F23F0">
      <w:pPr>
        <w:ind w:leftChars="600" w:left="1440"/>
      </w:pPr>
      <w:r>
        <w:t>else</w:t>
      </w:r>
    </w:p>
    <w:p w14:paraId="077CC99D" w14:textId="6B117A38" w:rsidR="00961BFD" w:rsidRDefault="00961BFD" w:rsidP="00CC0F4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71F1E1E2" w14:textId="72176B50" w:rsidR="008F23F0" w:rsidRDefault="00661237" w:rsidP="00CC0F48">
      <w:pPr>
        <w:ind w:leftChars="800" w:left="1920"/>
      </w:pPr>
      <w:r>
        <w:t>copy_backward(start.node, finish.node + 1,</w:t>
      </w:r>
    </w:p>
    <w:p w14:paraId="540803B4" w14:textId="480B3B61" w:rsidR="00661237" w:rsidRDefault="00661237" w:rsidP="008F23F0">
      <w:pPr>
        <w:ind w:leftChars="1200" w:left="2880"/>
      </w:pPr>
      <w:r>
        <w:lastRenderedPageBreak/>
        <w:t xml:space="preserve"> new_nstart + old_num_nodes);</w:t>
      </w:r>
    </w:p>
    <w:p w14:paraId="5282F192" w14:textId="38094A73" w:rsidR="00661237" w:rsidRDefault="00661237" w:rsidP="008F23F0">
      <w:pPr>
        <w:ind w:leftChars="400" w:left="960"/>
      </w:pPr>
      <w:r>
        <w:t>}</w:t>
      </w:r>
    </w:p>
    <w:p w14:paraId="047A5E6F" w14:textId="3409C0D6" w:rsidR="00661237" w:rsidRDefault="00661237" w:rsidP="008F23F0">
      <w:pPr>
        <w:ind w:leftChars="400" w:left="960"/>
      </w:pPr>
      <w:r>
        <w:t>else {</w:t>
      </w:r>
    </w:p>
    <w:p w14:paraId="1CCC5251" w14:textId="77777777" w:rsidR="00735062" w:rsidRDefault="00661237" w:rsidP="00735062">
      <w:pPr>
        <w:ind w:leftChars="600" w:left="1440"/>
      </w:pPr>
      <w:r>
        <w:t xml:space="preserve">size_type new_map_size = map_size </w:t>
      </w:r>
    </w:p>
    <w:p w14:paraId="65858D7B" w14:textId="78638403" w:rsidR="00661237" w:rsidRDefault="00661237" w:rsidP="00735062">
      <w:pPr>
        <w:ind w:leftChars="1300" w:left="3120"/>
      </w:pPr>
      <w:r>
        <w:t>+ max(map_size, nodes_to_add) + 2;</w:t>
      </w:r>
    </w:p>
    <w:p w14:paraId="4F919A9F" w14:textId="77777777" w:rsidR="00661237" w:rsidRPr="00735062" w:rsidRDefault="00661237" w:rsidP="00735062">
      <w:pPr>
        <w:ind w:leftChars="600" w:left="1440"/>
      </w:pPr>
    </w:p>
    <w:p w14:paraId="1FE5B808" w14:textId="7293523F" w:rsidR="00661237" w:rsidRDefault="00661237" w:rsidP="00735062">
      <w:pPr>
        <w:ind w:leftChars="600" w:left="1440"/>
      </w:pPr>
      <w:r>
        <w:t>map_pointer new_map = map_allocator::allocate(new_map_size);</w:t>
      </w:r>
    </w:p>
    <w:p w14:paraId="01F7CF99" w14:textId="35D53975" w:rsidR="00B71423" w:rsidRDefault="00B71423" w:rsidP="00735062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 w:rsidR="007E764D">
        <w:rPr>
          <w:rFonts w:hint="eastAsia"/>
          <w:color w:val="FF0000"/>
        </w:rPr>
        <w:t>，移动并不会改变元素相对于缓冲区的偏移量</w:t>
      </w:r>
    </w:p>
    <w:p w14:paraId="4AD1BE75" w14:textId="2D110BA0" w:rsidR="00661237" w:rsidRDefault="00661237" w:rsidP="00735062">
      <w:pPr>
        <w:ind w:leftChars="600" w:left="1440"/>
      </w:pPr>
      <w:r>
        <w:t>new_nstart = new_map + (new_map_size - new_num_nodes) / 2</w:t>
      </w:r>
    </w:p>
    <w:p w14:paraId="6B846724" w14:textId="2F24283D" w:rsidR="00661237" w:rsidRDefault="00661237" w:rsidP="00936FE7">
      <w:pPr>
        <w:ind w:leftChars="1300" w:left="3120"/>
      </w:pPr>
      <w:r>
        <w:t>+ (add_at_front ? nodes_to_add : 0);</w:t>
      </w:r>
    </w:p>
    <w:p w14:paraId="5175CBB6" w14:textId="19288B9F" w:rsidR="00661237" w:rsidRDefault="00661237" w:rsidP="00735062">
      <w:pPr>
        <w:ind w:leftChars="600" w:left="1440"/>
      </w:pPr>
      <w:r>
        <w:t>copy(start.node, finish.node + 1, new_nstart);</w:t>
      </w:r>
    </w:p>
    <w:p w14:paraId="2F14D3DE" w14:textId="438115F9" w:rsidR="00661237" w:rsidRDefault="00661237" w:rsidP="00735062">
      <w:pPr>
        <w:ind w:leftChars="600" w:left="1440"/>
      </w:pPr>
      <w:r>
        <w:t>map_allocator::deallocate(map, map_size);</w:t>
      </w:r>
    </w:p>
    <w:p w14:paraId="4D10C1D1" w14:textId="77777777" w:rsidR="00661237" w:rsidRDefault="00661237" w:rsidP="00735062">
      <w:pPr>
        <w:ind w:leftChars="600" w:left="1440"/>
      </w:pPr>
    </w:p>
    <w:p w14:paraId="16E8446C" w14:textId="4A34C8AC" w:rsidR="00661237" w:rsidRDefault="00661237" w:rsidP="00735062">
      <w:pPr>
        <w:ind w:leftChars="600" w:left="1440"/>
      </w:pPr>
      <w:r>
        <w:t>map = new_map;</w:t>
      </w:r>
    </w:p>
    <w:p w14:paraId="6795A060" w14:textId="660358CE" w:rsidR="00661237" w:rsidRDefault="00661237" w:rsidP="00735062">
      <w:pPr>
        <w:ind w:leftChars="600" w:left="1440"/>
      </w:pPr>
      <w:r>
        <w:t>map_size = new_map_size;</w:t>
      </w:r>
    </w:p>
    <w:p w14:paraId="7236651A" w14:textId="3ABC69D5" w:rsidR="00661237" w:rsidRDefault="00661237" w:rsidP="008F23F0">
      <w:pPr>
        <w:ind w:leftChars="400" w:left="960"/>
      </w:pPr>
      <w:r>
        <w:t>}</w:t>
      </w:r>
    </w:p>
    <w:p w14:paraId="2BD19BAB" w14:textId="64612E3C" w:rsidR="00661237" w:rsidRDefault="00661237" w:rsidP="008F23F0">
      <w:pPr>
        <w:ind w:leftChars="400" w:left="960"/>
      </w:pPr>
    </w:p>
    <w:p w14:paraId="7F37AFF3" w14:textId="6B607A97" w:rsidR="00F24839" w:rsidRDefault="00F24839" w:rsidP="008F23F0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="00E13D5E" w:rsidRPr="00BB6933">
        <w:rPr>
          <w:rFonts w:hint="eastAsia"/>
          <w:color w:val="00B050"/>
        </w:rPr>
        <w:t>start</w:t>
      </w:r>
      <w:r w:rsidR="00E13D5E" w:rsidRPr="00BB6933">
        <w:rPr>
          <w:rFonts w:hint="eastAsia"/>
          <w:color w:val="00B050"/>
        </w:rPr>
        <w:t>和</w:t>
      </w:r>
      <w:r w:rsidR="00E13D5E" w:rsidRPr="00BB6933">
        <w:rPr>
          <w:rFonts w:hint="eastAsia"/>
          <w:color w:val="00B050"/>
        </w:rPr>
        <w:t>finish</w:t>
      </w:r>
    </w:p>
    <w:p w14:paraId="234DC777" w14:textId="49DCAA55" w:rsidR="00661237" w:rsidRDefault="00661237" w:rsidP="008F23F0">
      <w:pPr>
        <w:ind w:leftChars="400" w:left="960"/>
      </w:pPr>
      <w:r>
        <w:t>start.set_node(new_nstart);</w:t>
      </w:r>
    </w:p>
    <w:p w14:paraId="79E9D99F" w14:textId="3BDA8102" w:rsidR="00661237" w:rsidRDefault="00661237" w:rsidP="008F23F0">
      <w:pPr>
        <w:ind w:leftChars="400" w:left="960"/>
      </w:pPr>
      <w:r>
        <w:t>finish.set_node(new_nstart + old_num_nodes - 1);</w:t>
      </w:r>
      <w:r w:rsidR="009A0CF0">
        <w:rPr>
          <w:rFonts w:hint="eastAsia"/>
        </w:rPr>
        <w:t xml:space="preserve"> </w:t>
      </w:r>
    </w:p>
    <w:p w14:paraId="12E25B3A" w14:textId="3C396CBC" w:rsidR="00661237" w:rsidRDefault="00661237" w:rsidP="00661237">
      <w:pPr>
        <w:ind w:leftChars="200" w:left="480"/>
      </w:pPr>
      <w:r>
        <w:t>}</w:t>
      </w:r>
    </w:p>
    <w:p w14:paraId="020D381A" w14:textId="621834D4" w:rsidR="008E25A4" w:rsidRDefault="005F596A" w:rsidP="00661237">
      <w:pPr>
        <w:ind w:leftChars="200" w:left="480"/>
      </w:pPr>
      <w:r>
        <w:object w:dxaOrig="30961" w:dyaOrig="8596" w14:anchorId="41D6607B">
          <v:shape id="_x0000_i1026" type="#_x0000_t75" style="width:414.75pt;height:115.3pt" o:ole="">
            <v:imagedata r:id="rId10" o:title=""/>
          </v:shape>
          <o:OLEObject Type="Embed" ProgID="Visio.Drawing.15" ShapeID="_x0000_i1026" DrawAspect="Content" ObjectID="_1556088227" r:id="rId11"/>
        </w:object>
      </w:r>
    </w:p>
    <w:p w14:paraId="0A52E403" w14:textId="77777777" w:rsidR="008E25A4" w:rsidRDefault="008E25A4" w:rsidP="00661237">
      <w:pPr>
        <w:ind w:leftChars="200" w:left="480"/>
      </w:pPr>
    </w:p>
    <w:p w14:paraId="5DFBCF93" w14:textId="20572CBF" w:rsidR="00FB62A9" w:rsidRDefault="00FB62A9" w:rsidP="00661237">
      <w:pPr>
        <w:ind w:leftChars="200" w:left="480"/>
      </w:pPr>
    </w:p>
    <w:p w14:paraId="6625C4F2" w14:textId="77777777" w:rsidR="00FB62A9" w:rsidRDefault="00FB62A9" w:rsidP="00FB62A9">
      <w:pPr>
        <w:ind w:leftChars="200" w:left="480"/>
      </w:pPr>
      <w:r>
        <w:t>template &lt;class T, class Alloc, size_t BufSize&gt;</w:t>
      </w:r>
    </w:p>
    <w:p w14:paraId="5201709F" w14:textId="77777777" w:rsidR="00FB62A9" w:rsidRDefault="00FB62A9" w:rsidP="00FB62A9">
      <w:pPr>
        <w:ind w:leftChars="200" w:left="480"/>
      </w:pPr>
      <w:r>
        <w:t>void deque&lt;T, Alloc, BufSize&gt;:: pop_back_aux() {</w:t>
      </w:r>
    </w:p>
    <w:p w14:paraId="1C4A7581" w14:textId="095D9D55" w:rsidR="00FB62A9" w:rsidRDefault="00FB62A9" w:rsidP="00FB62A9">
      <w:pPr>
        <w:ind w:leftChars="400" w:left="960"/>
      </w:pPr>
      <w:r>
        <w:t>deallocate_node(finish.first);</w:t>
      </w:r>
      <w:r w:rsidR="009B36AF" w:rsidRPr="00C11F85">
        <w:rPr>
          <w:rFonts w:hint="eastAsia"/>
          <w:color w:val="00B050"/>
        </w:rPr>
        <w:t>//</w:t>
      </w:r>
      <w:r w:rsidR="009B36AF" w:rsidRPr="00C11F85">
        <w:rPr>
          <w:rFonts w:hint="eastAsia"/>
          <w:color w:val="00B050"/>
        </w:rPr>
        <w:t>释放掉最后一个缓冲区</w:t>
      </w:r>
    </w:p>
    <w:p w14:paraId="6F8AA55C" w14:textId="6A7D9FD0" w:rsidR="00FB62A9" w:rsidRDefault="00FB62A9" w:rsidP="00FB62A9">
      <w:pPr>
        <w:ind w:leftChars="400" w:left="960"/>
      </w:pPr>
      <w:r>
        <w:t>finish.set_node(finish.node - 1);</w:t>
      </w:r>
      <w:r w:rsidR="009B36AF" w:rsidRPr="00C11F85">
        <w:rPr>
          <w:color w:val="00B050"/>
        </w:rPr>
        <w:t>//</w:t>
      </w:r>
      <w:r w:rsidR="009B36AF" w:rsidRPr="00C11F85">
        <w:rPr>
          <w:rFonts w:hint="eastAsia"/>
          <w:color w:val="00B050"/>
        </w:rPr>
        <w:t>调整</w:t>
      </w:r>
      <w:r w:rsidR="009B36AF" w:rsidRPr="00C11F85">
        <w:rPr>
          <w:rFonts w:hint="eastAsia"/>
          <w:color w:val="00B050"/>
        </w:rPr>
        <w:t>finish</w:t>
      </w:r>
      <w:r w:rsidR="009B36AF" w:rsidRPr="00C11F85">
        <w:rPr>
          <w:rFonts w:hint="eastAsia"/>
          <w:color w:val="00B050"/>
        </w:rPr>
        <w:t>的状态，使指向上一个缓冲区的最后一个元素</w:t>
      </w:r>
    </w:p>
    <w:p w14:paraId="34F6AFE9" w14:textId="312A06C4" w:rsidR="00FB62A9" w:rsidRDefault="00FB62A9" w:rsidP="00FB62A9">
      <w:pPr>
        <w:ind w:leftChars="400" w:left="960"/>
      </w:pPr>
      <w:r>
        <w:t>finish.cur = finish.last - 1;</w:t>
      </w:r>
    </w:p>
    <w:p w14:paraId="76C7504A" w14:textId="7C42BFBA" w:rsidR="00FB62A9" w:rsidRDefault="00FB62A9" w:rsidP="00FB62A9">
      <w:pPr>
        <w:ind w:leftChars="400" w:left="960"/>
      </w:pPr>
      <w:r>
        <w:t>destroy(finish.cur);</w:t>
      </w:r>
    </w:p>
    <w:p w14:paraId="4B5C55E8" w14:textId="633D3D77" w:rsidR="00FB62A9" w:rsidRDefault="00FB62A9" w:rsidP="00FB62A9">
      <w:pPr>
        <w:ind w:leftChars="200" w:left="480"/>
      </w:pPr>
      <w:r>
        <w:t>}</w:t>
      </w:r>
    </w:p>
    <w:p w14:paraId="3F6BDBE4" w14:textId="27DF959E" w:rsidR="00B74626" w:rsidRDefault="00B74626" w:rsidP="00FB62A9">
      <w:pPr>
        <w:ind w:leftChars="200" w:left="480"/>
      </w:pPr>
    </w:p>
    <w:p w14:paraId="220D2C07" w14:textId="77777777" w:rsidR="00B74626" w:rsidRDefault="00B74626" w:rsidP="00B74626">
      <w:pPr>
        <w:ind w:leftChars="200" w:left="480"/>
      </w:pPr>
      <w:r>
        <w:t>template &lt;class T, class Alloc, size_t BufSize&gt;</w:t>
      </w:r>
    </w:p>
    <w:p w14:paraId="6E5ED1AC" w14:textId="77777777" w:rsidR="00B74626" w:rsidRDefault="00B74626" w:rsidP="00B74626">
      <w:pPr>
        <w:ind w:leftChars="200" w:left="480"/>
      </w:pPr>
      <w:r>
        <w:t>void deque&lt;T, Alloc, BufSize&gt;::pop_front_aux() {</w:t>
      </w:r>
    </w:p>
    <w:p w14:paraId="469E981D" w14:textId="132C6030" w:rsidR="00B74626" w:rsidRPr="00D11C58" w:rsidRDefault="00B74626" w:rsidP="00B74626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4D3E6847" w14:textId="441F8105" w:rsidR="00B74626" w:rsidRDefault="00B74626" w:rsidP="00B74626">
      <w:pPr>
        <w:ind w:leftChars="400" w:left="960"/>
      </w:pPr>
      <w:r>
        <w:lastRenderedPageBreak/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E333A2A" w14:textId="763116D0" w:rsidR="00B74626" w:rsidRDefault="00B74626" w:rsidP="00B74626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3E4B5D50" w14:textId="6C53A15C" w:rsidR="00B74626" w:rsidRDefault="00B74626" w:rsidP="00B74626">
      <w:pPr>
        <w:ind w:leftChars="400" w:left="960"/>
      </w:pPr>
      <w:r>
        <w:t>start.cur = start.first;</w:t>
      </w:r>
    </w:p>
    <w:p w14:paraId="477B956E" w14:textId="2574FAB4" w:rsidR="00B74626" w:rsidRDefault="00B74626" w:rsidP="00B74626">
      <w:pPr>
        <w:ind w:leftChars="200" w:left="480"/>
      </w:pPr>
      <w:r>
        <w:t>}</w:t>
      </w:r>
    </w:p>
    <w:p w14:paraId="4D45831D" w14:textId="3796E537" w:rsidR="00FB62A9" w:rsidRDefault="00FB62A9" w:rsidP="00661237">
      <w:pPr>
        <w:ind w:leftChars="200" w:left="480"/>
      </w:pPr>
    </w:p>
    <w:p w14:paraId="5B091BB8" w14:textId="77777777" w:rsidR="00286921" w:rsidRDefault="00286921" w:rsidP="00286921">
      <w:pPr>
        <w:ind w:leftChars="200" w:left="480"/>
      </w:pPr>
      <w:r>
        <w:t>template &lt;class T, class Alloc, size_t BufSize&gt;</w:t>
      </w:r>
    </w:p>
    <w:p w14:paraId="077954F0" w14:textId="77777777" w:rsidR="00286921" w:rsidRDefault="00286921" w:rsidP="00286921">
      <w:pPr>
        <w:ind w:leftChars="200" w:left="480"/>
      </w:pPr>
      <w:r>
        <w:t>void deque&lt;T, Alloc, BufSize&gt;::clear() {</w:t>
      </w:r>
    </w:p>
    <w:p w14:paraId="6AD6A4D9" w14:textId="15A64FA9" w:rsidR="007251C2" w:rsidRDefault="007251C2" w:rsidP="00226D9F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="007E232D" w:rsidRPr="00785EF1">
        <w:rPr>
          <w:rFonts w:hint="eastAsia"/>
          <w:color w:val="00B050"/>
        </w:rPr>
        <w:t>(</w:t>
      </w:r>
      <w:r w:rsidR="007E232D" w:rsidRPr="00785EF1">
        <w:rPr>
          <w:rFonts w:hint="eastAsia"/>
          <w:color w:val="00B050"/>
        </w:rPr>
        <w:t>除了头尾节点一定是饱满的</w:t>
      </w:r>
      <w:r w:rsidR="007E232D" w:rsidRPr="00785EF1">
        <w:rPr>
          <w:rFonts w:hint="eastAsia"/>
          <w:color w:val="00B050"/>
        </w:rPr>
        <w:t>)</w:t>
      </w:r>
    </w:p>
    <w:p w14:paraId="54BC2EAA" w14:textId="447C2CFC" w:rsidR="00286921" w:rsidRDefault="00286921" w:rsidP="00226D9F">
      <w:pPr>
        <w:ind w:leftChars="400" w:left="960"/>
      </w:pPr>
      <w:r>
        <w:t>for (map_pointer node = start.node + 1; node &lt; finish.node; ++node) {</w:t>
      </w:r>
    </w:p>
    <w:p w14:paraId="5257016E" w14:textId="1F4A67F0" w:rsidR="00286921" w:rsidRDefault="00286921" w:rsidP="00226D9F">
      <w:pPr>
        <w:ind w:leftChars="600" w:left="1440"/>
      </w:pPr>
      <w:r>
        <w:t>destroy(*node, *node + buffer_size());</w:t>
      </w:r>
    </w:p>
    <w:p w14:paraId="6EDEB259" w14:textId="3D652828" w:rsidR="00286921" w:rsidRDefault="00286921" w:rsidP="00226D9F">
      <w:pPr>
        <w:ind w:leftChars="600" w:left="1440"/>
      </w:pPr>
      <w:r>
        <w:t>data_allocator::deallocate(*node, buffer_size());</w:t>
      </w:r>
    </w:p>
    <w:p w14:paraId="706CF4EB" w14:textId="6794A50E" w:rsidR="00286921" w:rsidRDefault="00286921" w:rsidP="00226D9F">
      <w:pPr>
        <w:ind w:leftChars="400" w:left="960"/>
      </w:pPr>
      <w:r>
        <w:t>}</w:t>
      </w:r>
    </w:p>
    <w:p w14:paraId="1EFCCD7D" w14:textId="77777777" w:rsidR="00286921" w:rsidRDefault="00286921" w:rsidP="00226D9F">
      <w:pPr>
        <w:ind w:leftChars="400" w:left="960"/>
      </w:pPr>
    </w:p>
    <w:p w14:paraId="63640076" w14:textId="30A640D0" w:rsidR="00286921" w:rsidRDefault="00286921" w:rsidP="00226D9F">
      <w:pPr>
        <w:ind w:leftChars="400" w:left="960"/>
      </w:pPr>
      <w:r>
        <w:t>if (start.node != finish.node) {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至少含有头尾两个缓冲区</w:t>
      </w:r>
    </w:p>
    <w:p w14:paraId="0E7296B9" w14:textId="13E79416" w:rsidR="00286921" w:rsidRDefault="00286921" w:rsidP="00226D9F">
      <w:pPr>
        <w:ind w:leftChars="600" w:left="1440"/>
      </w:pPr>
      <w:r>
        <w:t>destroy(start.cur, start.last);</w:t>
      </w:r>
    </w:p>
    <w:p w14:paraId="5D0CE13E" w14:textId="059C276F" w:rsidR="00286921" w:rsidRDefault="00286921" w:rsidP="00226D9F">
      <w:pPr>
        <w:ind w:leftChars="600" w:left="1440"/>
      </w:pPr>
      <w:r>
        <w:t>destroy(finish.first, finish.cur);</w:t>
      </w:r>
    </w:p>
    <w:p w14:paraId="5229DD8A" w14:textId="6275E16D" w:rsidR="00286921" w:rsidRDefault="00286921" w:rsidP="00226D9F">
      <w:pPr>
        <w:ind w:leftChars="600" w:left="1440"/>
      </w:pPr>
      <w:r>
        <w:t>data_allocator::deallocate(finish.first, buffer_size());</w:t>
      </w:r>
    </w:p>
    <w:p w14:paraId="2B24E50E" w14:textId="783E35BC" w:rsidR="00286921" w:rsidRDefault="00286921" w:rsidP="00226D9F">
      <w:pPr>
        <w:ind w:leftChars="400" w:left="960"/>
      </w:pPr>
      <w:r>
        <w:t>}</w:t>
      </w:r>
    </w:p>
    <w:p w14:paraId="41740F78" w14:textId="67506BF4" w:rsidR="00286921" w:rsidRDefault="00286921" w:rsidP="00226D9F">
      <w:pPr>
        <w:ind w:leftChars="400" w:left="960"/>
      </w:pPr>
      <w:r>
        <w:t>else</w:t>
      </w:r>
      <w:r w:rsidR="00E86F79" w:rsidRPr="00E86F79">
        <w:rPr>
          <w:color w:val="00B050"/>
        </w:rPr>
        <w:t>//</w:t>
      </w:r>
      <w:r w:rsidR="00E86F79" w:rsidRPr="00E86F79">
        <w:rPr>
          <w:rFonts w:hint="eastAsia"/>
          <w:color w:val="00B050"/>
        </w:rPr>
        <w:t>只有一个缓冲区</w:t>
      </w:r>
    </w:p>
    <w:p w14:paraId="1C825014" w14:textId="36CBDF2D" w:rsidR="00286921" w:rsidRDefault="00286921" w:rsidP="00226D9F">
      <w:pPr>
        <w:ind w:leftChars="600" w:left="1440"/>
      </w:pPr>
      <w:r>
        <w:t>destroy(start.cur, finish.cur);</w:t>
      </w:r>
    </w:p>
    <w:p w14:paraId="4E46CECE" w14:textId="77777777" w:rsidR="00286921" w:rsidRDefault="00286921" w:rsidP="00226D9F">
      <w:pPr>
        <w:ind w:leftChars="400" w:left="960"/>
      </w:pPr>
    </w:p>
    <w:p w14:paraId="0D788FE1" w14:textId="1AD03D1D" w:rsidR="00286921" w:rsidRDefault="00286921" w:rsidP="00226D9F">
      <w:pPr>
        <w:ind w:leftChars="400" w:left="960"/>
      </w:pPr>
      <w:r>
        <w:t>finish = start;</w:t>
      </w:r>
    </w:p>
    <w:p w14:paraId="32E43171" w14:textId="7D69F2A9" w:rsidR="00286921" w:rsidRDefault="00286921" w:rsidP="00286921">
      <w:pPr>
        <w:ind w:leftChars="200" w:left="480"/>
      </w:pPr>
      <w:r>
        <w:t>}</w:t>
      </w:r>
    </w:p>
    <w:p w14:paraId="648F46E3" w14:textId="679F584A" w:rsidR="00753D25" w:rsidRDefault="00753D25" w:rsidP="00286921">
      <w:pPr>
        <w:ind w:leftChars="200" w:left="480"/>
      </w:pPr>
    </w:p>
    <w:p w14:paraId="04DDAEEB" w14:textId="77777777" w:rsidR="00753D25" w:rsidRDefault="00753D25" w:rsidP="00753D25">
      <w:pPr>
        <w:ind w:leftChars="200" w:left="480"/>
      </w:pPr>
      <w:r>
        <w:t>template &lt;class T, class Alloc, size_t BufSize&gt;</w:t>
      </w:r>
    </w:p>
    <w:p w14:paraId="478C1A54" w14:textId="77777777" w:rsidR="00753D25" w:rsidRDefault="00753D25" w:rsidP="00753D25">
      <w:pPr>
        <w:ind w:leftChars="200" w:left="480"/>
      </w:pPr>
      <w:r>
        <w:t xml:space="preserve">deque&lt;T, Alloc, BufSize&gt;::iterator </w:t>
      </w:r>
    </w:p>
    <w:p w14:paraId="64DAED40" w14:textId="77777777" w:rsidR="00753D25" w:rsidRDefault="00753D25" w:rsidP="00753D25">
      <w:pPr>
        <w:ind w:leftChars="200" w:left="480"/>
      </w:pPr>
      <w:r>
        <w:t>deque&lt;T, Alloc, BufSize&gt;::erase(iterator first, iterator last) {</w:t>
      </w:r>
    </w:p>
    <w:p w14:paraId="642EE32C" w14:textId="11A8FF25" w:rsidR="00BC0F85" w:rsidRDefault="00BC0F85" w:rsidP="00753D25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="00432548" w:rsidRPr="0006709D">
        <w:rPr>
          <w:rFonts w:hint="eastAsia"/>
          <w:color w:val="00B050"/>
        </w:rPr>
        <w:t>，调用</w:t>
      </w:r>
      <w:r w:rsidR="00432548" w:rsidRPr="0006709D">
        <w:rPr>
          <w:rFonts w:hint="eastAsia"/>
          <w:color w:val="00B050"/>
        </w:rPr>
        <w:t>clear</w:t>
      </w:r>
      <w:r w:rsidR="00432548" w:rsidRPr="0006709D">
        <w:rPr>
          <w:rFonts w:hint="eastAsia"/>
          <w:color w:val="00B050"/>
        </w:rPr>
        <w:t>即可</w:t>
      </w:r>
    </w:p>
    <w:p w14:paraId="3DCC9DF2" w14:textId="75233ED8" w:rsidR="00753D25" w:rsidRDefault="00753D25" w:rsidP="00753D25">
      <w:pPr>
        <w:ind w:leftChars="400" w:left="960"/>
      </w:pPr>
      <w:r>
        <w:t>if (first == start &amp;&amp; last == finish) {</w:t>
      </w:r>
    </w:p>
    <w:p w14:paraId="6DD423C1" w14:textId="7B1DFF66" w:rsidR="00753D25" w:rsidRDefault="00753D25" w:rsidP="00753D25">
      <w:pPr>
        <w:ind w:leftChars="600" w:left="1440"/>
      </w:pPr>
      <w:r>
        <w:t>clear();</w:t>
      </w:r>
    </w:p>
    <w:p w14:paraId="7E6C90F4" w14:textId="48DBEC68" w:rsidR="00753D25" w:rsidRDefault="00753D25" w:rsidP="00753D25">
      <w:pPr>
        <w:ind w:leftChars="600" w:left="1440"/>
      </w:pPr>
      <w:r>
        <w:t>return finish;</w:t>
      </w:r>
    </w:p>
    <w:p w14:paraId="2601EBEF" w14:textId="5A51732F" w:rsidR="00753D25" w:rsidRDefault="00753D25" w:rsidP="00753D25">
      <w:pPr>
        <w:ind w:leftChars="400" w:left="960"/>
      </w:pPr>
      <w:r>
        <w:t>}</w:t>
      </w:r>
    </w:p>
    <w:p w14:paraId="32C4FD14" w14:textId="0E1C7DE9" w:rsidR="00753D25" w:rsidRDefault="00753D25" w:rsidP="00753D25">
      <w:pPr>
        <w:ind w:leftChars="400" w:left="960"/>
      </w:pPr>
      <w:r>
        <w:t>else {</w:t>
      </w:r>
    </w:p>
    <w:p w14:paraId="4A2DA628" w14:textId="4D5DDB16" w:rsidR="00753D25" w:rsidRDefault="00753D25" w:rsidP="00753D25">
      <w:pPr>
        <w:ind w:leftChars="600" w:left="1440"/>
      </w:pPr>
      <w:r>
        <w:t>difference_type n = last - firs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长度</w:t>
      </w:r>
    </w:p>
    <w:p w14:paraId="544C27B8" w14:textId="2B4628A5" w:rsidR="00753D25" w:rsidRDefault="00753D25" w:rsidP="00753D25">
      <w:pPr>
        <w:ind w:leftChars="600" w:left="1440"/>
      </w:pPr>
      <w:r>
        <w:t>difference_type elems_before = first - start;</w:t>
      </w:r>
      <w:r w:rsidR="000F12A9" w:rsidRPr="002101C6">
        <w:rPr>
          <w:color w:val="00B050"/>
        </w:rPr>
        <w:t>//</w:t>
      </w:r>
      <w:r w:rsidR="000F12A9" w:rsidRPr="002101C6">
        <w:rPr>
          <w:rFonts w:hint="eastAsia"/>
          <w:color w:val="00B050"/>
        </w:rPr>
        <w:t>清除区间前方元素个数</w:t>
      </w:r>
    </w:p>
    <w:p w14:paraId="089C99DC" w14:textId="2648B132" w:rsidR="00753D25" w:rsidRDefault="00753D25" w:rsidP="00753D25">
      <w:pPr>
        <w:ind w:leftChars="600" w:left="1440"/>
      </w:pPr>
      <w:r>
        <w:t>if (elems_before &lt; (size() - n) / 2) {</w:t>
      </w:r>
      <w:r w:rsidR="00E9511F" w:rsidRPr="008A121B">
        <w:rPr>
          <w:color w:val="FF0000"/>
        </w:rPr>
        <w:t>//</w:t>
      </w:r>
      <w:r w:rsidR="00E9511F" w:rsidRPr="008A121B">
        <w:rPr>
          <w:rFonts w:hint="eastAsia"/>
          <w:color w:val="FF0000"/>
        </w:rPr>
        <w:t>如果前方元素比较少</w:t>
      </w:r>
    </w:p>
    <w:p w14:paraId="7AC7427E" w14:textId="189C4A35" w:rsidR="00753D25" w:rsidRDefault="00753D25" w:rsidP="00753D25">
      <w:pPr>
        <w:ind w:leftChars="800" w:left="1920"/>
      </w:pPr>
      <w:r>
        <w:t>copy_backward(start, first, la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后移动前方元素</w:t>
      </w:r>
    </w:p>
    <w:p w14:paraId="494ED71B" w14:textId="6F06CAA5" w:rsidR="00753D25" w:rsidRDefault="00753D25" w:rsidP="00731A10">
      <w:pPr>
        <w:ind w:leftChars="800" w:left="1920"/>
      </w:pPr>
      <w:r>
        <w:t>iterator new_start = start + n;</w:t>
      </w:r>
    </w:p>
    <w:p w14:paraId="709F000C" w14:textId="2F705E80" w:rsidR="00753D25" w:rsidRDefault="00753D25" w:rsidP="00731A10">
      <w:pPr>
        <w:ind w:leftChars="800" w:left="1920"/>
        <w:rPr>
          <w:color w:val="FF0000"/>
        </w:rPr>
      </w:pPr>
      <w:r>
        <w:t>destroy(start, new_start);</w:t>
      </w:r>
      <w:r w:rsidR="00A3033E" w:rsidRPr="006B5C81">
        <w:rPr>
          <w:color w:val="00B050"/>
        </w:rPr>
        <w:t>//</w:t>
      </w:r>
      <w:r w:rsidR="00A3033E" w:rsidRPr="006B5C81">
        <w:rPr>
          <w:rFonts w:hint="eastAsia"/>
          <w:color w:val="00B050"/>
        </w:rPr>
        <w:t>析构</w:t>
      </w:r>
      <w:r w:rsidR="006B5C81" w:rsidRPr="006B5C81">
        <w:rPr>
          <w:rFonts w:hint="eastAsia"/>
          <w:color w:val="00B050"/>
        </w:rPr>
        <w:t>冗余</w:t>
      </w:r>
      <w:r w:rsidR="00A3033E" w:rsidRPr="006B5C81">
        <w:rPr>
          <w:rFonts w:hint="eastAsia"/>
          <w:color w:val="00B050"/>
        </w:rPr>
        <w:t>元素</w:t>
      </w:r>
    </w:p>
    <w:p w14:paraId="5CC29E74" w14:textId="5EE2F513" w:rsidR="006B4588" w:rsidRDefault="006B4588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ED1B303" w14:textId="76B9EA88" w:rsidR="00753D25" w:rsidRDefault="00753D25" w:rsidP="00731A10">
      <w:pPr>
        <w:ind w:leftChars="800" w:left="1920"/>
      </w:pPr>
      <w:r>
        <w:t>for (map_pointer cur = start.node; cur &lt; new_start.node; ++cur)</w:t>
      </w:r>
    </w:p>
    <w:p w14:paraId="6DCD4E3B" w14:textId="55676A34" w:rsidR="00753D25" w:rsidRDefault="00753D25" w:rsidP="00731A10">
      <w:pPr>
        <w:ind w:leftChars="1000" w:left="2400"/>
      </w:pPr>
      <w:r>
        <w:t>data_allocator::deallocate(*cur, buffer_size());</w:t>
      </w:r>
    </w:p>
    <w:p w14:paraId="783F2CF5" w14:textId="6EF002B1" w:rsidR="00753D25" w:rsidRDefault="00753D25" w:rsidP="00731A10">
      <w:pPr>
        <w:ind w:leftChars="800" w:left="1920"/>
      </w:pPr>
      <w:r>
        <w:t>start = new_start;</w:t>
      </w:r>
      <w:r w:rsidR="00361F1F" w:rsidRPr="00361F1F">
        <w:rPr>
          <w:color w:val="00B050"/>
        </w:rPr>
        <w:t>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起点</w:t>
      </w:r>
    </w:p>
    <w:p w14:paraId="2AACB934" w14:textId="7E27349B" w:rsidR="00753D25" w:rsidRDefault="00753D25" w:rsidP="00731A10">
      <w:pPr>
        <w:ind w:leftChars="600" w:left="1440"/>
      </w:pPr>
      <w:r>
        <w:t>}</w:t>
      </w:r>
    </w:p>
    <w:p w14:paraId="3F49BFA8" w14:textId="6CFAFCB9" w:rsidR="00753D25" w:rsidRDefault="00753D25" w:rsidP="00731A10">
      <w:pPr>
        <w:ind w:leftChars="600" w:left="1440"/>
      </w:pPr>
      <w:r>
        <w:lastRenderedPageBreak/>
        <w:t>else {</w:t>
      </w:r>
      <w:r w:rsidR="00621134" w:rsidRPr="00621134">
        <w:rPr>
          <w:color w:val="00B050"/>
        </w:rPr>
        <w:t>//</w:t>
      </w:r>
      <w:r w:rsidR="00621134" w:rsidRPr="00621134">
        <w:rPr>
          <w:rFonts w:hint="eastAsia"/>
          <w:color w:val="00B050"/>
        </w:rPr>
        <w:t>如果清除区间后方元素比较少</w:t>
      </w:r>
    </w:p>
    <w:p w14:paraId="0B4A599D" w14:textId="0A3B9B1D" w:rsidR="00753D25" w:rsidRDefault="00753D25" w:rsidP="00731A10">
      <w:pPr>
        <w:ind w:leftChars="800" w:left="1920"/>
      </w:pPr>
      <w:r>
        <w:t>copy(last, finish, first);</w:t>
      </w:r>
      <w:r w:rsidR="006B5C81" w:rsidRPr="006B5C81">
        <w:rPr>
          <w:color w:val="00B050"/>
        </w:rPr>
        <w:t>//</w:t>
      </w:r>
      <w:r w:rsidR="006B5C81" w:rsidRPr="006B5C81">
        <w:rPr>
          <w:rFonts w:hint="eastAsia"/>
          <w:color w:val="00B050"/>
        </w:rPr>
        <w:t>向前移动后方元素</w:t>
      </w:r>
    </w:p>
    <w:p w14:paraId="3E5C9DBF" w14:textId="71994736" w:rsidR="00753D25" w:rsidRDefault="00753D25" w:rsidP="00731A10">
      <w:pPr>
        <w:ind w:leftChars="800" w:left="1920"/>
      </w:pPr>
      <w:r>
        <w:t>iterator new_finish = finish - n;</w:t>
      </w:r>
    </w:p>
    <w:p w14:paraId="021C8DB2" w14:textId="5DA456BF" w:rsidR="00753D25" w:rsidRDefault="00753D25" w:rsidP="00731A10">
      <w:pPr>
        <w:ind w:leftChars="800" w:left="1920"/>
        <w:rPr>
          <w:color w:val="00B050"/>
        </w:rPr>
      </w:pPr>
      <w:r>
        <w:t>destroy(new_finish, finish);</w:t>
      </w:r>
      <w:r w:rsidR="006B5C81" w:rsidRPr="006B5C81">
        <w:rPr>
          <w:color w:val="00B050"/>
        </w:rPr>
        <w:t xml:space="preserve"> //</w:t>
      </w:r>
      <w:r w:rsidR="006B5C81" w:rsidRPr="006B5C81">
        <w:rPr>
          <w:rFonts w:hint="eastAsia"/>
          <w:color w:val="00B050"/>
        </w:rPr>
        <w:t>析构冗余元素</w:t>
      </w:r>
    </w:p>
    <w:p w14:paraId="04A0BC7A" w14:textId="20220DEE" w:rsidR="006B5C81" w:rsidRDefault="006B5C81" w:rsidP="00731A10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1C7488F5" w14:textId="44053126" w:rsidR="00753D25" w:rsidRDefault="00753D25" w:rsidP="00731A10">
      <w:pPr>
        <w:ind w:leftChars="800" w:left="1920"/>
      </w:pPr>
      <w:r>
        <w:t>for (map_pointer cur = new_finish.node + 1; cur &lt;= finish.node; ++cur)</w:t>
      </w:r>
    </w:p>
    <w:p w14:paraId="3DB6E7B0" w14:textId="27C6F1B8" w:rsidR="00753D25" w:rsidRDefault="00753D25" w:rsidP="006B5C81">
      <w:pPr>
        <w:ind w:leftChars="1000" w:left="2400"/>
      </w:pPr>
      <w:r>
        <w:t>data_allocator::deallocate(*cur, buffer_size());</w:t>
      </w:r>
    </w:p>
    <w:p w14:paraId="2CE31CC3" w14:textId="4C1AE0BF" w:rsidR="00753D25" w:rsidRDefault="00753D25" w:rsidP="00731A10">
      <w:pPr>
        <w:ind w:leftChars="800" w:left="1920"/>
      </w:pPr>
      <w:r>
        <w:t>finish = new_finish;</w:t>
      </w:r>
      <w:r w:rsidR="00361F1F" w:rsidRPr="00361F1F">
        <w:rPr>
          <w:color w:val="00B050"/>
        </w:rPr>
        <w:t xml:space="preserve"> //</w:t>
      </w:r>
      <w:r w:rsidR="00361F1F" w:rsidRPr="00361F1F">
        <w:rPr>
          <w:rFonts w:hint="eastAsia"/>
          <w:color w:val="00B050"/>
        </w:rPr>
        <w:t>设置</w:t>
      </w:r>
      <w:r w:rsidR="00361F1F" w:rsidRPr="00361F1F">
        <w:rPr>
          <w:rFonts w:hint="eastAsia"/>
          <w:color w:val="00B050"/>
        </w:rPr>
        <w:t>deque</w:t>
      </w:r>
      <w:r w:rsidR="00361F1F" w:rsidRPr="00361F1F">
        <w:rPr>
          <w:rFonts w:hint="eastAsia"/>
          <w:color w:val="00B050"/>
        </w:rPr>
        <w:t>新</w:t>
      </w:r>
      <w:r w:rsidR="00361F1F">
        <w:rPr>
          <w:rFonts w:hint="eastAsia"/>
          <w:color w:val="00B050"/>
        </w:rPr>
        <w:t>尾</w:t>
      </w:r>
      <w:r w:rsidR="00361F1F" w:rsidRPr="00361F1F">
        <w:rPr>
          <w:rFonts w:hint="eastAsia"/>
          <w:color w:val="00B050"/>
        </w:rPr>
        <w:t>点</w:t>
      </w:r>
    </w:p>
    <w:p w14:paraId="1FD325CE" w14:textId="623B090A" w:rsidR="00753D25" w:rsidRDefault="00753D25" w:rsidP="00731A10">
      <w:pPr>
        <w:ind w:leftChars="600" w:left="1440"/>
      </w:pPr>
      <w:r>
        <w:t>}</w:t>
      </w:r>
    </w:p>
    <w:p w14:paraId="025E15D3" w14:textId="0DD6A9B7" w:rsidR="00753D25" w:rsidRDefault="00753D25" w:rsidP="00F201F8">
      <w:pPr>
        <w:ind w:leftChars="600" w:left="1440"/>
      </w:pPr>
      <w:r>
        <w:t>return start + elems_before;</w:t>
      </w:r>
    </w:p>
    <w:p w14:paraId="6E77E5CA" w14:textId="7F39863A" w:rsidR="00753D25" w:rsidRDefault="00753D25" w:rsidP="00753D25">
      <w:pPr>
        <w:ind w:leftChars="400" w:left="960"/>
      </w:pPr>
      <w:r>
        <w:t>}</w:t>
      </w:r>
    </w:p>
    <w:p w14:paraId="670B0950" w14:textId="7349AC59" w:rsidR="00753D25" w:rsidRDefault="00753D25" w:rsidP="00753D25">
      <w:pPr>
        <w:ind w:leftChars="200" w:left="480"/>
      </w:pPr>
      <w:r>
        <w:t>}</w:t>
      </w:r>
    </w:p>
    <w:p w14:paraId="6C65C14C" w14:textId="16B58144" w:rsidR="00995340" w:rsidRDefault="00995340" w:rsidP="00753D25">
      <w:pPr>
        <w:ind w:leftChars="200" w:left="480"/>
      </w:pPr>
    </w:p>
    <w:p w14:paraId="382D4B98" w14:textId="77777777" w:rsidR="00995340" w:rsidRDefault="00995340" w:rsidP="00995340">
      <w:pPr>
        <w:ind w:leftChars="200" w:left="480"/>
      </w:pPr>
      <w:r>
        <w:t>template &lt;class T, class Alloc, size_t BufSize&gt;</w:t>
      </w:r>
    </w:p>
    <w:p w14:paraId="3CB9E7DA" w14:textId="77777777" w:rsidR="00995340" w:rsidRDefault="00995340" w:rsidP="00995340">
      <w:pPr>
        <w:ind w:leftChars="200" w:left="480"/>
      </w:pPr>
      <w:r>
        <w:t>typename deque&lt;T, Alloc, BufSize&gt;::iterator</w:t>
      </w:r>
    </w:p>
    <w:p w14:paraId="430063AC" w14:textId="77777777" w:rsidR="00995340" w:rsidRDefault="00995340" w:rsidP="00995340">
      <w:pPr>
        <w:ind w:leftChars="200" w:left="480"/>
      </w:pPr>
      <w:r>
        <w:t>deque&lt;T, Alloc, BufSize&gt;::insert_aux(iterator pos, const value_type&amp; x) {</w:t>
      </w:r>
    </w:p>
    <w:p w14:paraId="00FC9049" w14:textId="00398AD9" w:rsidR="00995340" w:rsidRDefault="00995340" w:rsidP="00995340">
      <w:pPr>
        <w:ind w:leftChars="400" w:left="960"/>
      </w:pPr>
      <w:r>
        <w:t>difference_type index = pos - start;</w:t>
      </w:r>
      <w:r w:rsidRPr="00242B93">
        <w:rPr>
          <w:color w:val="00B050"/>
        </w:rPr>
        <w:t>//</w:t>
      </w:r>
      <w:r w:rsidRPr="00242B93">
        <w:rPr>
          <w:rFonts w:hint="eastAsia"/>
          <w:color w:val="00B050"/>
        </w:rPr>
        <w:t>插入点之前元素个数</w:t>
      </w:r>
    </w:p>
    <w:p w14:paraId="7437E8FA" w14:textId="671A6F9A" w:rsidR="00995340" w:rsidRDefault="00995340" w:rsidP="00995340">
      <w:pPr>
        <w:ind w:leftChars="400" w:left="960"/>
      </w:pPr>
      <w:r>
        <w:t>value_type x_copy = x;</w:t>
      </w:r>
    </w:p>
    <w:p w14:paraId="1FF1C253" w14:textId="7BCB91ED" w:rsidR="00995340" w:rsidRDefault="00995340" w:rsidP="00995340">
      <w:pPr>
        <w:ind w:leftChars="400" w:left="960"/>
      </w:pPr>
      <w:r>
        <w:t>if (index &lt; size() / 2) {</w:t>
      </w:r>
      <w:r w:rsidR="007D5B89" w:rsidRPr="007D5B89">
        <w:rPr>
          <w:color w:val="FF0000"/>
        </w:rPr>
        <w:t>//</w:t>
      </w:r>
      <w:r w:rsidR="007D5B89" w:rsidRPr="007D5B89">
        <w:rPr>
          <w:rFonts w:hint="eastAsia"/>
          <w:color w:val="FF0000"/>
        </w:rPr>
        <w:t>如果插入点之前的元素个数比较少</w:t>
      </w:r>
    </w:p>
    <w:p w14:paraId="18B8A0C7" w14:textId="1A850C66" w:rsidR="00995340" w:rsidRDefault="00995340" w:rsidP="00995340">
      <w:pPr>
        <w:ind w:leftChars="600" w:left="1440"/>
      </w:pPr>
      <w:r>
        <w:t>push_front(front());</w:t>
      </w:r>
      <w:r w:rsidR="007D5B89" w:rsidRPr="00E16203">
        <w:rPr>
          <w:rFonts w:hint="eastAsia"/>
          <w:color w:val="00B050"/>
        </w:rPr>
        <w:t>//</w:t>
      </w:r>
      <w:r w:rsidR="007D5B89" w:rsidRPr="00E16203">
        <w:rPr>
          <w:rFonts w:hint="eastAsia"/>
          <w:color w:val="00B050"/>
        </w:rPr>
        <w:t>在最前端加入与第一个元素同值得元素</w:t>
      </w:r>
    </w:p>
    <w:p w14:paraId="7DFCB5BA" w14:textId="59B80B94" w:rsidR="00995340" w:rsidRDefault="00995340" w:rsidP="00995340">
      <w:pPr>
        <w:ind w:leftChars="600" w:left="1440"/>
      </w:pPr>
      <w:r>
        <w:t>iterator front1 = start;</w:t>
      </w:r>
    </w:p>
    <w:p w14:paraId="62D48CB1" w14:textId="22EF7AEB" w:rsidR="00995340" w:rsidRDefault="00995340" w:rsidP="00995340">
      <w:pPr>
        <w:ind w:leftChars="600" w:left="1440"/>
      </w:pPr>
      <w:r>
        <w:t>++front1;</w:t>
      </w:r>
    </w:p>
    <w:p w14:paraId="0F264057" w14:textId="7F86DAEA" w:rsidR="00995340" w:rsidRDefault="00995340" w:rsidP="00995340">
      <w:pPr>
        <w:ind w:leftChars="600" w:left="1440"/>
      </w:pPr>
      <w:r>
        <w:t>iterator front2 = front1;</w:t>
      </w:r>
    </w:p>
    <w:p w14:paraId="497EFB82" w14:textId="2B521791" w:rsidR="00995340" w:rsidRDefault="00995340" w:rsidP="00995340">
      <w:pPr>
        <w:ind w:leftChars="600" w:left="1440"/>
      </w:pPr>
      <w:r>
        <w:t>++front2;</w:t>
      </w:r>
    </w:p>
    <w:p w14:paraId="27838305" w14:textId="6ED29B2E" w:rsidR="00995340" w:rsidRDefault="00995340" w:rsidP="00995340">
      <w:pPr>
        <w:ind w:leftChars="600" w:left="1440"/>
      </w:pPr>
      <w:r>
        <w:t>pos = start + index;</w:t>
      </w:r>
      <w:r w:rsidR="00EA25B4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7B4613A8" w14:textId="661096AF" w:rsidR="00995340" w:rsidRDefault="00995340" w:rsidP="00995340">
      <w:pPr>
        <w:ind w:leftChars="600" w:left="1440"/>
      </w:pPr>
      <w:r>
        <w:t>iterator pos1 = pos;</w:t>
      </w:r>
    </w:p>
    <w:p w14:paraId="4A6D00C0" w14:textId="2B30C1E9" w:rsidR="00995340" w:rsidRDefault="00995340" w:rsidP="00995340">
      <w:pPr>
        <w:ind w:leftChars="600" w:left="1440"/>
      </w:pPr>
      <w:r>
        <w:t>++pos1;</w:t>
      </w:r>
    </w:p>
    <w:p w14:paraId="52C2B52B" w14:textId="450F61AB" w:rsidR="00995340" w:rsidRDefault="00995340" w:rsidP="00995340">
      <w:pPr>
        <w:ind w:leftChars="600" w:left="1440"/>
      </w:pPr>
      <w:r>
        <w:t>copy(front2, pos1, front1);</w:t>
      </w:r>
    </w:p>
    <w:p w14:paraId="12AD1049" w14:textId="2BF20C3D" w:rsidR="00995340" w:rsidRDefault="00995340" w:rsidP="00995340">
      <w:pPr>
        <w:ind w:leftChars="400" w:left="960"/>
      </w:pPr>
      <w:r>
        <w:t>}</w:t>
      </w:r>
    </w:p>
    <w:p w14:paraId="145675F2" w14:textId="4202A74B" w:rsidR="00995340" w:rsidRDefault="00995340" w:rsidP="00995340">
      <w:pPr>
        <w:ind w:leftChars="400" w:left="960"/>
      </w:pPr>
      <w:r>
        <w:t>else {</w:t>
      </w:r>
      <w:r w:rsidR="003A63F7" w:rsidRPr="003A63F7">
        <w:rPr>
          <w:color w:val="FF0000"/>
        </w:rPr>
        <w:t>//</w:t>
      </w:r>
      <w:r w:rsidR="003A63F7" w:rsidRPr="003A63F7">
        <w:rPr>
          <w:rFonts w:hint="eastAsia"/>
          <w:color w:val="FF0000"/>
        </w:rPr>
        <w:t>插入点之后的元素个数比较少</w:t>
      </w:r>
    </w:p>
    <w:p w14:paraId="53F78BF2" w14:textId="5FC68D7D" w:rsidR="00995340" w:rsidRDefault="00995340" w:rsidP="00995340">
      <w:pPr>
        <w:ind w:leftChars="600" w:left="1440"/>
      </w:pPr>
      <w:r>
        <w:t>push_back(back());</w:t>
      </w:r>
      <w:r w:rsidR="00F52C03" w:rsidRPr="00F52C03">
        <w:rPr>
          <w:color w:val="00B050"/>
        </w:rPr>
        <w:t>//</w:t>
      </w:r>
      <w:r w:rsidR="00F52C03" w:rsidRPr="00F52C03">
        <w:rPr>
          <w:rFonts w:hint="eastAsia"/>
          <w:color w:val="00B050"/>
        </w:rPr>
        <w:t>在最尾端加入与最后元素同值的元素</w:t>
      </w:r>
    </w:p>
    <w:p w14:paraId="5AC0A43F" w14:textId="12CF9B85" w:rsidR="00995340" w:rsidRDefault="00995340" w:rsidP="00995340">
      <w:pPr>
        <w:ind w:leftChars="600" w:left="1440"/>
      </w:pPr>
      <w:r>
        <w:t>iterator back1 = finish;</w:t>
      </w:r>
    </w:p>
    <w:p w14:paraId="2B69DCDB" w14:textId="18B5D6C9" w:rsidR="00995340" w:rsidRDefault="00995340" w:rsidP="00995340">
      <w:pPr>
        <w:ind w:leftChars="600" w:left="1440"/>
      </w:pPr>
      <w:r>
        <w:t>--back1;</w:t>
      </w:r>
    </w:p>
    <w:p w14:paraId="174A7A7A" w14:textId="56ECB1C7" w:rsidR="00995340" w:rsidRDefault="00995340" w:rsidP="00995340">
      <w:pPr>
        <w:ind w:leftChars="600" w:left="1440"/>
      </w:pPr>
      <w:r>
        <w:t>iterator back2 = back1;</w:t>
      </w:r>
    </w:p>
    <w:p w14:paraId="1F4967A6" w14:textId="72E07F5A" w:rsidR="00995340" w:rsidRDefault="00995340" w:rsidP="00995340">
      <w:pPr>
        <w:ind w:leftChars="600" w:left="1440"/>
      </w:pPr>
      <w:r>
        <w:t>--back2;</w:t>
      </w:r>
    </w:p>
    <w:p w14:paraId="5E1A102A" w14:textId="07E562F6" w:rsidR="00995340" w:rsidRDefault="00995340" w:rsidP="00995340">
      <w:pPr>
        <w:ind w:leftChars="600" w:left="1440"/>
      </w:pPr>
      <w:r>
        <w:t>pos = start + index;</w:t>
      </w:r>
      <w:r w:rsidR="00F21F96" w:rsidRPr="00F21F96">
        <w:rPr>
          <w:color w:val="00B050"/>
        </w:rPr>
        <w:t>//</w:t>
      </w:r>
      <w:r w:rsidR="00F21F96" w:rsidRPr="00F21F96">
        <w:rPr>
          <w:rFonts w:hint="eastAsia"/>
          <w:color w:val="00B050"/>
        </w:rPr>
        <w:t>插入元素的位置</w:t>
      </w:r>
    </w:p>
    <w:p w14:paraId="28EAF254" w14:textId="4984EFAD" w:rsidR="00995340" w:rsidRDefault="00995340" w:rsidP="00995340">
      <w:pPr>
        <w:ind w:leftChars="600" w:left="1440"/>
      </w:pPr>
      <w:r>
        <w:t>copy_backward(pos, back2, back1);</w:t>
      </w:r>
    </w:p>
    <w:p w14:paraId="585F368A" w14:textId="05070D3F" w:rsidR="00995340" w:rsidRDefault="00995340" w:rsidP="00995340">
      <w:pPr>
        <w:ind w:leftChars="400" w:left="960"/>
      </w:pPr>
      <w:r>
        <w:t>}</w:t>
      </w:r>
    </w:p>
    <w:p w14:paraId="57BC248C" w14:textId="43A3D0DB" w:rsidR="00995340" w:rsidRDefault="00995340" w:rsidP="00995340">
      <w:pPr>
        <w:ind w:leftChars="400" w:left="960"/>
      </w:pPr>
      <w:r>
        <w:t>*pos = x_copy;</w:t>
      </w:r>
    </w:p>
    <w:p w14:paraId="67D2F595" w14:textId="160B50B4" w:rsidR="00995340" w:rsidRDefault="00995340" w:rsidP="00995340">
      <w:pPr>
        <w:ind w:leftChars="400" w:left="960"/>
      </w:pPr>
      <w:r>
        <w:t>return pos;</w:t>
      </w:r>
    </w:p>
    <w:p w14:paraId="4C2CBC88" w14:textId="23245675" w:rsidR="00995340" w:rsidRPr="005A13EE" w:rsidRDefault="00995340" w:rsidP="00995340">
      <w:pPr>
        <w:ind w:leftChars="200" w:left="480"/>
      </w:pPr>
      <w:r>
        <w:t>}</w:t>
      </w:r>
    </w:p>
    <w:p w14:paraId="588E2C83" w14:textId="77777777" w:rsidR="00E731B5" w:rsidRDefault="00E731B5">
      <w:pPr>
        <w:widowControl/>
        <w:jc w:val="left"/>
      </w:pPr>
    </w:p>
    <w:p w14:paraId="1C061497" w14:textId="505B68CB" w:rsidR="00E731B5" w:rsidRDefault="00E731B5" w:rsidP="00E731B5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deque的数据结构</w:t>
      </w:r>
    </w:p>
    <w:p w14:paraId="5DD00E7C" w14:textId="5328AD36" w:rsidR="004934DD" w:rsidRDefault="004934DD" w:rsidP="004934D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除了维护一个指向</w:t>
      </w:r>
      <w:r>
        <w:rPr>
          <w:rFonts w:hint="eastAsia"/>
        </w:rPr>
        <w:t>map</w:t>
      </w:r>
      <w:r>
        <w:rPr>
          <w:rFonts w:hint="eastAsia"/>
        </w:rPr>
        <w:t>外的指针外，还维护</w:t>
      </w:r>
      <w:r>
        <w:rPr>
          <w:rFonts w:hint="eastAsia"/>
        </w:rPr>
        <w:t>start</w:t>
      </w:r>
      <w:r>
        <w:rPr>
          <w:rFonts w:hint="eastAsia"/>
        </w:rPr>
        <w:t>，</w:t>
      </w:r>
      <w:r>
        <w:rPr>
          <w:rFonts w:hint="eastAsia"/>
        </w:rPr>
        <w:t>finish</w:t>
      </w:r>
      <w:r>
        <w:rPr>
          <w:rFonts w:hint="eastAsia"/>
        </w:rPr>
        <w:t>两个迭代器</w:t>
      </w:r>
    </w:p>
    <w:p w14:paraId="7FC86244" w14:textId="34F87F44" w:rsid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start</w:t>
      </w:r>
      <w:r>
        <w:rPr>
          <w:rFonts w:hint="eastAsia"/>
        </w:rPr>
        <w:t>指向第一个缓冲区的第一个元素</w:t>
      </w:r>
    </w:p>
    <w:p w14:paraId="3C373017" w14:textId="78CE06BA" w:rsidR="005F6ADB" w:rsidRPr="005F6ADB" w:rsidRDefault="005F6ADB" w:rsidP="00AE20B1">
      <w:pPr>
        <w:pStyle w:val="a7"/>
        <w:numPr>
          <w:ilvl w:val="0"/>
          <w:numId w:val="50"/>
        </w:numPr>
        <w:ind w:firstLineChars="0"/>
      </w:pPr>
      <w:r>
        <w:rPr>
          <w:rFonts w:hint="eastAsia"/>
        </w:rPr>
        <w:t>finish</w:t>
      </w:r>
      <w:r>
        <w:rPr>
          <w:rFonts w:hint="eastAsia"/>
        </w:rPr>
        <w:t>指向最后一个缓冲区的周后一个元素的下一个位置</w:t>
      </w:r>
    </w:p>
    <w:p w14:paraId="7CA22DC9" w14:textId="7040B2B2" w:rsidR="00C94ACB" w:rsidRPr="00C94ACB" w:rsidRDefault="00C94A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除此之外，</w:t>
      </w:r>
      <w:r>
        <w:rPr>
          <w:rFonts w:hint="eastAsia"/>
        </w:rPr>
        <w:t>deque</w:t>
      </w:r>
      <w:r>
        <w:rPr>
          <w:rFonts w:hint="eastAsia"/>
        </w:rPr>
        <w:t>还必须维护</w:t>
      </w:r>
      <w:r>
        <w:rPr>
          <w:rFonts w:hint="eastAsia"/>
        </w:rPr>
        <w:t>map</w:t>
      </w:r>
      <w:r>
        <w:rPr>
          <w:rFonts w:hint="eastAsia"/>
        </w:rPr>
        <w:t>的大小，以便在</w:t>
      </w:r>
      <w:r>
        <w:rPr>
          <w:rFonts w:hint="eastAsia"/>
        </w:rPr>
        <w:t>map</w:t>
      </w:r>
      <w:r>
        <w:rPr>
          <w:rFonts w:hint="eastAsia"/>
        </w:rPr>
        <w:t>所提供的节点不足时，进行</w:t>
      </w:r>
      <w:r>
        <w:rPr>
          <w:rFonts w:hint="eastAsia"/>
        </w:rPr>
        <w:t>map</w:t>
      </w:r>
      <w:r>
        <w:rPr>
          <w:rFonts w:hint="eastAsia"/>
        </w:rPr>
        <w:t>的重新配置</w:t>
      </w:r>
    </w:p>
    <w:p w14:paraId="097AB95F" w14:textId="7385AB08" w:rsidR="00C94ACB" w:rsidRDefault="005D67CD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源码如下：</w:t>
      </w:r>
    </w:p>
    <w:p w14:paraId="1A2794DC" w14:textId="77777777" w:rsidR="00FA3D6D" w:rsidRDefault="00FA3D6D" w:rsidP="00FA3D6D">
      <w:pPr>
        <w:ind w:leftChars="200" w:left="480"/>
      </w:pPr>
      <w:r>
        <w:t xml:space="preserve">template &lt;class T, class Alloc = alloc, size_t BufSiz = 0&gt; </w:t>
      </w:r>
    </w:p>
    <w:p w14:paraId="7B866E45" w14:textId="77777777" w:rsidR="00FA3D6D" w:rsidRDefault="00FA3D6D" w:rsidP="00FA3D6D">
      <w:pPr>
        <w:ind w:leftChars="200" w:left="480"/>
      </w:pPr>
      <w:r>
        <w:t>class deque {</w:t>
      </w:r>
    </w:p>
    <w:p w14:paraId="6F414FAA" w14:textId="77777777" w:rsidR="00FA3D6D" w:rsidRDefault="00FA3D6D" w:rsidP="00FA3D6D">
      <w:pPr>
        <w:ind w:leftChars="200" w:left="480"/>
      </w:pPr>
      <w:r>
        <w:t>public:</w:t>
      </w:r>
      <w:r w:rsidRPr="00A670BA">
        <w:rPr>
          <w:color w:val="00B050"/>
        </w:rPr>
        <w:t>// Basic types</w:t>
      </w:r>
    </w:p>
    <w:p w14:paraId="379A1DAD" w14:textId="77777777" w:rsidR="00FA3D6D" w:rsidRDefault="00FA3D6D" w:rsidP="00FA3D6D">
      <w:pPr>
        <w:ind w:leftChars="400" w:left="960"/>
      </w:pPr>
      <w:r>
        <w:t>typedef T value_type;</w:t>
      </w:r>
    </w:p>
    <w:p w14:paraId="2E71457F" w14:textId="77777777" w:rsidR="00FA3D6D" w:rsidRDefault="00FA3D6D" w:rsidP="00FA3D6D">
      <w:pPr>
        <w:ind w:leftChars="400" w:left="960"/>
      </w:pPr>
      <w:r>
        <w:t>typedef value_type* pointer;</w:t>
      </w:r>
    </w:p>
    <w:p w14:paraId="4388CCEE" w14:textId="77777777" w:rsidR="00FA3D6D" w:rsidRDefault="00FA3D6D" w:rsidP="00FA3D6D">
      <w:pPr>
        <w:ind w:leftChars="400" w:left="960"/>
      </w:pPr>
      <w:r>
        <w:t>typedef size_t size_type;</w:t>
      </w:r>
    </w:p>
    <w:p w14:paraId="6A73C333" w14:textId="77777777" w:rsidR="00FA3D6D" w:rsidRDefault="00FA3D6D" w:rsidP="00FA3D6D">
      <w:pPr>
        <w:ind w:leftChars="200" w:left="480"/>
      </w:pPr>
    </w:p>
    <w:p w14:paraId="76146FBD" w14:textId="77777777" w:rsidR="00FA3D6D" w:rsidRDefault="00FA3D6D" w:rsidP="00FA3D6D">
      <w:pPr>
        <w:ind w:leftChars="200" w:left="480"/>
      </w:pPr>
      <w:r>
        <w:t xml:space="preserve">public: </w:t>
      </w:r>
      <w:r w:rsidRPr="002D7852">
        <w:rPr>
          <w:color w:val="00B050"/>
        </w:rPr>
        <w:t>// Iterators</w:t>
      </w:r>
    </w:p>
    <w:p w14:paraId="54B25D8D" w14:textId="2D500954" w:rsidR="00FA3D6D" w:rsidRPr="00E746AB" w:rsidRDefault="00FA3D6D" w:rsidP="007B7698">
      <w:pPr>
        <w:ind w:leftChars="400" w:left="960"/>
      </w:pPr>
      <w:r>
        <w:t>typedef __deque_iterator&lt;T, T&amp;, T*, BufSiz&gt;              iterator;</w:t>
      </w:r>
    </w:p>
    <w:p w14:paraId="59BBC81B" w14:textId="77777777" w:rsidR="00FA3D6D" w:rsidRDefault="00FA3D6D" w:rsidP="00FA3D6D">
      <w:pPr>
        <w:ind w:leftChars="200" w:left="480"/>
      </w:pPr>
    </w:p>
    <w:p w14:paraId="13F8A481" w14:textId="77777777" w:rsidR="00FA3D6D" w:rsidRDefault="00FA3D6D" w:rsidP="00FA3D6D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44CBA388" w14:textId="77777777" w:rsidR="00FA3D6D" w:rsidRDefault="00FA3D6D" w:rsidP="00FA3D6D">
      <w:pPr>
        <w:ind w:leftChars="400" w:left="960"/>
      </w:pPr>
      <w:r w:rsidRPr="00897B8A">
        <w:rPr>
          <w:color w:val="FF0000"/>
        </w:rPr>
        <w:t>typedef pointer* map_pointer;</w:t>
      </w:r>
    </w:p>
    <w:p w14:paraId="0762FBF0" w14:textId="7A493F0F" w:rsidR="00FA3D6D" w:rsidRDefault="00FA3D6D" w:rsidP="00FA3D6D">
      <w:pPr>
        <w:ind w:leftChars="200" w:left="480"/>
      </w:pPr>
    </w:p>
    <w:p w14:paraId="7B67D82A" w14:textId="77777777" w:rsidR="00FA3D6D" w:rsidRDefault="00FA3D6D" w:rsidP="00FA3D6D">
      <w:pPr>
        <w:ind w:leftChars="200" w:left="480"/>
      </w:pPr>
      <w:r>
        <w:t xml:space="preserve">protected: </w:t>
      </w:r>
      <w:r w:rsidRPr="003A1612">
        <w:rPr>
          <w:color w:val="00B050"/>
        </w:rPr>
        <w:t>// Data members</w:t>
      </w:r>
    </w:p>
    <w:p w14:paraId="07B2974D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start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第一个节点</w:t>
      </w:r>
    </w:p>
    <w:p w14:paraId="69631812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iterator finish;</w:t>
      </w:r>
      <w:r w:rsidRPr="00474C32">
        <w:rPr>
          <w:color w:val="00B050"/>
        </w:rPr>
        <w:t>//</w:t>
      </w:r>
      <w:r w:rsidRPr="00474C32">
        <w:rPr>
          <w:rFonts w:hint="eastAsia"/>
          <w:color w:val="00B050"/>
        </w:rPr>
        <w:t>表现最后一个节点</w:t>
      </w:r>
    </w:p>
    <w:p w14:paraId="199F6619" w14:textId="77777777" w:rsidR="00287CAC" w:rsidRPr="006E1349" w:rsidRDefault="00287CAC" w:rsidP="00287CAC">
      <w:pPr>
        <w:ind w:leftChars="400" w:left="960"/>
        <w:rPr>
          <w:color w:val="FF0000"/>
        </w:rPr>
      </w:pPr>
    </w:p>
    <w:p w14:paraId="131C94B7" w14:textId="77777777" w:rsidR="00287CAC" w:rsidRPr="00D30ABA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map_pointer map;</w:t>
      </w:r>
      <w:r w:rsidRPr="00D30ABA">
        <w:rPr>
          <w:color w:val="00B050"/>
        </w:rPr>
        <w:t>//</w:t>
      </w:r>
      <w:r w:rsidRPr="00D30ABA">
        <w:rPr>
          <w:rFonts w:hint="eastAsia"/>
          <w:color w:val="00B050"/>
        </w:rPr>
        <w:t>指向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，</w:t>
      </w:r>
      <w:r w:rsidRPr="00D30ABA">
        <w:rPr>
          <w:rFonts w:hint="eastAsia"/>
          <w:color w:val="00B050"/>
        </w:rPr>
        <w:t>map</w:t>
      </w:r>
      <w:r w:rsidRPr="00D30ABA">
        <w:rPr>
          <w:rFonts w:hint="eastAsia"/>
          <w:color w:val="00B050"/>
        </w:rPr>
        <w:t>是块连续空间，每个元素都是指针</w:t>
      </w:r>
      <w:r>
        <w:rPr>
          <w:rFonts w:hint="eastAsia"/>
          <w:color w:val="00B050"/>
        </w:rPr>
        <w:t>，指向一个节点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缓冲区</w:t>
      </w:r>
      <w:r>
        <w:rPr>
          <w:rFonts w:hint="eastAsia"/>
          <w:color w:val="00B050"/>
        </w:rPr>
        <w:t>)</w:t>
      </w:r>
    </w:p>
    <w:p w14:paraId="4A81FCD5" w14:textId="77777777" w:rsidR="00287CAC" w:rsidRPr="006E1349" w:rsidRDefault="00287CAC" w:rsidP="00287CAC">
      <w:pPr>
        <w:ind w:leftChars="400" w:left="960"/>
        <w:rPr>
          <w:color w:val="FF0000"/>
        </w:rPr>
      </w:pPr>
      <w:r w:rsidRPr="006E1349">
        <w:rPr>
          <w:color w:val="FF0000"/>
        </w:rPr>
        <w:t>size_type map_size;</w:t>
      </w:r>
    </w:p>
    <w:p w14:paraId="173E6148" w14:textId="77777777" w:rsidR="00FA3D6D" w:rsidRDefault="00FA3D6D" w:rsidP="00FA3D6D">
      <w:pPr>
        <w:ind w:leftChars="200" w:left="480"/>
      </w:pPr>
    </w:p>
    <w:p w14:paraId="4F26BD2E" w14:textId="77777777" w:rsidR="00FA3D6D" w:rsidRDefault="00FA3D6D" w:rsidP="00FA3D6D">
      <w:pPr>
        <w:ind w:leftChars="200" w:left="480"/>
      </w:pPr>
      <w:r>
        <w:t xml:space="preserve">public: </w:t>
      </w:r>
      <w:r w:rsidRPr="00DE1AA1">
        <w:rPr>
          <w:color w:val="00B050"/>
        </w:rPr>
        <w:t>// Basic accessors</w:t>
      </w:r>
    </w:p>
    <w:p w14:paraId="1C346621" w14:textId="77777777" w:rsidR="00FA3D6D" w:rsidRDefault="00FA3D6D" w:rsidP="00FA3D6D">
      <w:pPr>
        <w:ind w:leftChars="400" w:left="960"/>
      </w:pPr>
      <w:r>
        <w:t>iterator begin() { return start; }</w:t>
      </w:r>
    </w:p>
    <w:p w14:paraId="213EC05B" w14:textId="77777777" w:rsidR="00FA3D6D" w:rsidRDefault="00FA3D6D" w:rsidP="00FA3D6D">
      <w:pPr>
        <w:ind w:leftChars="400" w:left="960"/>
      </w:pPr>
      <w:r>
        <w:t>iterator end() { return finish; }</w:t>
      </w:r>
    </w:p>
    <w:p w14:paraId="7F6617A8" w14:textId="77777777" w:rsidR="00FA3D6D" w:rsidRDefault="00FA3D6D" w:rsidP="00FA3D6D">
      <w:pPr>
        <w:ind w:leftChars="400" w:left="960"/>
      </w:pPr>
    </w:p>
    <w:p w14:paraId="0AA67581" w14:textId="77777777" w:rsidR="00FA3D6D" w:rsidRDefault="00FA3D6D" w:rsidP="00FA3D6D">
      <w:pPr>
        <w:ind w:leftChars="400" w:left="960"/>
      </w:pPr>
      <w:r>
        <w:t>reference operator[](size_type n) { return start[difference_type(n)]; }</w:t>
      </w:r>
    </w:p>
    <w:p w14:paraId="2EF697E0" w14:textId="77777777" w:rsidR="00FA3D6D" w:rsidRDefault="00FA3D6D" w:rsidP="00FA3D6D">
      <w:pPr>
        <w:ind w:leftChars="400" w:left="960"/>
      </w:pPr>
    </w:p>
    <w:p w14:paraId="452D4730" w14:textId="77777777" w:rsidR="00FA3D6D" w:rsidRDefault="00FA3D6D" w:rsidP="00FA3D6D">
      <w:pPr>
        <w:ind w:leftChars="400" w:left="960"/>
      </w:pPr>
      <w:r>
        <w:t>reference front() { return *start; }</w:t>
      </w:r>
    </w:p>
    <w:p w14:paraId="7510DBF8" w14:textId="77777777" w:rsidR="00FA3D6D" w:rsidRDefault="00FA3D6D" w:rsidP="00FA3D6D">
      <w:pPr>
        <w:ind w:leftChars="400" w:left="960"/>
      </w:pPr>
    </w:p>
    <w:p w14:paraId="22D3A9A3" w14:textId="77777777" w:rsidR="00FA3D6D" w:rsidRDefault="00FA3D6D" w:rsidP="00FA3D6D">
      <w:pPr>
        <w:ind w:leftChars="400" w:left="960"/>
      </w:pPr>
      <w:r>
        <w:t>reference back() {</w:t>
      </w:r>
    </w:p>
    <w:p w14:paraId="2D1FA576" w14:textId="77777777" w:rsidR="00FA3D6D" w:rsidRDefault="00FA3D6D" w:rsidP="00FA3D6D">
      <w:pPr>
        <w:ind w:leftChars="600" w:left="1440"/>
      </w:pPr>
      <w:r>
        <w:t>iterator tmp = finish;</w:t>
      </w:r>
    </w:p>
    <w:p w14:paraId="321B7224" w14:textId="77777777" w:rsidR="00FA3D6D" w:rsidRDefault="00FA3D6D" w:rsidP="00FA3D6D">
      <w:pPr>
        <w:ind w:leftChars="600" w:left="1440"/>
      </w:pPr>
      <w:r>
        <w:t>--tmp;</w:t>
      </w:r>
    </w:p>
    <w:p w14:paraId="61F6937C" w14:textId="77777777" w:rsidR="00FA3D6D" w:rsidRDefault="00FA3D6D" w:rsidP="00FA3D6D">
      <w:pPr>
        <w:ind w:leftChars="600" w:left="1440"/>
      </w:pPr>
      <w:r>
        <w:t>return *tmp;</w:t>
      </w:r>
    </w:p>
    <w:p w14:paraId="4B84F608" w14:textId="77777777" w:rsidR="00FA3D6D" w:rsidRDefault="00FA3D6D" w:rsidP="00FA3D6D">
      <w:pPr>
        <w:ind w:leftChars="600" w:left="1440"/>
      </w:pPr>
      <w:r w:rsidRPr="00A067BD">
        <w:rPr>
          <w:color w:val="00B050"/>
        </w:rPr>
        <w:t>//</w:t>
      </w:r>
      <w:r w:rsidRPr="00A067BD">
        <w:rPr>
          <w:rFonts w:hint="eastAsia"/>
          <w:color w:val="00B050"/>
        </w:rPr>
        <w:t>以上三行为何不改为</w:t>
      </w:r>
      <w:r w:rsidRPr="00A067BD">
        <w:rPr>
          <w:rFonts w:hint="eastAsia"/>
          <w:color w:val="00B050"/>
        </w:rPr>
        <w:t>return *(finish-1);</w:t>
      </w:r>
    </w:p>
    <w:p w14:paraId="46DF5FA8" w14:textId="77777777" w:rsidR="00FA3D6D" w:rsidRDefault="00FA3D6D" w:rsidP="00FA3D6D">
      <w:pPr>
        <w:ind w:leftChars="400" w:left="960"/>
      </w:pPr>
      <w:r>
        <w:t>}</w:t>
      </w:r>
    </w:p>
    <w:p w14:paraId="02658634" w14:textId="77777777" w:rsidR="00FA3D6D" w:rsidRDefault="00FA3D6D" w:rsidP="00FA3D6D">
      <w:pPr>
        <w:ind w:leftChars="200" w:left="480"/>
      </w:pPr>
    </w:p>
    <w:p w14:paraId="0BDA2806" w14:textId="77777777" w:rsidR="00FA3D6D" w:rsidRDefault="00FA3D6D" w:rsidP="00FA3D6D">
      <w:pPr>
        <w:ind w:leftChars="400" w:left="960"/>
      </w:pPr>
      <w:r w:rsidRPr="00F733A9">
        <w:rPr>
          <w:rFonts w:hint="eastAsia"/>
          <w:color w:val="00B050"/>
        </w:rPr>
        <w:t>//</w:t>
      </w:r>
      <w:r w:rsidRPr="00F733A9">
        <w:rPr>
          <w:rFonts w:hint="eastAsia"/>
          <w:color w:val="00B050"/>
        </w:rPr>
        <w:t>最后两个分号</w:t>
      </w:r>
      <w:r w:rsidRPr="00F733A9">
        <w:rPr>
          <w:rFonts w:hint="eastAsia"/>
          <w:color w:val="00B050"/>
        </w:rPr>
        <w:t>???</w:t>
      </w:r>
    </w:p>
    <w:p w14:paraId="4B3E2B53" w14:textId="77777777" w:rsidR="00FA3D6D" w:rsidRDefault="00FA3D6D" w:rsidP="00FA3D6D">
      <w:pPr>
        <w:ind w:leftChars="400" w:left="960"/>
      </w:pPr>
      <w:r>
        <w:lastRenderedPageBreak/>
        <w:t>size_type size() const { return finish - start;</w:t>
      </w:r>
      <w:r w:rsidRPr="00F92D21">
        <w:rPr>
          <w:color w:val="FF0000"/>
        </w:rPr>
        <w:t>;</w:t>
      </w:r>
      <w:r>
        <w:t xml:space="preserve"> }</w:t>
      </w:r>
    </w:p>
    <w:p w14:paraId="2B10E204" w14:textId="77777777" w:rsidR="00FA3D6D" w:rsidRDefault="00FA3D6D" w:rsidP="00FA3D6D">
      <w:pPr>
        <w:ind w:leftChars="400" w:left="960"/>
      </w:pPr>
      <w:r>
        <w:t>size_type max_size() const { return size_type(-1); }</w:t>
      </w:r>
    </w:p>
    <w:p w14:paraId="41BB79F6" w14:textId="77777777" w:rsidR="00FA3D6D" w:rsidRDefault="00FA3D6D" w:rsidP="00FA3D6D">
      <w:pPr>
        <w:ind w:leftChars="400" w:left="960"/>
      </w:pPr>
      <w:r>
        <w:t>bool empty() const { return finish == start; }</w:t>
      </w:r>
    </w:p>
    <w:p w14:paraId="69FF4F69" w14:textId="162FCDF9" w:rsidR="005D67CD" w:rsidRPr="00FA3D6D" w:rsidRDefault="004B3762" w:rsidP="005D67CD">
      <w:pPr>
        <w:widowControl/>
        <w:ind w:leftChars="200" w:left="480"/>
        <w:jc w:val="left"/>
      </w:pPr>
      <w:r>
        <w:rPr>
          <w:rFonts w:hint="eastAsia"/>
        </w:rPr>
        <w:t>}</w:t>
      </w:r>
      <w:r w:rsidR="00894656">
        <w:rPr>
          <w:rFonts w:hint="eastAsia"/>
        </w:rPr>
        <w:t>;</w:t>
      </w:r>
    </w:p>
    <w:p w14:paraId="60C0F077" w14:textId="77777777" w:rsidR="00CA4FB3" w:rsidRDefault="00CA4FB3">
      <w:pPr>
        <w:widowControl/>
        <w:jc w:val="left"/>
      </w:pPr>
    </w:p>
    <w:p w14:paraId="56954A9B" w14:textId="442D2DF1" w:rsidR="004C4A79" w:rsidRPr="004C4A79" w:rsidRDefault="00CA4FB3" w:rsidP="00F92D21">
      <w:pPr>
        <w:pStyle w:val="3"/>
        <w:numPr>
          <w:ilvl w:val="2"/>
          <w:numId w:val="1"/>
        </w:numPr>
      </w:pPr>
      <w:r>
        <w:rPr>
          <w:rFonts w:hint="eastAsia"/>
        </w:rPr>
        <w:t>deque的构造与内存管理</w:t>
      </w:r>
      <w:r w:rsidR="004C4A79">
        <w:rPr>
          <w:rFonts w:hint="eastAsia"/>
        </w:rPr>
        <w:t>ctor、push</w:t>
      </w:r>
      <w:r w:rsidR="004C4A79">
        <w:t>_back</w:t>
      </w:r>
      <w:r w:rsidR="004C4A79">
        <w:rPr>
          <w:rFonts w:hint="eastAsia"/>
        </w:rPr>
        <w:t>、push</w:t>
      </w:r>
      <w:r w:rsidR="004C4A79">
        <w:t>_front</w:t>
      </w:r>
    </w:p>
    <w:p w14:paraId="35C5180D" w14:textId="4C39283B" w:rsidR="00F92D21" w:rsidRDefault="00F92D21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自定义两个专属的空间配置器</w:t>
      </w:r>
    </w:p>
    <w:p w14:paraId="448756E1" w14:textId="79344A1E" w:rsidR="00F92D21" w:rsidRDefault="00DB734A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源码详解</w:t>
      </w:r>
    </w:p>
    <w:p w14:paraId="6075D2B8" w14:textId="77777777" w:rsidR="00DB734A" w:rsidRDefault="00DB734A" w:rsidP="00DB734A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660C54CF" w14:textId="5EF22A41" w:rsidR="00DB734A" w:rsidRDefault="00DB734A" w:rsidP="00DB734A">
      <w:pPr>
        <w:widowControl/>
        <w:ind w:leftChars="200" w:left="480"/>
        <w:jc w:val="left"/>
      </w:pPr>
      <w:r>
        <w:t>class deque {</w:t>
      </w:r>
    </w:p>
    <w:p w14:paraId="0B4BEF09" w14:textId="31015557" w:rsidR="00D5557A" w:rsidRDefault="00D5557A" w:rsidP="00DB734A">
      <w:pPr>
        <w:widowControl/>
        <w:ind w:leftChars="200" w:left="480"/>
        <w:jc w:val="left"/>
      </w:pPr>
      <w:r>
        <w:t>...</w:t>
      </w:r>
    </w:p>
    <w:p w14:paraId="08C884B1" w14:textId="77777777" w:rsidR="00D5557A" w:rsidRDefault="00D5557A" w:rsidP="00D5557A">
      <w:pPr>
        <w:ind w:leftChars="200" w:left="480"/>
      </w:pPr>
      <w:r>
        <w:t xml:space="preserve">protected: </w:t>
      </w:r>
      <w:r w:rsidRPr="00445A80">
        <w:rPr>
          <w:color w:val="00B050"/>
        </w:rPr>
        <w:t>// Internal typedefs</w:t>
      </w:r>
    </w:p>
    <w:p w14:paraId="33349A74" w14:textId="77777777" w:rsidR="00D5557A" w:rsidRDefault="00D5557A" w:rsidP="00D5557A">
      <w:pPr>
        <w:ind w:leftChars="400" w:left="960"/>
      </w:pPr>
      <w:r>
        <w:t>typedef simple_alloc&lt;value_type, Alloc&gt; data_allocator;</w:t>
      </w:r>
    </w:p>
    <w:p w14:paraId="6BFDF5B8" w14:textId="6BDC661B" w:rsidR="00D5557A" w:rsidRDefault="00D5557A" w:rsidP="00D5557A">
      <w:pPr>
        <w:widowControl/>
        <w:ind w:leftChars="400" w:left="960"/>
        <w:jc w:val="left"/>
      </w:pPr>
      <w:r>
        <w:t>typedef simple_alloc&lt;pointer, Alloc&gt; map_allocator;</w:t>
      </w:r>
    </w:p>
    <w:p w14:paraId="0145FE4B" w14:textId="753926AF" w:rsidR="00D5557A" w:rsidRDefault="00D5557A" w:rsidP="00D5557A">
      <w:pPr>
        <w:widowControl/>
        <w:ind w:leftChars="400" w:left="960"/>
        <w:jc w:val="left"/>
      </w:pPr>
    </w:p>
    <w:p w14:paraId="5F51A010" w14:textId="77777777" w:rsidR="00D5557A" w:rsidRDefault="00D5557A" w:rsidP="00D5557A">
      <w:pPr>
        <w:ind w:leftChars="400" w:left="960"/>
      </w:pPr>
      <w:r>
        <w:t>deque()</w:t>
      </w:r>
    </w:p>
    <w:p w14:paraId="597675E7" w14:textId="77777777" w:rsidR="00D5557A" w:rsidRDefault="00D5557A" w:rsidP="00D5557A">
      <w:pPr>
        <w:ind w:leftChars="600" w:left="1440"/>
      </w:pPr>
      <w:r>
        <w:t>: start(), finish(), map(0), map_size(0)</w:t>
      </w:r>
    </w:p>
    <w:p w14:paraId="309614EE" w14:textId="77777777" w:rsidR="00D5557A" w:rsidRDefault="00D5557A" w:rsidP="00D5557A">
      <w:pPr>
        <w:ind w:leftChars="400" w:left="960"/>
      </w:pPr>
      <w:r>
        <w:t>{</w:t>
      </w:r>
    </w:p>
    <w:p w14:paraId="08ADCB87" w14:textId="77777777" w:rsidR="00D5557A" w:rsidRDefault="00D5557A" w:rsidP="00D5557A">
      <w:pPr>
        <w:ind w:leftChars="600" w:left="1440"/>
      </w:pPr>
      <w:r>
        <w:t>create_map_and_nodes(0);</w:t>
      </w:r>
    </w:p>
    <w:p w14:paraId="2C8E048F" w14:textId="0E689E17" w:rsidR="00D5557A" w:rsidRDefault="00D5557A" w:rsidP="00D5557A">
      <w:pPr>
        <w:widowControl/>
        <w:ind w:leftChars="400" w:left="960"/>
        <w:jc w:val="left"/>
      </w:pPr>
      <w:r>
        <w:t>}</w:t>
      </w:r>
    </w:p>
    <w:p w14:paraId="5E85810A" w14:textId="65A9418F" w:rsidR="00D5728B" w:rsidRDefault="00D5728B" w:rsidP="00D5728B">
      <w:pPr>
        <w:widowControl/>
        <w:ind w:leftChars="200" w:left="480"/>
        <w:jc w:val="left"/>
      </w:pPr>
      <w:r>
        <w:t>...</w:t>
      </w:r>
    </w:p>
    <w:p w14:paraId="6CAA5124" w14:textId="7FB64C1A" w:rsidR="001F4E39" w:rsidRDefault="001F4E39" w:rsidP="001F4E39">
      <w:pPr>
        <w:widowControl/>
        <w:ind w:leftChars="200" w:left="480"/>
        <w:jc w:val="left"/>
      </w:pPr>
      <w:r>
        <w:rPr>
          <w:rFonts w:hint="eastAsia"/>
        </w:rPr>
        <w:t>public</w:t>
      </w:r>
      <w:r>
        <w:t>:</w:t>
      </w:r>
    </w:p>
    <w:p w14:paraId="2CBA6529" w14:textId="77777777" w:rsidR="006F5A9E" w:rsidRDefault="006F5A9E" w:rsidP="006F5A9E">
      <w:pPr>
        <w:ind w:leftChars="400" w:left="960"/>
      </w:pPr>
      <w:r>
        <w:t>void push_back(const value_type&amp; t) {</w:t>
      </w:r>
    </w:p>
    <w:p w14:paraId="05C7AA31" w14:textId="77777777" w:rsidR="006F5A9E" w:rsidRDefault="006F5A9E" w:rsidP="006F5A9E">
      <w:pPr>
        <w:ind w:leftChars="600" w:left="1440"/>
      </w:pPr>
      <w:r>
        <w:t>if (finish.cur != finish.last - 1) {</w:t>
      </w:r>
    </w:p>
    <w:p w14:paraId="57D8DA8A" w14:textId="77777777" w:rsidR="006F5A9E" w:rsidRDefault="006F5A9E" w:rsidP="006F5A9E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尚有两个以上元素的备用空间</w:t>
      </w:r>
    </w:p>
    <w:p w14:paraId="3544B793" w14:textId="3EC94FAF" w:rsidR="006F5A9E" w:rsidRDefault="006F5A9E" w:rsidP="006F5A9E">
      <w:pPr>
        <w:ind w:leftChars="800" w:left="1920"/>
      </w:pPr>
      <w:r>
        <w:t>construct(finish.cur, t);</w:t>
      </w:r>
      <w:r w:rsidRPr="00802C25">
        <w:rPr>
          <w:color w:val="00B050"/>
        </w:rPr>
        <w:t>//</w:t>
      </w:r>
      <w:r w:rsidRPr="00802C25">
        <w:rPr>
          <w:rFonts w:hint="eastAsia"/>
          <w:color w:val="00B050"/>
        </w:rPr>
        <w:t>详见</w:t>
      </w:r>
      <w:r w:rsidRPr="00802C25">
        <w:rPr>
          <w:color w:val="00B050"/>
        </w:rPr>
        <w:fldChar w:fldCharType="begin"/>
      </w:r>
      <w:r w:rsidRPr="00802C25">
        <w:rPr>
          <w:color w:val="00B050"/>
        </w:rPr>
        <w:instrText xml:space="preserve"> </w:instrText>
      </w:r>
      <w:r w:rsidRPr="00802C25">
        <w:rPr>
          <w:rFonts w:hint="eastAsia"/>
          <w:color w:val="00B050"/>
        </w:rPr>
        <w:instrText>REF _Ref479258421 \r \h</w:instrText>
      </w:r>
      <w:r w:rsidRPr="00802C25">
        <w:rPr>
          <w:color w:val="00B050"/>
        </w:rPr>
        <w:instrText xml:space="preserve"> </w:instrText>
      </w:r>
      <w:r w:rsidRPr="00802C25">
        <w:rPr>
          <w:color w:val="00B050"/>
        </w:rPr>
      </w:r>
      <w:r w:rsidRPr="00802C25">
        <w:rPr>
          <w:color w:val="00B050"/>
        </w:rPr>
        <w:fldChar w:fldCharType="separate"/>
      </w:r>
      <w:r w:rsidR="008A71CD">
        <w:rPr>
          <w:color w:val="00B050"/>
        </w:rPr>
        <w:t>2.2.3</w:t>
      </w:r>
      <w:r w:rsidRPr="00802C25">
        <w:rPr>
          <w:color w:val="00B050"/>
        </w:rPr>
        <w:fldChar w:fldCharType="end"/>
      </w:r>
    </w:p>
    <w:p w14:paraId="28435B45" w14:textId="77777777" w:rsidR="006F5A9E" w:rsidRDefault="006F5A9E" w:rsidP="006F5A9E">
      <w:pPr>
        <w:ind w:leftChars="800" w:left="1920"/>
      </w:pPr>
      <w:r>
        <w:t>++finish.cur;</w:t>
      </w:r>
    </w:p>
    <w:p w14:paraId="3B1129E1" w14:textId="77777777" w:rsidR="006F5A9E" w:rsidRDefault="006F5A9E" w:rsidP="006F5A9E">
      <w:pPr>
        <w:ind w:leftChars="600" w:left="1440"/>
      </w:pPr>
      <w:r>
        <w:t>}</w:t>
      </w:r>
    </w:p>
    <w:p w14:paraId="1C805EFA" w14:textId="77777777" w:rsidR="006F5A9E" w:rsidRDefault="006F5A9E" w:rsidP="006F5A9E">
      <w:pPr>
        <w:ind w:leftChars="600" w:left="1440"/>
      </w:pPr>
      <w:r>
        <w:t>else</w:t>
      </w:r>
    </w:p>
    <w:p w14:paraId="03C8662E" w14:textId="77777777" w:rsidR="006F5A9E" w:rsidRDefault="006F5A9E" w:rsidP="006F5A9E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最后缓冲区只剩一个元素备用空间</w:t>
      </w:r>
    </w:p>
    <w:p w14:paraId="3A049F85" w14:textId="77777777" w:rsidR="006F5A9E" w:rsidRDefault="006F5A9E" w:rsidP="006F5A9E">
      <w:pPr>
        <w:ind w:leftChars="800" w:left="1920"/>
      </w:pPr>
      <w:r>
        <w:t>push_back_aux(t);</w:t>
      </w:r>
    </w:p>
    <w:p w14:paraId="5E687C9E" w14:textId="30012B2A" w:rsidR="006F5A9E" w:rsidRDefault="006F5A9E" w:rsidP="006F5A9E">
      <w:pPr>
        <w:ind w:leftChars="400" w:left="960"/>
      </w:pPr>
      <w:r>
        <w:t>}</w:t>
      </w:r>
    </w:p>
    <w:p w14:paraId="37E1A587" w14:textId="6697F984" w:rsidR="00A75381" w:rsidRDefault="00A75381" w:rsidP="006F5A9E">
      <w:pPr>
        <w:ind w:leftChars="400" w:left="960"/>
      </w:pPr>
    </w:p>
    <w:p w14:paraId="59C4C55C" w14:textId="77777777" w:rsidR="00A75381" w:rsidRDefault="00A75381" w:rsidP="00A75381">
      <w:pPr>
        <w:ind w:leftChars="400" w:left="960"/>
      </w:pPr>
      <w:r>
        <w:t>void push_front(const value_type&amp; t) {</w:t>
      </w:r>
    </w:p>
    <w:p w14:paraId="6CD4378E" w14:textId="77777777" w:rsidR="00A75381" w:rsidRDefault="00A75381" w:rsidP="00A75381">
      <w:pPr>
        <w:ind w:leftChars="600" w:left="1440"/>
      </w:pPr>
      <w:r>
        <w:t>if (start.cur != start.first) {</w:t>
      </w:r>
    </w:p>
    <w:p w14:paraId="24643A53" w14:textId="77777777" w:rsidR="00A75381" w:rsidRDefault="00A75381" w:rsidP="00A75381">
      <w:pPr>
        <w:ind w:leftChars="800" w:left="1920"/>
      </w:pPr>
      <w:r w:rsidRPr="00935DE1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尚有备用空间，与</w:t>
      </w:r>
      <w:r>
        <w:rPr>
          <w:rFonts w:hint="eastAsia"/>
          <w:color w:val="00B050"/>
        </w:rPr>
        <w:t>push</w:t>
      </w:r>
      <w:r>
        <w:rPr>
          <w:color w:val="00B050"/>
        </w:rPr>
        <w:t>_back</w:t>
      </w:r>
      <w:r>
        <w:rPr>
          <w:rFonts w:hint="eastAsia"/>
          <w:color w:val="00B050"/>
        </w:rPr>
        <w:t>不同，有</w:t>
      </w:r>
      <w:r>
        <w:rPr>
          <w:rFonts w:hint="eastAsia"/>
          <w:color w:val="00B050"/>
        </w:rPr>
        <w:t>1</w:t>
      </w:r>
      <w:r>
        <w:rPr>
          <w:rFonts w:hint="eastAsia"/>
          <w:color w:val="00B050"/>
        </w:rPr>
        <w:t>个就行</w:t>
      </w:r>
    </w:p>
    <w:p w14:paraId="341E3FD2" w14:textId="77777777" w:rsidR="00A75381" w:rsidRDefault="00A75381" w:rsidP="00A75381">
      <w:pPr>
        <w:ind w:leftChars="800" w:left="1920"/>
      </w:pPr>
      <w:r>
        <w:t>construct(start.cur - 1, t);</w:t>
      </w:r>
    </w:p>
    <w:p w14:paraId="07832193" w14:textId="77777777" w:rsidR="00A75381" w:rsidRDefault="00A75381" w:rsidP="00A75381">
      <w:pPr>
        <w:ind w:leftChars="800" w:left="1920"/>
      </w:pPr>
      <w:r>
        <w:t>--start.cur;</w:t>
      </w:r>
    </w:p>
    <w:p w14:paraId="4CABC66A" w14:textId="77777777" w:rsidR="00A75381" w:rsidRDefault="00A75381" w:rsidP="00A75381">
      <w:pPr>
        <w:ind w:leftChars="600" w:left="1440"/>
      </w:pPr>
      <w:r>
        <w:t>}</w:t>
      </w:r>
    </w:p>
    <w:p w14:paraId="74E7AB51" w14:textId="77777777" w:rsidR="00A75381" w:rsidRDefault="00A75381" w:rsidP="00A75381">
      <w:pPr>
        <w:ind w:leftChars="600" w:left="1440"/>
      </w:pPr>
      <w:r>
        <w:t>else</w:t>
      </w:r>
    </w:p>
    <w:p w14:paraId="76A44852" w14:textId="77777777" w:rsidR="00A75381" w:rsidRDefault="00A75381" w:rsidP="00A75381">
      <w:pPr>
        <w:ind w:leftChars="800" w:left="1920"/>
      </w:pPr>
      <w:r w:rsidRPr="0008694B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缓冲区已无备用空间</w:t>
      </w:r>
    </w:p>
    <w:p w14:paraId="17776269" w14:textId="77777777" w:rsidR="00A75381" w:rsidRDefault="00A75381" w:rsidP="00A75381">
      <w:pPr>
        <w:ind w:leftChars="800" w:left="1920"/>
      </w:pPr>
      <w:r>
        <w:t>push_front_aux(t);</w:t>
      </w:r>
    </w:p>
    <w:p w14:paraId="5A0709EB" w14:textId="77777777" w:rsidR="00A75381" w:rsidRDefault="00A75381" w:rsidP="00A75381">
      <w:pPr>
        <w:ind w:leftChars="400" w:left="960"/>
      </w:pPr>
      <w:r>
        <w:t>}</w:t>
      </w:r>
    </w:p>
    <w:p w14:paraId="6F4C361C" w14:textId="2442B386" w:rsidR="00A75381" w:rsidRDefault="00A75381" w:rsidP="006F5A9E">
      <w:pPr>
        <w:ind w:leftChars="400" w:left="960"/>
      </w:pPr>
    </w:p>
    <w:p w14:paraId="2DEDD4ED" w14:textId="798294DC" w:rsidR="00A915DB" w:rsidRDefault="00A915DB" w:rsidP="00A915DB">
      <w:pPr>
        <w:ind w:leftChars="200" w:left="480"/>
      </w:pPr>
      <w:r>
        <w:rPr>
          <w:rFonts w:hint="eastAsia"/>
        </w:rPr>
        <w:lastRenderedPageBreak/>
        <w:t>protected</w:t>
      </w:r>
      <w:r>
        <w:t>:</w:t>
      </w:r>
    </w:p>
    <w:p w14:paraId="0D9FACAB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back</w:t>
      </w:r>
      <w:r>
        <w:t xml:space="preserve"> (size_type nodes_to_add = 1) {</w:t>
      </w:r>
    </w:p>
    <w:p w14:paraId="41AFE03B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尾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133A158C" w14:textId="77777777" w:rsidR="00B0043D" w:rsidRDefault="00B0043D" w:rsidP="00B0043D">
      <w:pPr>
        <w:ind w:leftChars="600" w:left="1440"/>
      </w:pPr>
      <w:r>
        <w:t>if (nodes_to_add + 1 &gt; map_size - (finish.node - map))</w:t>
      </w:r>
    </w:p>
    <w:p w14:paraId="365954BB" w14:textId="77777777" w:rsidR="00B0043D" w:rsidRDefault="00B0043D" w:rsidP="00B0043D">
      <w:pPr>
        <w:ind w:leftChars="800" w:left="1920"/>
      </w:pPr>
      <w:r>
        <w:t>reallocate_map(nodes_to_add, false);</w:t>
      </w:r>
    </w:p>
    <w:p w14:paraId="1C145E9B" w14:textId="77777777" w:rsidR="00B0043D" w:rsidRDefault="00B0043D" w:rsidP="00B0043D">
      <w:pPr>
        <w:ind w:leftChars="400" w:left="960"/>
      </w:pPr>
      <w:r>
        <w:t>}</w:t>
      </w:r>
    </w:p>
    <w:p w14:paraId="547E1D86" w14:textId="77777777" w:rsidR="00B0043D" w:rsidRDefault="00B0043D" w:rsidP="00B0043D">
      <w:pPr>
        <w:ind w:leftChars="400" w:left="960"/>
      </w:pPr>
    </w:p>
    <w:p w14:paraId="053F86E2" w14:textId="77777777" w:rsidR="00B0043D" w:rsidRDefault="00B0043D" w:rsidP="00B0043D">
      <w:pPr>
        <w:ind w:leftChars="400" w:left="960"/>
      </w:pPr>
      <w:r>
        <w:t xml:space="preserve">void </w:t>
      </w:r>
      <w:r w:rsidRPr="00BF7484">
        <w:rPr>
          <w:color w:val="FF0000"/>
        </w:rPr>
        <w:t>reserve_map_at_front</w:t>
      </w:r>
      <w:r>
        <w:t xml:space="preserve"> (size_type nodes_to_add = 1) {</w:t>
      </w:r>
    </w:p>
    <w:p w14:paraId="71264079" w14:textId="77777777" w:rsidR="00B0043D" w:rsidRDefault="00B0043D" w:rsidP="00B0043D">
      <w:pPr>
        <w:ind w:leftChars="600" w:left="1440"/>
      </w:pPr>
      <w:r w:rsidRPr="00BF7484">
        <w:rPr>
          <w:rFonts w:hint="eastAsia"/>
          <w:color w:val="00B050"/>
        </w:rPr>
        <w:t>//</w:t>
      </w:r>
      <w:r w:rsidRPr="00BF7484">
        <w:rPr>
          <w:rFonts w:hint="eastAsia"/>
          <w:color w:val="00B050"/>
        </w:rPr>
        <w:t>如果</w:t>
      </w:r>
      <w:r w:rsidRPr="00BF7484">
        <w:rPr>
          <w:rFonts w:hint="eastAsia"/>
          <w:color w:val="00B050"/>
        </w:rPr>
        <w:t>map</w:t>
      </w:r>
      <w:r w:rsidRPr="00BF7484">
        <w:rPr>
          <w:rFonts w:hint="eastAsia"/>
          <w:color w:val="00B050"/>
        </w:rPr>
        <w:t>前端的节点备用空间不足，必须重新换个</w:t>
      </w:r>
      <w:r w:rsidRPr="00BF7484">
        <w:rPr>
          <w:rFonts w:hint="eastAsia"/>
          <w:color w:val="00B050"/>
        </w:rPr>
        <w:t>map</w:t>
      </w:r>
    </w:p>
    <w:p w14:paraId="638460E2" w14:textId="77777777" w:rsidR="00B0043D" w:rsidRDefault="00B0043D" w:rsidP="00B0043D">
      <w:pPr>
        <w:ind w:leftChars="600" w:left="1440"/>
      </w:pPr>
      <w:r>
        <w:t>if (nodes_to_add &gt; start.node - map)</w:t>
      </w:r>
    </w:p>
    <w:p w14:paraId="6885B2EA" w14:textId="77777777" w:rsidR="00B0043D" w:rsidRDefault="00B0043D" w:rsidP="00B0043D">
      <w:pPr>
        <w:ind w:leftChars="800" w:left="1920"/>
      </w:pPr>
      <w:r>
        <w:t>reallocate_map(nodes_to_add, true);</w:t>
      </w:r>
    </w:p>
    <w:p w14:paraId="6C2D9BAA" w14:textId="77777777" w:rsidR="00B0043D" w:rsidRDefault="00B0043D" w:rsidP="00B0043D">
      <w:pPr>
        <w:ind w:leftChars="400" w:left="960"/>
      </w:pPr>
      <w:r>
        <w:t>}</w:t>
      </w:r>
    </w:p>
    <w:p w14:paraId="12316FEE" w14:textId="77777777" w:rsidR="00B0043D" w:rsidRDefault="00B0043D" w:rsidP="006F5A9E">
      <w:pPr>
        <w:ind w:leftChars="400" w:left="960"/>
      </w:pPr>
    </w:p>
    <w:p w14:paraId="396E9104" w14:textId="2B9B8E53" w:rsidR="00697ED4" w:rsidRDefault="00697ED4" w:rsidP="00697ED4">
      <w:pPr>
        <w:widowControl/>
        <w:ind w:leftChars="200" w:left="480"/>
        <w:jc w:val="left"/>
      </w:pPr>
      <w:r>
        <w:rPr>
          <w:rFonts w:hint="eastAsia"/>
        </w:rPr>
        <w:t>...</w:t>
      </w:r>
    </w:p>
    <w:p w14:paraId="09AFC240" w14:textId="0BE18EBF" w:rsidR="00697ED4" w:rsidRDefault="00697ED4" w:rsidP="00697ED4">
      <w:pPr>
        <w:widowControl/>
        <w:ind w:leftChars="200" w:left="480"/>
        <w:jc w:val="left"/>
      </w:pPr>
      <w:r>
        <w:t>};</w:t>
      </w:r>
    </w:p>
    <w:p w14:paraId="672DF945" w14:textId="69C0BBA2" w:rsidR="00DA0D80" w:rsidRDefault="00DA0D80" w:rsidP="00697ED4">
      <w:pPr>
        <w:widowControl/>
        <w:ind w:leftChars="200" w:left="480"/>
        <w:jc w:val="left"/>
      </w:pPr>
    </w:p>
    <w:p w14:paraId="455727DA" w14:textId="77777777" w:rsidR="0044279E" w:rsidRDefault="0044279E" w:rsidP="0044279E">
      <w:pPr>
        <w:ind w:leftChars="200" w:left="480"/>
      </w:pPr>
      <w:r>
        <w:t>template &lt;class T, class Alloc, size_t BufSize&gt;</w:t>
      </w:r>
    </w:p>
    <w:p w14:paraId="3BA0B3A2" w14:textId="77777777" w:rsidR="0044279E" w:rsidRDefault="0044279E" w:rsidP="0044279E">
      <w:pPr>
        <w:ind w:leftChars="200" w:left="480"/>
      </w:pPr>
      <w:r>
        <w:t>void deque&lt;T, Alloc, BufSize&gt;::fill_initialize(size_type n,</w:t>
      </w:r>
    </w:p>
    <w:p w14:paraId="1F1814BC" w14:textId="77777777" w:rsidR="0044279E" w:rsidRDefault="0044279E" w:rsidP="0044279E">
      <w:pPr>
        <w:ind w:leftChars="2000" w:left="4800"/>
      </w:pPr>
      <w:r>
        <w:t>const value_type&amp; value) {</w:t>
      </w:r>
    </w:p>
    <w:p w14:paraId="79E043B0" w14:textId="77777777" w:rsidR="0044279E" w:rsidRDefault="0044279E" w:rsidP="0044279E">
      <w:pPr>
        <w:ind w:leftChars="400" w:left="960"/>
      </w:pPr>
      <w:r>
        <w:t>create_map_and_nodes(n);</w:t>
      </w:r>
    </w:p>
    <w:p w14:paraId="2B91BD83" w14:textId="77777777" w:rsidR="0044279E" w:rsidRDefault="0044279E" w:rsidP="0044279E">
      <w:pPr>
        <w:ind w:leftChars="400" w:left="960"/>
      </w:pPr>
      <w:r>
        <w:t>map_pointer cur;</w:t>
      </w:r>
    </w:p>
    <w:p w14:paraId="112006C3" w14:textId="77777777" w:rsidR="0044279E" w:rsidRDefault="0044279E" w:rsidP="0044279E">
      <w:pPr>
        <w:ind w:leftChars="400" w:left="960"/>
      </w:pPr>
      <w:r>
        <w:t>__STL_TRY {</w:t>
      </w:r>
    </w:p>
    <w:p w14:paraId="14B014D9" w14:textId="77777777" w:rsidR="0044279E" w:rsidRDefault="0044279E" w:rsidP="0044279E">
      <w:pPr>
        <w:ind w:leftChars="600" w:left="1440"/>
      </w:pPr>
      <w:r w:rsidRPr="00B63075">
        <w:rPr>
          <w:rFonts w:hint="eastAsia"/>
          <w:color w:val="00B050"/>
        </w:rPr>
        <w:t>//</w:t>
      </w:r>
      <w:r w:rsidRPr="00B63075">
        <w:rPr>
          <w:rFonts w:hint="eastAsia"/>
          <w:color w:val="00B050"/>
        </w:rPr>
        <w:t>为每个节点的缓冲区设定初始值</w:t>
      </w:r>
      <w:r>
        <w:rPr>
          <w:rFonts w:hint="eastAsia"/>
          <w:color w:val="00B050"/>
        </w:rPr>
        <w:t>，</w:t>
      </w:r>
      <w:r>
        <w:rPr>
          <w:rFonts w:hint="eastAsia"/>
          <w:color w:val="00B050"/>
        </w:rPr>
        <w:t>cur</w:t>
      </w:r>
      <w:r>
        <w:rPr>
          <w:rFonts w:hint="eastAsia"/>
          <w:color w:val="00B050"/>
        </w:rPr>
        <w:t>指向缓冲区</w:t>
      </w:r>
    </w:p>
    <w:p w14:paraId="421C908A" w14:textId="77777777" w:rsidR="0044279E" w:rsidRDefault="0044279E" w:rsidP="0044279E">
      <w:pPr>
        <w:ind w:leftChars="600" w:left="1440"/>
      </w:pPr>
      <w:r>
        <w:t>for (cur = start.node; cur &lt; finish.node; ++cur)</w:t>
      </w:r>
    </w:p>
    <w:p w14:paraId="5CE1D174" w14:textId="77777777" w:rsidR="0044279E" w:rsidRPr="0024761B" w:rsidRDefault="0044279E" w:rsidP="0044279E">
      <w:pPr>
        <w:ind w:leftChars="800" w:left="1920"/>
      </w:pPr>
      <w:r w:rsidRPr="00B5747C">
        <w:rPr>
          <w:rFonts w:hint="eastAsia"/>
          <w:color w:val="FF0000"/>
        </w:rPr>
        <w:t>//cur</w:t>
      </w:r>
      <w:r w:rsidRPr="00B5747C">
        <w:rPr>
          <w:rFonts w:hint="eastAsia"/>
          <w:color w:val="FF0000"/>
        </w:rPr>
        <w:t>指向缓冲区，因此</w:t>
      </w:r>
      <w:r w:rsidRPr="00B5747C">
        <w:rPr>
          <w:rFonts w:hint="eastAsia"/>
          <w:color w:val="FF0000"/>
        </w:rPr>
        <w:t>*cur</w:t>
      </w:r>
      <w:r w:rsidRPr="00B5747C">
        <w:rPr>
          <w:rFonts w:hint="eastAsia"/>
          <w:color w:val="FF0000"/>
        </w:rPr>
        <w:t>指向指定缓冲区的首元素，</w:t>
      </w:r>
      <w:r w:rsidRPr="00B5747C">
        <w:rPr>
          <w:rFonts w:hint="eastAsia"/>
          <w:color w:val="FF0000"/>
        </w:rPr>
        <w:t>buffer</w:t>
      </w:r>
      <w:r w:rsidRPr="00B5747C">
        <w:rPr>
          <w:color w:val="FF0000"/>
        </w:rPr>
        <w:t>_size()</w:t>
      </w:r>
      <w:r w:rsidRPr="00B5747C">
        <w:rPr>
          <w:rFonts w:hint="eastAsia"/>
          <w:color w:val="FF0000"/>
        </w:rPr>
        <w:t>返回每个缓冲区的元素个数</w:t>
      </w:r>
    </w:p>
    <w:p w14:paraId="5E2D2861" w14:textId="77777777" w:rsidR="0044279E" w:rsidRDefault="0044279E" w:rsidP="0044279E">
      <w:pPr>
        <w:ind w:leftChars="800" w:left="1920"/>
      </w:pPr>
      <w:r>
        <w:t>uninitialized_fill(*cur, *cur + buffer_size(), value);</w:t>
      </w:r>
    </w:p>
    <w:p w14:paraId="0572F7E5" w14:textId="77777777" w:rsidR="0044279E" w:rsidRDefault="0044279E" w:rsidP="0044279E">
      <w:pPr>
        <w:ind w:leftChars="600" w:left="1440"/>
      </w:pPr>
      <w:r w:rsidRPr="00CE021A">
        <w:rPr>
          <w:rFonts w:hint="eastAsia"/>
          <w:color w:val="00B050"/>
        </w:rPr>
        <w:t>//</w:t>
      </w:r>
      <w:r w:rsidRPr="00CE021A">
        <w:rPr>
          <w:rFonts w:hint="eastAsia"/>
          <w:color w:val="00B050"/>
        </w:rPr>
        <w:t>最后一个节点的设定稍不同，因为尾端有备用空间，不必设初值</w:t>
      </w:r>
    </w:p>
    <w:p w14:paraId="269CB9D3" w14:textId="77777777" w:rsidR="0044279E" w:rsidRDefault="0044279E" w:rsidP="0044279E">
      <w:pPr>
        <w:ind w:leftChars="600" w:left="1440"/>
      </w:pPr>
      <w:r>
        <w:t>uninitialized_fill(finish.first, finish.cur, value);</w:t>
      </w:r>
    </w:p>
    <w:p w14:paraId="65919EE1" w14:textId="77777777" w:rsidR="0044279E" w:rsidRDefault="0044279E" w:rsidP="0044279E">
      <w:pPr>
        <w:ind w:leftChars="400" w:left="960"/>
      </w:pPr>
      <w:r>
        <w:t>}</w:t>
      </w:r>
    </w:p>
    <w:p w14:paraId="1E8905AB" w14:textId="77777777" w:rsidR="0044279E" w:rsidRDefault="0044279E" w:rsidP="0044279E">
      <w:pPr>
        <w:ind w:leftChars="400" w:left="960"/>
      </w:pPr>
      <w:r>
        <w:t>catch(...) {</w:t>
      </w:r>
    </w:p>
    <w:p w14:paraId="09AB2221" w14:textId="77777777" w:rsidR="0044279E" w:rsidRDefault="0044279E" w:rsidP="0044279E">
      <w:pPr>
        <w:ind w:leftChars="600" w:left="1440"/>
      </w:pPr>
      <w:r>
        <w:t>for (map_pointer n = start.node; n &lt; cur; ++n)</w:t>
      </w:r>
    </w:p>
    <w:p w14:paraId="0548F787" w14:textId="77777777" w:rsidR="0044279E" w:rsidRDefault="0044279E" w:rsidP="0044279E">
      <w:pPr>
        <w:ind w:leftChars="800" w:left="1920"/>
      </w:pPr>
      <w:r>
        <w:t>destroy(*n, *n + buffer_size());</w:t>
      </w:r>
    </w:p>
    <w:p w14:paraId="5B4C979C" w14:textId="77777777" w:rsidR="0044279E" w:rsidRDefault="0044279E" w:rsidP="0044279E">
      <w:pPr>
        <w:ind w:leftChars="600" w:left="1440"/>
      </w:pPr>
      <w:r>
        <w:t>destroy_map_and_nodes();</w:t>
      </w:r>
    </w:p>
    <w:p w14:paraId="246123E6" w14:textId="77777777" w:rsidR="0044279E" w:rsidRDefault="0044279E" w:rsidP="0044279E">
      <w:pPr>
        <w:ind w:leftChars="600" w:left="1440"/>
      </w:pPr>
      <w:r>
        <w:t>throw;</w:t>
      </w:r>
    </w:p>
    <w:p w14:paraId="3DAAFB6E" w14:textId="77777777" w:rsidR="0044279E" w:rsidRDefault="0044279E" w:rsidP="0044279E">
      <w:pPr>
        <w:ind w:leftChars="400" w:left="960"/>
      </w:pPr>
      <w:r>
        <w:t>}</w:t>
      </w:r>
    </w:p>
    <w:p w14:paraId="637C92BC" w14:textId="77777777" w:rsidR="0044279E" w:rsidRDefault="0044279E" w:rsidP="0044279E">
      <w:pPr>
        <w:ind w:leftChars="200" w:left="480"/>
      </w:pPr>
      <w:r>
        <w:t>}</w:t>
      </w:r>
    </w:p>
    <w:p w14:paraId="21EB2173" w14:textId="33CB996F" w:rsidR="00DA0D80" w:rsidRDefault="00DA0D80" w:rsidP="00697ED4">
      <w:pPr>
        <w:widowControl/>
        <w:ind w:leftChars="200" w:left="480"/>
        <w:jc w:val="left"/>
      </w:pPr>
    </w:p>
    <w:p w14:paraId="786926C4" w14:textId="77777777" w:rsidR="00C43696" w:rsidRDefault="00C43696" w:rsidP="00C43696">
      <w:pPr>
        <w:ind w:leftChars="200" w:left="480"/>
      </w:pPr>
      <w:r>
        <w:t>template &lt;class T, class Alloc, size_t BufSize&gt;</w:t>
      </w:r>
    </w:p>
    <w:p w14:paraId="75011307" w14:textId="77777777" w:rsidR="00C43696" w:rsidRDefault="00C43696" w:rsidP="00C43696">
      <w:pPr>
        <w:ind w:leftChars="200" w:left="480"/>
      </w:pPr>
      <w:r>
        <w:t>void deque&lt;T, Alloc, BufSize&gt;::create_map_and_nodes(size_type num_elements) {</w:t>
      </w:r>
    </w:p>
    <w:p w14:paraId="4543EE0D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t>//</w:t>
      </w:r>
      <w:r w:rsidRPr="00643545">
        <w:rPr>
          <w:rFonts w:hint="eastAsia"/>
          <w:color w:val="00B050"/>
        </w:rPr>
        <w:t>需要节点数</w:t>
      </w:r>
      <w:r w:rsidRPr="00643545">
        <w:rPr>
          <w:rFonts w:hint="eastAsia"/>
          <w:color w:val="00B050"/>
        </w:rPr>
        <w:t>(</w:t>
      </w:r>
      <w:r w:rsidRPr="00643545">
        <w:rPr>
          <w:rFonts w:hint="eastAsia"/>
          <w:color w:val="00B050"/>
        </w:rPr>
        <w:t>缓冲区个数</w:t>
      </w:r>
      <w:r w:rsidRPr="00643545">
        <w:rPr>
          <w:rFonts w:hint="eastAsia"/>
          <w:color w:val="00B050"/>
        </w:rPr>
        <w:t>)</w:t>
      </w:r>
    </w:p>
    <w:p w14:paraId="5A1041F6" w14:textId="77777777" w:rsidR="00C43696" w:rsidRDefault="00C43696" w:rsidP="00C43696">
      <w:pPr>
        <w:ind w:leftChars="400" w:left="960"/>
      </w:pPr>
      <w:r>
        <w:t>size_type num_nodes = num_elements / buffer_size() + 1;</w:t>
      </w:r>
    </w:p>
    <w:p w14:paraId="3CBF6105" w14:textId="77777777" w:rsidR="00C43696" w:rsidRDefault="00C43696" w:rsidP="00C43696">
      <w:pPr>
        <w:ind w:leftChars="400" w:left="960"/>
      </w:pPr>
    </w:p>
    <w:p w14:paraId="14F9D0D0" w14:textId="77777777" w:rsidR="00C43696" w:rsidRDefault="00C43696" w:rsidP="00C43696">
      <w:pPr>
        <w:ind w:leftChars="400" w:left="960"/>
      </w:pPr>
      <w:r w:rsidRPr="00643545">
        <w:rPr>
          <w:rFonts w:hint="eastAsia"/>
          <w:color w:val="00B050"/>
        </w:rPr>
        <w:lastRenderedPageBreak/>
        <w:t>//</w:t>
      </w:r>
      <w:r w:rsidRPr="00643545">
        <w:rPr>
          <w:rFonts w:hint="eastAsia"/>
          <w:color w:val="00B050"/>
        </w:rPr>
        <w:t>每个</w:t>
      </w:r>
      <w:r w:rsidRPr="00643545">
        <w:rPr>
          <w:rFonts w:hint="eastAsia"/>
          <w:color w:val="00B050"/>
        </w:rPr>
        <w:t>map</w:t>
      </w:r>
      <w:r w:rsidRPr="00643545">
        <w:rPr>
          <w:rFonts w:hint="eastAsia"/>
          <w:color w:val="00B050"/>
        </w:rPr>
        <w:t>管理几个节点，最少</w:t>
      </w:r>
      <w:r w:rsidRPr="00643545">
        <w:rPr>
          <w:rFonts w:hint="eastAsia"/>
          <w:color w:val="00B050"/>
        </w:rPr>
        <w:t>8</w:t>
      </w:r>
      <w:r w:rsidRPr="00643545">
        <w:rPr>
          <w:rFonts w:hint="eastAsia"/>
          <w:color w:val="00B050"/>
        </w:rPr>
        <w:t>个，最多所需节点加</w:t>
      </w:r>
      <w:r w:rsidRPr="00643545">
        <w:rPr>
          <w:rFonts w:hint="eastAsia"/>
          <w:color w:val="00B050"/>
        </w:rPr>
        <w:t>2</w:t>
      </w:r>
    </w:p>
    <w:p w14:paraId="4ECC86CA" w14:textId="77777777" w:rsidR="00C43696" w:rsidRDefault="00C43696" w:rsidP="00C43696">
      <w:pPr>
        <w:ind w:leftChars="400" w:left="960"/>
      </w:pPr>
      <w:r>
        <w:t>map_size = max(initial_map_size(), num_nodes + 2);</w:t>
      </w:r>
    </w:p>
    <w:p w14:paraId="175BDB50" w14:textId="77777777" w:rsidR="00C43696" w:rsidRDefault="00C43696" w:rsidP="00C43696">
      <w:pPr>
        <w:ind w:leftChars="400" w:left="960"/>
      </w:pPr>
      <w:r>
        <w:t>map = map_allocator::allocate(map_size);</w:t>
      </w:r>
    </w:p>
    <w:p w14:paraId="39F93D11" w14:textId="77777777" w:rsidR="00C43696" w:rsidRDefault="00C43696" w:rsidP="00C43696">
      <w:pPr>
        <w:ind w:leftChars="400" w:left="960"/>
      </w:pPr>
    </w:p>
    <w:p w14:paraId="29A88713" w14:textId="77777777" w:rsidR="00C43696" w:rsidRPr="005629CC" w:rsidRDefault="00C43696" w:rsidP="00C43696">
      <w:pPr>
        <w:ind w:leftChars="400" w:left="960"/>
      </w:pPr>
      <w:r w:rsidRPr="005629CC">
        <w:rPr>
          <w:rFonts w:hint="eastAsia"/>
          <w:color w:val="00B050"/>
        </w:rPr>
        <w:t>//</w:t>
      </w:r>
      <w:r w:rsidRPr="005629CC">
        <w:rPr>
          <w:rFonts w:hint="eastAsia"/>
          <w:color w:val="00B050"/>
        </w:rPr>
        <w:t>下面让</w:t>
      </w:r>
      <w:r w:rsidRPr="005629CC">
        <w:rPr>
          <w:rFonts w:hint="eastAsia"/>
          <w:color w:val="00B050"/>
        </w:rPr>
        <w:t>nstart</w:t>
      </w:r>
      <w:r w:rsidRPr="005629CC">
        <w:rPr>
          <w:rFonts w:hint="eastAsia"/>
          <w:color w:val="00B050"/>
        </w:rPr>
        <w:t>和</w:t>
      </w:r>
      <w:r w:rsidRPr="005629CC">
        <w:rPr>
          <w:rFonts w:hint="eastAsia"/>
          <w:color w:val="00B050"/>
        </w:rPr>
        <w:t>nfinish</w:t>
      </w:r>
      <w:r w:rsidRPr="005629CC">
        <w:rPr>
          <w:rFonts w:hint="eastAsia"/>
          <w:color w:val="00B050"/>
        </w:rPr>
        <w:t>指向</w:t>
      </w:r>
      <w:r w:rsidRPr="005629CC">
        <w:rPr>
          <w:rFonts w:hint="eastAsia"/>
          <w:color w:val="00B050"/>
        </w:rPr>
        <w:t>map</w:t>
      </w:r>
      <w:r w:rsidRPr="005629CC">
        <w:rPr>
          <w:rFonts w:hint="eastAsia"/>
          <w:color w:val="00B050"/>
        </w:rPr>
        <w:t>所拥有全部节点的最中央区段，保持在最中央，可使头尾两端的扩充能量一样大，每个节点对应一个缓冲区</w:t>
      </w:r>
    </w:p>
    <w:p w14:paraId="4152ABD5" w14:textId="77777777" w:rsidR="00C43696" w:rsidRDefault="00C43696" w:rsidP="00C43696">
      <w:pPr>
        <w:ind w:leftChars="400" w:left="960"/>
      </w:pPr>
      <w:r>
        <w:t>map_pointer nstart = map + (map_size - num_nodes) / 2;</w:t>
      </w:r>
      <w:r w:rsidRPr="00847C3B">
        <w:rPr>
          <w:color w:val="00B050"/>
        </w:rPr>
        <w:t>//</w:t>
      </w:r>
      <w:r w:rsidRPr="00847C3B">
        <w:rPr>
          <w:rFonts w:hint="eastAsia"/>
          <w:color w:val="00B050"/>
        </w:rPr>
        <w:t>中间的缓冲区</w:t>
      </w:r>
    </w:p>
    <w:p w14:paraId="1B96F29B" w14:textId="77777777" w:rsidR="00C43696" w:rsidRDefault="00C43696" w:rsidP="00C43696">
      <w:pPr>
        <w:ind w:leftChars="400" w:left="960"/>
      </w:pPr>
      <w:r>
        <w:t>map_pointer nfinish = nstart + num_nodes - 1;</w:t>
      </w:r>
      <w:r w:rsidRPr="00C57C07">
        <w:rPr>
          <w:color w:val="00B050"/>
        </w:rPr>
        <w:t>//</w:t>
      </w:r>
      <w:r w:rsidRPr="00C57C07">
        <w:rPr>
          <w:rFonts w:hint="eastAsia"/>
          <w:color w:val="00B050"/>
        </w:rPr>
        <w:t>起始缓冲区加偏移量</w:t>
      </w:r>
    </w:p>
    <w:p w14:paraId="08E5F130" w14:textId="77777777" w:rsidR="00C43696" w:rsidRDefault="00C43696" w:rsidP="00C43696">
      <w:pPr>
        <w:ind w:leftChars="400" w:left="960"/>
      </w:pPr>
    </w:p>
    <w:p w14:paraId="78627FD9" w14:textId="77777777" w:rsidR="00C43696" w:rsidRDefault="00C43696" w:rsidP="00C43696">
      <w:pPr>
        <w:ind w:leftChars="400" w:left="960"/>
      </w:pPr>
      <w:r>
        <w:t>map_pointer cur;</w:t>
      </w:r>
    </w:p>
    <w:p w14:paraId="75CF979F" w14:textId="77777777" w:rsidR="00C43696" w:rsidRDefault="00C43696" w:rsidP="00C43696">
      <w:pPr>
        <w:ind w:leftChars="400" w:left="960"/>
      </w:pPr>
      <w:r>
        <w:t>__STL_TRY {</w:t>
      </w:r>
    </w:p>
    <w:p w14:paraId="37F8AF44" w14:textId="77777777" w:rsidR="00C43696" w:rsidRDefault="00C43696" w:rsidP="00C43696">
      <w:pPr>
        <w:ind w:leftChars="600" w:left="1440"/>
      </w:pPr>
      <w:r w:rsidRPr="00ED1F81">
        <w:rPr>
          <w:rFonts w:hint="eastAsia"/>
          <w:color w:val="00B050"/>
        </w:rPr>
        <w:t>//</w:t>
      </w:r>
      <w:r w:rsidRPr="00ED1F81">
        <w:rPr>
          <w:rFonts w:hint="eastAsia"/>
          <w:color w:val="00B050"/>
        </w:rPr>
        <w:t>为</w:t>
      </w:r>
      <w:r w:rsidRPr="00ED1F81">
        <w:rPr>
          <w:rFonts w:hint="eastAsia"/>
          <w:color w:val="00B050"/>
        </w:rPr>
        <w:t>map</w:t>
      </w:r>
      <w:r w:rsidRPr="00ED1F81">
        <w:rPr>
          <w:rFonts w:hint="eastAsia"/>
          <w:color w:val="00B050"/>
        </w:rPr>
        <w:t>内的每个现用节点配置缓冲区，所有缓冲区加起来就是</w:t>
      </w:r>
      <w:r w:rsidRPr="00ED1F81">
        <w:rPr>
          <w:rFonts w:hint="eastAsia"/>
          <w:color w:val="00B050"/>
        </w:rPr>
        <w:t>deque</w:t>
      </w:r>
      <w:r w:rsidRPr="00ED1F81">
        <w:rPr>
          <w:rFonts w:hint="eastAsia"/>
          <w:color w:val="00B050"/>
        </w:rPr>
        <w:t>的可用空间</w:t>
      </w:r>
      <w:r w:rsidRPr="00ED1F81">
        <w:rPr>
          <w:rFonts w:hint="eastAsia"/>
          <w:color w:val="00B050"/>
        </w:rPr>
        <w:t>(</w:t>
      </w:r>
      <w:r w:rsidRPr="00ED1F81">
        <w:rPr>
          <w:rFonts w:hint="eastAsia"/>
          <w:color w:val="00B050"/>
        </w:rPr>
        <w:t>最后一个缓冲区可能有一些富裕</w:t>
      </w:r>
      <w:r w:rsidRPr="00ED1F81">
        <w:rPr>
          <w:rFonts w:hint="eastAsia"/>
          <w:color w:val="00B050"/>
        </w:rPr>
        <w:t>)</w:t>
      </w:r>
    </w:p>
    <w:p w14:paraId="5A688AF5" w14:textId="77777777" w:rsidR="00C43696" w:rsidRDefault="00C43696" w:rsidP="00C43696">
      <w:pPr>
        <w:ind w:leftChars="600" w:left="1440"/>
      </w:pPr>
      <w:r>
        <w:t>for (cur = nstart; cur &lt;= nfinish; ++cur)</w:t>
      </w:r>
    </w:p>
    <w:p w14:paraId="77A7CF3D" w14:textId="77777777" w:rsidR="00C43696" w:rsidRDefault="00C43696" w:rsidP="00C43696">
      <w:pPr>
        <w:ind w:leftChars="800" w:left="1920"/>
      </w:pPr>
      <w:r>
        <w:t>*cur = allocate_node();</w:t>
      </w:r>
      <w:r w:rsidRPr="00127110">
        <w:rPr>
          <w:rFonts w:hint="eastAsia"/>
          <w:color w:val="00B050"/>
        </w:rPr>
        <w:t>//</w:t>
      </w:r>
      <w:r w:rsidRPr="00127110">
        <w:rPr>
          <w:rFonts w:hint="eastAsia"/>
          <w:color w:val="00B050"/>
        </w:rPr>
        <w:t>分配一个缓冲区的内存，返回该块缓冲区的头指针，赋值给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，因为</w:t>
      </w:r>
      <w:r w:rsidRPr="00127110">
        <w:rPr>
          <w:rFonts w:hint="eastAsia"/>
          <w:color w:val="00B050"/>
        </w:rPr>
        <w:t>*cur</w:t>
      </w:r>
      <w:r w:rsidRPr="00127110">
        <w:rPr>
          <w:rFonts w:hint="eastAsia"/>
          <w:color w:val="00B050"/>
        </w:rPr>
        <w:t>就是指向指定缓冲区的头元素的指针</w:t>
      </w:r>
    </w:p>
    <w:p w14:paraId="7BC6491F" w14:textId="77777777" w:rsidR="00C43696" w:rsidRDefault="00C43696" w:rsidP="00C43696">
      <w:pPr>
        <w:ind w:leftChars="400" w:left="960"/>
      </w:pPr>
      <w:r>
        <w:t>}</w:t>
      </w:r>
    </w:p>
    <w:p w14:paraId="00F0351C" w14:textId="77777777" w:rsidR="00C43696" w:rsidRDefault="00C43696" w:rsidP="00C43696">
      <w:pPr>
        <w:ind w:leftChars="400" w:left="960"/>
      </w:pPr>
      <w:r>
        <w:t>catch(...) {</w:t>
      </w:r>
    </w:p>
    <w:p w14:paraId="1A32169E" w14:textId="77777777" w:rsidR="00C43696" w:rsidRDefault="00C43696" w:rsidP="00C43696">
      <w:pPr>
        <w:ind w:leftChars="600" w:left="1440"/>
      </w:pPr>
      <w:r w:rsidRPr="00473CE2">
        <w:rPr>
          <w:rFonts w:hint="eastAsia"/>
          <w:color w:val="FF0000"/>
        </w:rPr>
        <w:t>//commit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or</w:t>
      </w:r>
      <w:r w:rsidRPr="00473CE2">
        <w:rPr>
          <w:color w:val="FF0000"/>
        </w:rPr>
        <w:t xml:space="preserve"> </w:t>
      </w:r>
      <w:r w:rsidRPr="00473CE2">
        <w:rPr>
          <w:rFonts w:hint="eastAsia"/>
          <w:color w:val="FF0000"/>
        </w:rPr>
        <w:t>rollback</w:t>
      </w:r>
      <w:r>
        <w:rPr>
          <w:rFonts w:hint="eastAsia"/>
        </w:rPr>
        <w:t xml:space="preserve"> </w:t>
      </w:r>
    </w:p>
    <w:p w14:paraId="0E9A5BA8" w14:textId="77777777" w:rsidR="00C43696" w:rsidRDefault="00C43696" w:rsidP="00C43696">
      <w:pPr>
        <w:ind w:leftChars="600" w:left="1440"/>
      </w:pPr>
      <w:r>
        <w:t>for (map_pointer n = nstart; n &lt; cur; ++n)</w:t>
      </w:r>
    </w:p>
    <w:p w14:paraId="52BAFA1C" w14:textId="77777777" w:rsidR="00C43696" w:rsidRDefault="00C43696" w:rsidP="00C43696">
      <w:pPr>
        <w:ind w:leftChars="800" w:left="1920"/>
      </w:pPr>
      <w:r>
        <w:t>deallocate_node(*n);</w:t>
      </w:r>
    </w:p>
    <w:p w14:paraId="6A19DD99" w14:textId="77777777" w:rsidR="00C43696" w:rsidRDefault="00C43696" w:rsidP="00C43696">
      <w:pPr>
        <w:ind w:leftChars="600" w:left="1440"/>
      </w:pPr>
      <w:r>
        <w:t>map_allocator::deallocate(map, map_size);</w:t>
      </w:r>
    </w:p>
    <w:p w14:paraId="7D571B6F" w14:textId="77777777" w:rsidR="00C43696" w:rsidRDefault="00C43696" w:rsidP="00C43696">
      <w:pPr>
        <w:ind w:leftChars="600" w:left="1440"/>
      </w:pPr>
      <w:r>
        <w:t>throw;</w:t>
      </w:r>
    </w:p>
    <w:p w14:paraId="11C45DE6" w14:textId="77777777" w:rsidR="00C43696" w:rsidRDefault="00C43696" w:rsidP="00C43696">
      <w:pPr>
        <w:ind w:leftChars="400" w:left="960"/>
      </w:pPr>
      <w:r>
        <w:t>}</w:t>
      </w:r>
    </w:p>
    <w:p w14:paraId="3552FBAD" w14:textId="77777777" w:rsidR="00C43696" w:rsidRDefault="00C43696" w:rsidP="00C43696">
      <w:pPr>
        <w:ind w:leftChars="400" w:left="960"/>
      </w:pPr>
    </w:p>
    <w:p w14:paraId="4B8DDB63" w14:textId="77777777" w:rsidR="00C43696" w:rsidRDefault="00C43696" w:rsidP="00C43696">
      <w:pPr>
        <w:ind w:leftChars="400" w:left="960"/>
      </w:pPr>
      <w:r>
        <w:t>start.set_node(nstart);</w:t>
      </w:r>
    </w:p>
    <w:p w14:paraId="1C264001" w14:textId="77777777" w:rsidR="00C43696" w:rsidRDefault="00C43696" w:rsidP="00C43696">
      <w:pPr>
        <w:ind w:leftChars="400" w:left="960"/>
      </w:pPr>
      <w:r>
        <w:t>finish.set_node(nfinish);</w:t>
      </w:r>
    </w:p>
    <w:p w14:paraId="02723471" w14:textId="77777777" w:rsidR="00C43696" w:rsidRDefault="00C43696" w:rsidP="00C43696">
      <w:pPr>
        <w:ind w:leftChars="400" w:left="960"/>
      </w:pPr>
      <w:r>
        <w:t>start.cur = start.first;</w:t>
      </w:r>
    </w:p>
    <w:p w14:paraId="725290DD" w14:textId="77777777" w:rsidR="00C43696" w:rsidRDefault="00C43696" w:rsidP="00C43696">
      <w:pPr>
        <w:ind w:leftChars="400" w:left="960"/>
      </w:pPr>
      <w:r w:rsidRPr="00BA7E47">
        <w:rPr>
          <w:color w:val="00B050"/>
        </w:rPr>
        <w:t>//</w:t>
      </w:r>
      <w:r w:rsidRPr="00BA7E47">
        <w:rPr>
          <w:rFonts w:hint="eastAsia"/>
          <w:color w:val="00B050"/>
        </w:rPr>
        <w:t>如果刚好整除会多配一个节点</w:t>
      </w:r>
    </w:p>
    <w:p w14:paraId="648C68DE" w14:textId="77777777" w:rsidR="00C43696" w:rsidRDefault="00C43696" w:rsidP="00C43696">
      <w:pPr>
        <w:ind w:leftChars="400" w:left="960"/>
      </w:pPr>
      <w:r>
        <w:t>finish.cur = finish.first + num_elements % buffer_size();</w:t>
      </w:r>
    </w:p>
    <w:p w14:paraId="79A003DB" w14:textId="77777777" w:rsidR="00C43696" w:rsidRPr="005A13EE" w:rsidRDefault="00C43696" w:rsidP="00C43696">
      <w:pPr>
        <w:ind w:leftChars="200" w:left="480"/>
      </w:pPr>
      <w:r>
        <w:t>}</w:t>
      </w:r>
    </w:p>
    <w:p w14:paraId="24C9F3DE" w14:textId="659A4806" w:rsidR="00FF2EB6" w:rsidRDefault="00FF2EB6" w:rsidP="00697ED4">
      <w:pPr>
        <w:widowControl/>
        <w:ind w:leftChars="200" w:left="480"/>
        <w:jc w:val="left"/>
      </w:pPr>
    </w:p>
    <w:p w14:paraId="61C237DD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72E5F585" w14:textId="77777777" w:rsidR="00671DAD" w:rsidRDefault="00671DAD" w:rsidP="00671DAD">
      <w:pPr>
        <w:ind w:leftChars="200" w:left="480"/>
      </w:pPr>
      <w:r>
        <w:t>void deque&lt;T, Alloc, BufSize&gt;::push_back_aux(const value_type&amp; t) {</w:t>
      </w:r>
    </w:p>
    <w:p w14:paraId="7B08E028" w14:textId="77777777" w:rsidR="00671DAD" w:rsidRDefault="00671DAD" w:rsidP="00671DAD">
      <w:pPr>
        <w:ind w:leftChars="400" w:left="960"/>
      </w:pPr>
      <w:r>
        <w:t>value_type t_copy = t;</w:t>
      </w:r>
    </w:p>
    <w:p w14:paraId="1E8C4DA7" w14:textId="77777777" w:rsidR="00671DAD" w:rsidRPr="005D20AA" w:rsidRDefault="00671DAD" w:rsidP="00671DAD">
      <w:pPr>
        <w:ind w:leftChars="400" w:left="960"/>
        <w:rPr>
          <w:color w:val="FF0000"/>
        </w:rPr>
      </w:pPr>
      <w:r w:rsidRPr="005D20AA">
        <w:rPr>
          <w:color w:val="FF0000"/>
        </w:rPr>
        <w:t>reserve_map_at_back();//</w:t>
      </w:r>
      <w:r w:rsidRPr="005D20AA">
        <w:rPr>
          <w:rFonts w:hint="eastAsia"/>
          <w:color w:val="FF0000"/>
        </w:rPr>
        <w:t>符合某个条件则必须重新换一个</w:t>
      </w:r>
      <w:r w:rsidRPr="005D20AA">
        <w:rPr>
          <w:rFonts w:hint="eastAsia"/>
          <w:color w:val="FF0000"/>
        </w:rPr>
        <w:t>map</w:t>
      </w:r>
    </w:p>
    <w:p w14:paraId="078BC189" w14:textId="77777777" w:rsidR="00671DAD" w:rsidRDefault="00671DAD" w:rsidP="00671DAD">
      <w:pPr>
        <w:ind w:leftChars="400" w:left="960"/>
      </w:pPr>
      <w:r>
        <w:t>*(finish.node + 1) = allocate_node();</w:t>
      </w:r>
      <w:r w:rsidRPr="00A52BF5">
        <w:rPr>
          <w:rFonts w:hint="eastAsia"/>
          <w:color w:val="00B050"/>
        </w:rPr>
        <w:t>//</w:t>
      </w:r>
      <w:r w:rsidRPr="00A52BF5">
        <w:rPr>
          <w:rFonts w:hint="eastAsia"/>
          <w:color w:val="00B050"/>
        </w:rPr>
        <w:t>配置一个新节点</w:t>
      </w:r>
    </w:p>
    <w:p w14:paraId="178C4B49" w14:textId="77777777" w:rsidR="00671DAD" w:rsidRDefault="00671DAD" w:rsidP="00671DAD">
      <w:pPr>
        <w:ind w:leftChars="400" w:left="960"/>
      </w:pPr>
      <w:r>
        <w:t>__STL_TRY {</w:t>
      </w:r>
    </w:p>
    <w:p w14:paraId="7C30F0EE" w14:textId="77777777" w:rsidR="00671DAD" w:rsidRDefault="00671DAD" w:rsidP="00671DAD">
      <w:pPr>
        <w:ind w:leftChars="600" w:left="1440"/>
      </w:pPr>
      <w:r>
        <w:t>construct(finish.cur, t_copy);</w:t>
      </w:r>
      <w:r w:rsidRPr="002D13E4">
        <w:rPr>
          <w:color w:val="00B050"/>
        </w:rPr>
        <w:t>//</w:t>
      </w:r>
      <w:r w:rsidRPr="002D13E4">
        <w:rPr>
          <w:rFonts w:hint="eastAsia"/>
          <w:color w:val="00B050"/>
        </w:rPr>
        <w:t>在原来缓冲区最后一个位置安置</w:t>
      </w:r>
      <w:r>
        <w:rPr>
          <w:rFonts w:hint="eastAsia"/>
          <w:color w:val="00B050"/>
        </w:rPr>
        <w:t>元素</w:t>
      </w:r>
    </w:p>
    <w:p w14:paraId="7C97CA40" w14:textId="77777777" w:rsidR="00671DAD" w:rsidRDefault="00671DAD" w:rsidP="00671DAD">
      <w:pPr>
        <w:ind w:leftChars="600" w:left="1440"/>
      </w:pPr>
      <w:r>
        <w:t>finish.set_node(finish.node + 1)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改变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，令其指向新缓冲区</w:t>
      </w:r>
    </w:p>
    <w:p w14:paraId="6636F9C0" w14:textId="77777777" w:rsidR="00671DAD" w:rsidRDefault="00671DAD" w:rsidP="00671DAD">
      <w:pPr>
        <w:ind w:leftChars="600" w:left="1440"/>
      </w:pPr>
      <w:r>
        <w:t>finish.cur = finish.first;</w:t>
      </w:r>
      <w:r w:rsidRPr="00641EB9">
        <w:rPr>
          <w:color w:val="00B050"/>
        </w:rPr>
        <w:t>//</w:t>
      </w:r>
      <w:r w:rsidRPr="00641EB9">
        <w:rPr>
          <w:rFonts w:hint="eastAsia"/>
          <w:color w:val="00B050"/>
        </w:rPr>
        <w:t>设定</w:t>
      </w:r>
      <w:r w:rsidRPr="00641EB9">
        <w:rPr>
          <w:rFonts w:hint="eastAsia"/>
          <w:color w:val="00B050"/>
        </w:rPr>
        <w:t>finish</w:t>
      </w:r>
      <w:r w:rsidRPr="00641EB9">
        <w:rPr>
          <w:rFonts w:hint="eastAsia"/>
          <w:color w:val="00B050"/>
        </w:rPr>
        <w:t>状态</w:t>
      </w:r>
    </w:p>
    <w:p w14:paraId="6618285E" w14:textId="77777777" w:rsidR="00671DAD" w:rsidRDefault="00671DAD" w:rsidP="00671DAD">
      <w:pPr>
        <w:ind w:leftChars="400" w:left="960"/>
      </w:pPr>
      <w:r>
        <w:t>}</w:t>
      </w:r>
    </w:p>
    <w:p w14:paraId="47D19463" w14:textId="77777777" w:rsidR="00671DAD" w:rsidRDefault="00671DAD" w:rsidP="00671DAD">
      <w:pPr>
        <w:ind w:leftChars="400" w:left="960"/>
      </w:pPr>
      <w:r>
        <w:lastRenderedPageBreak/>
        <w:t>__STL_UNWIND(deallocate_node(*(finish.node + 1)));</w:t>
      </w:r>
    </w:p>
    <w:p w14:paraId="4E366591" w14:textId="77777777" w:rsidR="00671DAD" w:rsidRDefault="00671DAD" w:rsidP="00671DAD">
      <w:pPr>
        <w:ind w:leftChars="200" w:left="480"/>
      </w:pPr>
      <w:r>
        <w:t>}</w:t>
      </w:r>
    </w:p>
    <w:p w14:paraId="17E35015" w14:textId="77777777" w:rsidR="00671DAD" w:rsidRDefault="00671DAD" w:rsidP="00671DAD">
      <w:pPr>
        <w:ind w:leftChars="200" w:left="480"/>
      </w:pPr>
    </w:p>
    <w:p w14:paraId="0683F865" w14:textId="77777777" w:rsidR="00671DAD" w:rsidRDefault="00671DAD" w:rsidP="00671DAD">
      <w:pPr>
        <w:ind w:leftChars="200" w:left="480"/>
      </w:pPr>
      <w:r>
        <w:t>template &lt;class T, class Alloc, size_t BufSize&gt;</w:t>
      </w:r>
    </w:p>
    <w:p w14:paraId="0FDCE81A" w14:textId="77777777" w:rsidR="00671DAD" w:rsidRDefault="00671DAD" w:rsidP="00671DAD">
      <w:pPr>
        <w:ind w:leftChars="200" w:left="480"/>
      </w:pPr>
      <w:r>
        <w:t>void deque&lt;T, Alloc, BufSize&gt;::push_front_aux(const value_type&amp; t) {</w:t>
      </w:r>
    </w:p>
    <w:p w14:paraId="28C0E3C5" w14:textId="77777777" w:rsidR="00671DAD" w:rsidRDefault="00671DAD" w:rsidP="00671DAD">
      <w:pPr>
        <w:ind w:leftChars="400" w:left="960"/>
      </w:pPr>
      <w:r>
        <w:t>value_type t_copy = t;</w:t>
      </w:r>
    </w:p>
    <w:p w14:paraId="0AEECA7F" w14:textId="77777777" w:rsidR="00671DAD" w:rsidRDefault="00671DAD" w:rsidP="00671DAD">
      <w:pPr>
        <w:ind w:leftChars="400" w:left="960"/>
      </w:pPr>
      <w:r>
        <w:t>reserve_map_at_front();</w:t>
      </w:r>
      <w:r w:rsidRPr="00252087">
        <w:rPr>
          <w:color w:val="00B050"/>
        </w:rPr>
        <w:t>//</w:t>
      </w:r>
      <w:r w:rsidRPr="00252087">
        <w:rPr>
          <w:rFonts w:hint="eastAsia"/>
          <w:color w:val="00B050"/>
        </w:rPr>
        <w:t>若符合某种条件必须更换一个</w:t>
      </w:r>
      <w:r w:rsidRPr="00252087">
        <w:rPr>
          <w:rFonts w:hint="eastAsia"/>
          <w:color w:val="00B050"/>
        </w:rPr>
        <w:t>map</w:t>
      </w:r>
    </w:p>
    <w:p w14:paraId="05DB1A05" w14:textId="77777777" w:rsidR="00671DAD" w:rsidRDefault="00671DAD" w:rsidP="00671DAD">
      <w:pPr>
        <w:ind w:leftChars="400" w:left="960"/>
      </w:pPr>
      <w:r>
        <w:t>*(start.node - 1) = allocate_node();</w:t>
      </w:r>
      <w:r w:rsidRPr="00187E45">
        <w:rPr>
          <w:color w:val="00B050"/>
        </w:rPr>
        <w:t>//</w:t>
      </w:r>
      <w:r w:rsidRPr="00187E45">
        <w:rPr>
          <w:rFonts w:hint="eastAsia"/>
          <w:color w:val="00B050"/>
        </w:rPr>
        <w:t>配置一个新节点</w:t>
      </w:r>
    </w:p>
    <w:p w14:paraId="4181E7EA" w14:textId="77777777" w:rsidR="00671DAD" w:rsidRDefault="00671DAD" w:rsidP="00671DAD">
      <w:pPr>
        <w:ind w:leftChars="400" w:left="960"/>
      </w:pPr>
      <w:r>
        <w:t>__STL_TRY {</w:t>
      </w:r>
    </w:p>
    <w:p w14:paraId="2FAADB65" w14:textId="77777777" w:rsidR="00671DAD" w:rsidRDefault="00671DAD" w:rsidP="00671DAD">
      <w:pPr>
        <w:ind w:leftChars="600" w:left="1440"/>
      </w:pPr>
      <w:r>
        <w:t>start.set_node(start.node - 1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改变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，指向新节点</w:t>
      </w:r>
    </w:p>
    <w:p w14:paraId="48AF6DEF" w14:textId="77777777" w:rsidR="00671DAD" w:rsidRDefault="00671DAD" w:rsidP="00671DAD">
      <w:pPr>
        <w:ind w:leftChars="600" w:left="1440"/>
      </w:pPr>
      <w:r>
        <w:t>start.cur = start.last - 1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设定</w:t>
      </w:r>
      <w:r w:rsidRPr="00FC38AB">
        <w:rPr>
          <w:rFonts w:hint="eastAsia"/>
          <w:color w:val="00B050"/>
        </w:rPr>
        <w:t>start</w:t>
      </w:r>
      <w:r w:rsidRPr="00FC38AB">
        <w:rPr>
          <w:rFonts w:hint="eastAsia"/>
          <w:color w:val="00B050"/>
        </w:rPr>
        <w:t>状态</w:t>
      </w:r>
    </w:p>
    <w:p w14:paraId="0D19452A" w14:textId="77777777" w:rsidR="00671DAD" w:rsidRDefault="00671DAD" w:rsidP="00671DAD">
      <w:pPr>
        <w:ind w:leftChars="600" w:left="1440"/>
      </w:pPr>
      <w:r>
        <w:t>construct(start.cur, t_copy);</w:t>
      </w:r>
      <w:r w:rsidRPr="00FC38AB">
        <w:rPr>
          <w:color w:val="00B050"/>
        </w:rPr>
        <w:t>//</w:t>
      </w:r>
      <w:r w:rsidRPr="00FC38AB">
        <w:rPr>
          <w:rFonts w:hint="eastAsia"/>
          <w:color w:val="00B050"/>
        </w:rPr>
        <w:t>针对标的元素设值</w:t>
      </w:r>
    </w:p>
    <w:p w14:paraId="1D7F1FD8" w14:textId="77777777" w:rsidR="00671DAD" w:rsidRDefault="00671DAD" w:rsidP="00671DAD">
      <w:pPr>
        <w:ind w:leftChars="400" w:left="960"/>
      </w:pPr>
      <w:r>
        <w:t>}</w:t>
      </w:r>
    </w:p>
    <w:p w14:paraId="30F5752A" w14:textId="77777777" w:rsidR="00671DAD" w:rsidRDefault="00671DAD" w:rsidP="00671DAD">
      <w:pPr>
        <w:ind w:leftChars="400" w:left="960"/>
      </w:pPr>
      <w:r>
        <w:t>catch(...) {</w:t>
      </w:r>
    </w:p>
    <w:p w14:paraId="539CA1FA" w14:textId="77777777" w:rsidR="00671DAD" w:rsidRDefault="00671DAD" w:rsidP="00671DAD">
      <w:pPr>
        <w:ind w:leftChars="600" w:left="1440"/>
      </w:pPr>
      <w:r>
        <w:t>start.set_node(start.node + 1);</w:t>
      </w:r>
    </w:p>
    <w:p w14:paraId="3AFEC5DE" w14:textId="77777777" w:rsidR="00671DAD" w:rsidRDefault="00671DAD" w:rsidP="00671DAD">
      <w:pPr>
        <w:ind w:leftChars="600" w:left="1440"/>
      </w:pPr>
      <w:r>
        <w:t>start.cur = start.first;</w:t>
      </w:r>
    </w:p>
    <w:p w14:paraId="5AF9AB84" w14:textId="77777777" w:rsidR="00671DAD" w:rsidRDefault="00671DAD" w:rsidP="00671DAD">
      <w:pPr>
        <w:ind w:leftChars="600" w:left="1440"/>
      </w:pPr>
      <w:r>
        <w:t>deallocate_node(*(start.node - 1));</w:t>
      </w:r>
    </w:p>
    <w:p w14:paraId="3735C6F0" w14:textId="77777777" w:rsidR="00671DAD" w:rsidRDefault="00671DAD" w:rsidP="00671DAD">
      <w:pPr>
        <w:ind w:leftChars="600" w:left="1440"/>
      </w:pPr>
      <w:r>
        <w:t>throw;</w:t>
      </w:r>
    </w:p>
    <w:p w14:paraId="251DB2D1" w14:textId="77777777" w:rsidR="00671DAD" w:rsidRDefault="00671DAD" w:rsidP="00671DAD">
      <w:pPr>
        <w:ind w:leftChars="400" w:left="960"/>
      </w:pPr>
      <w:r>
        <w:t>}</w:t>
      </w:r>
    </w:p>
    <w:p w14:paraId="7F61B64B" w14:textId="77777777" w:rsidR="00671DAD" w:rsidRPr="005A13EE" w:rsidRDefault="00671DAD" w:rsidP="00671DAD">
      <w:pPr>
        <w:ind w:leftChars="200" w:left="480"/>
      </w:pPr>
      <w:r>
        <w:t>}</w:t>
      </w:r>
    </w:p>
    <w:p w14:paraId="6AC9FB7F" w14:textId="459287B3" w:rsidR="00671DAD" w:rsidRDefault="00384A95" w:rsidP="00384A95"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什么时候需要重新整治</w:t>
      </w:r>
    </w:p>
    <w:p w14:paraId="0F00F5C3" w14:textId="77777777" w:rsidR="004A5928" w:rsidRDefault="004A5928" w:rsidP="004A5928">
      <w:pPr>
        <w:ind w:leftChars="200" w:left="480"/>
      </w:pPr>
      <w:r>
        <w:t>template &lt;class T, class Alloc, size_t BufSize&gt;</w:t>
      </w:r>
    </w:p>
    <w:p w14:paraId="32E10418" w14:textId="77777777" w:rsidR="004A5928" w:rsidRDefault="004A5928" w:rsidP="004A5928">
      <w:pPr>
        <w:ind w:leftChars="200" w:left="480"/>
      </w:pPr>
      <w:r>
        <w:t>void deque&lt;T, Alloc, BufSize&gt;::reallocate_map(size_type nodes_to_add,</w:t>
      </w:r>
    </w:p>
    <w:p w14:paraId="7D66E6C7" w14:textId="77777777" w:rsidR="004A5928" w:rsidRDefault="004A5928" w:rsidP="004A5928">
      <w:pPr>
        <w:ind w:leftChars="2100" w:left="5040"/>
      </w:pPr>
      <w:r>
        <w:t>bool add_at_front) {</w:t>
      </w:r>
    </w:p>
    <w:p w14:paraId="6FB06D3B" w14:textId="77777777" w:rsidR="004A5928" w:rsidRDefault="004A5928" w:rsidP="004A5928">
      <w:pPr>
        <w:ind w:leftChars="400" w:left="960"/>
      </w:pPr>
      <w:r>
        <w:t>size_type old_num_nodes = finish.node - start.node + 1;</w:t>
      </w:r>
    </w:p>
    <w:p w14:paraId="5E5B63E6" w14:textId="77777777" w:rsidR="004A5928" w:rsidRDefault="004A5928" w:rsidP="004A5928">
      <w:pPr>
        <w:ind w:leftChars="400" w:left="960"/>
      </w:pPr>
      <w:r>
        <w:t>size_type new_num_nodes = old_num_nodes + nodes_to_add;</w:t>
      </w:r>
    </w:p>
    <w:p w14:paraId="731444F2" w14:textId="77777777" w:rsidR="004A5928" w:rsidRDefault="004A5928" w:rsidP="004A5928">
      <w:pPr>
        <w:ind w:leftChars="400" w:left="960"/>
      </w:pPr>
    </w:p>
    <w:p w14:paraId="6BA5E24F" w14:textId="77777777" w:rsidR="004A5928" w:rsidRDefault="004A5928" w:rsidP="004A5928">
      <w:pPr>
        <w:ind w:leftChars="400" w:left="960"/>
      </w:pPr>
      <w:r>
        <w:t>map_pointer new_nstart;</w:t>
      </w:r>
    </w:p>
    <w:p w14:paraId="55E7EE34" w14:textId="77777777" w:rsidR="004A5928" w:rsidRDefault="004A5928" w:rsidP="004A5928">
      <w:pPr>
        <w:ind w:leftChars="400" w:left="960"/>
      </w:pPr>
      <w:r>
        <w:t>if (map_size &gt; 2 * new_num_nodes) {</w:t>
      </w:r>
    </w:p>
    <w:p w14:paraId="3DAA2452" w14:textId="77777777" w:rsidR="004A5928" w:rsidRDefault="004A5928" w:rsidP="004A5928">
      <w:pPr>
        <w:ind w:leftChars="600" w:left="1440"/>
      </w:pPr>
      <w:r w:rsidRPr="00FC63A3">
        <w:rPr>
          <w:rFonts w:hint="eastAsia"/>
          <w:color w:val="FF0000"/>
        </w:rPr>
        <w:t>/</w:t>
      </w:r>
      <w:r w:rsidRPr="00FC63A3">
        <w:rPr>
          <w:color w:val="FF0000"/>
        </w:rPr>
        <w:t>/</w:t>
      </w:r>
      <w:r w:rsidRPr="00FC63A3">
        <w:rPr>
          <w:rFonts w:hint="eastAsia"/>
          <w:color w:val="FF0000"/>
        </w:rPr>
        <w:t>如果</w:t>
      </w:r>
      <w:r w:rsidRPr="00FC63A3">
        <w:rPr>
          <w:rFonts w:hint="eastAsia"/>
          <w:color w:val="FF0000"/>
        </w:rPr>
        <w:t>map</w:t>
      </w:r>
      <w:r w:rsidRPr="00FC63A3">
        <w:rPr>
          <w:rFonts w:hint="eastAsia"/>
          <w:color w:val="FF0000"/>
        </w:rPr>
        <w:t>现有空间足够大，将缓冲区调整到中间的位置</w:t>
      </w:r>
      <w:r>
        <w:rPr>
          <w:rFonts w:hint="eastAsia"/>
          <w:color w:val="FF0000"/>
        </w:rPr>
        <w:t>，移动并不会改变元素相对于缓冲区的偏移量</w:t>
      </w:r>
    </w:p>
    <w:p w14:paraId="4340390D" w14:textId="77777777" w:rsidR="004A5928" w:rsidRDefault="004A5928" w:rsidP="004A5928">
      <w:pPr>
        <w:ind w:leftChars="600" w:left="1440"/>
      </w:pPr>
      <w:r>
        <w:t xml:space="preserve">new_nstart = map + (map_size - new_num_nodes) / 2 </w:t>
      </w:r>
    </w:p>
    <w:p w14:paraId="11D98AB5" w14:textId="77777777" w:rsidR="004A5928" w:rsidRDefault="004A5928" w:rsidP="004A5928">
      <w:pPr>
        <w:ind w:leftChars="1100" w:left="2640"/>
      </w:pPr>
      <w:r>
        <w:t>+ (add_at_front ? nodes_to_add : 0);</w:t>
      </w:r>
    </w:p>
    <w:p w14:paraId="61AAF334" w14:textId="77777777" w:rsidR="004A5928" w:rsidRDefault="004A5928" w:rsidP="004A5928">
      <w:pPr>
        <w:ind w:leftChars="600" w:left="1440"/>
      </w:pPr>
      <w:r>
        <w:t>if (new_nstart &lt; start.node)</w:t>
      </w:r>
    </w:p>
    <w:p w14:paraId="76410D98" w14:textId="29248B12" w:rsidR="004A5928" w:rsidRDefault="00B87A5E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前移动</w:t>
      </w:r>
      <w:r>
        <w:rPr>
          <w:rFonts w:hint="eastAsia"/>
          <w:color w:val="00B050"/>
        </w:rPr>
        <w:t>，注意此处的移动只是改变</w:t>
      </w:r>
      <w:r>
        <w:rPr>
          <w:rFonts w:hint="eastAsia"/>
          <w:color w:val="00B050"/>
        </w:rPr>
        <w:t>map</w:t>
      </w:r>
      <w:r>
        <w:rPr>
          <w:rFonts w:hint="eastAsia"/>
          <w:color w:val="00B050"/>
        </w:rPr>
        <w:t>的指向而已，缓冲区的实际地址没有发生改变</w:t>
      </w:r>
      <w:r>
        <w:rPr>
          <w:rFonts w:hint="eastAsia"/>
          <w:color w:val="00B050"/>
        </w:rPr>
        <w:t>(</w:t>
      </w:r>
      <w:r>
        <w:rPr>
          <w:rFonts w:hint="eastAsia"/>
          <w:color w:val="00B050"/>
        </w:rPr>
        <w:t>原有元素仍然在原来的地址上</w:t>
      </w:r>
      <w:r>
        <w:rPr>
          <w:rFonts w:hint="eastAsia"/>
          <w:color w:val="00B050"/>
        </w:rPr>
        <w:t>)</w:t>
      </w:r>
      <w:r>
        <w:rPr>
          <w:rFonts w:hint="eastAsia"/>
          <w:color w:val="00B050"/>
        </w:rPr>
        <w:t>，因此迭代器不会失效，迭代器指向的是元素而非</w:t>
      </w:r>
      <w:r w:rsidR="00A60A11">
        <w:rPr>
          <w:rFonts w:hint="eastAsia"/>
          <w:color w:val="00B050"/>
        </w:rPr>
        <w:t>map</w:t>
      </w:r>
      <w:r w:rsidR="00A60A11">
        <w:rPr>
          <w:rFonts w:hint="eastAsia"/>
          <w:color w:val="00B050"/>
        </w:rPr>
        <w:t>，示意图详见</w:t>
      </w:r>
      <w:r w:rsidR="00A60A11">
        <w:rPr>
          <w:color w:val="00B050"/>
        </w:rPr>
        <w:fldChar w:fldCharType="begin"/>
      </w:r>
      <w:r w:rsidR="00A60A11">
        <w:rPr>
          <w:color w:val="00B050"/>
        </w:rPr>
        <w:instrText xml:space="preserve"> </w:instrText>
      </w:r>
      <w:r w:rsidR="00A60A11">
        <w:rPr>
          <w:rFonts w:hint="eastAsia"/>
          <w:color w:val="00B050"/>
        </w:rPr>
        <w:instrText>REF _Ref480186638 \r \h</w:instrText>
      </w:r>
      <w:r w:rsidR="00A60A11">
        <w:rPr>
          <w:color w:val="00B050"/>
        </w:rPr>
        <w:instrText xml:space="preserve"> </w:instrText>
      </w:r>
      <w:r w:rsidR="00A60A11">
        <w:rPr>
          <w:color w:val="00B050"/>
        </w:rPr>
      </w:r>
      <w:r w:rsidR="00A60A11">
        <w:rPr>
          <w:color w:val="00B050"/>
        </w:rPr>
        <w:fldChar w:fldCharType="separate"/>
      </w:r>
      <w:r w:rsidR="00A60A11">
        <w:rPr>
          <w:color w:val="00B050"/>
        </w:rPr>
        <w:t>4.4.4</w:t>
      </w:r>
      <w:r w:rsidR="00A60A11">
        <w:rPr>
          <w:color w:val="00B050"/>
        </w:rPr>
        <w:fldChar w:fldCharType="end"/>
      </w:r>
    </w:p>
    <w:p w14:paraId="38B37C27" w14:textId="77777777" w:rsidR="004A5928" w:rsidRDefault="004A5928" w:rsidP="004A5928">
      <w:pPr>
        <w:ind w:leftChars="800" w:left="1920"/>
      </w:pPr>
      <w:r>
        <w:t>copy(start.node, finish.node + 1, new_nstart);</w:t>
      </w:r>
    </w:p>
    <w:p w14:paraId="58AEA86D" w14:textId="77777777" w:rsidR="004A5928" w:rsidRDefault="004A5928" w:rsidP="004A5928">
      <w:pPr>
        <w:ind w:leftChars="600" w:left="1440"/>
      </w:pPr>
      <w:r>
        <w:t>else</w:t>
      </w:r>
    </w:p>
    <w:p w14:paraId="3F8049A5" w14:textId="77777777" w:rsidR="004A5928" w:rsidRDefault="004A5928" w:rsidP="004A5928">
      <w:pPr>
        <w:ind w:leftChars="800" w:left="1920"/>
      </w:pPr>
      <w:r w:rsidRPr="00961BFD">
        <w:rPr>
          <w:rFonts w:hint="eastAsia"/>
          <w:color w:val="00B050"/>
        </w:rPr>
        <w:t>//</w:t>
      </w:r>
      <w:r w:rsidRPr="00961BFD">
        <w:rPr>
          <w:rFonts w:hint="eastAsia"/>
          <w:color w:val="00B050"/>
        </w:rPr>
        <w:t>向后移动</w:t>
      </w:r>
    </w:p>
    <w:p w14:paraId="379615EF" w14:textId="77777777" w:rsidR="004A5928" w:rsidRDefault="004A5928" w:rsidP="004A5928">
      <w:pPr>
        <w:ind w:leftChars="800" w:left="1920"/>
      </w:pPr>
      <w:r>
        <w:t>copy_backward(start.node, finish.node + 1,</w:t>
      </w:r>
    </w:p>
    <w:p w14:paraId="13D4473F" w14:textId="77777777" w:rsidR="004A5928" w:rsidRDefault="004A5928" w:rsidP="004A5928">
      <w:pPr>
        <w:ind w:leftChars="1200" w:left="2880"/>
      </w:pPr>
      <w:r>
        <w:t xml:space="preserve"> new_nstart + old_num_nodes);</w:t>
      </w:r>
    </w:p>
    <w:p w14:paraId="51BDF20F" w14:textId="77777777" w:rsidR="004A5928" w:rsidRDefault="004A5928" w:rsidP="004A5928">
      <w:pPr>
        <w:ind w:leftChars="400" w:left="960"/>
      </w:pPr>
      <w:r>
        <w:t>}</w:t>
      </w:r>
    </w:p>
    <w:p w14:paraId="7EFC0FCC" w14:textId="77777777" w:rsidR="004A5928" w:rsidRDefault="004A5928" w:rsidP="004A5928">
      <w:pPr>
        <w:ind w:leftChars="400" w:left="960"/>
      </w:pPr>
      <w:r>
        <w:lastRenderedPageBreak/>
        <w:t>else {</w:t>
      </w:r>
    </w:p>
    <w:p w14:paraId="26F709F6" w14:textId="77777777" w:rsidR="004A5928" w:rsidRDefault="004A5928" w:rsidP="004A5928">
      <w:pPr>
        <w:ind w:leftChars="600" w:left="1440"/>
      </w:pPr>
      <w:r>
        <w:t xml:space="preserve">size_type new_map_size = map_size </w:t>
      </w:r>
    </w:p>
    <w:p w14:paraId="6E45D7CA" w14:textId="77777777" w:rsidR="004A5928" w:rsidRDefault="004A5928" w:rsidP="004A5928">
      <w:pPr>
        <w:ind w:leftChars="1300" w:left="3120"/>
      </w:pPr>
      <w:r>
        <w:t>+ max(map_size, nodes_to_add) + 2;</w:t>
      </w:r>
    </w:p>
    <w:p w14:paraId="08744DC8" w14:textId="77777777" w:rsidR="004A5928" w:rsidRPr="00735062" w:rsidRDefault="004A5928" w:rsidP="004A5928">
      <w:pPr>
        <w:ind w:leftChars="600" w:left="1440"/>
      </w:pPr>
    </w:p>
    <w:p w14:paraId="70D8AC9F" w14:textId="77777777" w:rsidR="004A5928" w:rsidRDefault="004A5928" w:rsidP="004A5928">
      <w:pPr>
        <w:ind w:leftChars="600" w:left="1440"/>
      </w:pPr>
      <w:r>
        <w:t>map_pointer new_map = map_allocator::allocate(new_map_size);</w:t>
      </w:r>
    </w:p>
    <w:p w14:paraId="43634E17" w14:textId="77777777" w:rsidR="004A5928" w:rsidRDefault="004A5928" w:rsidP="004A5928">
      <w:pPr>
        <w:ind w:leftChars="600" w:left="1440"/>
      </w:pPr>
      <w:r w:rsidRPr="00B71423">
        <w:rPr>
          <w:rFonts w:hint="eastAsia"/>
          <w:color w:val="FF0000"/>
        </w:rPr>
        <w:t>//</w:t>
      </w:r>
      <w:r w:rsidRPr="00B71423">
        <w:rPr>
          <w:rFonts w:hint="eastAsia"/>
          <w:color w:val="FF0000"/>
        </w:rPr>
        <w:t>同样，将使用的缓冲区挪到</w:t>
      </w:r>
      <w:r w:rsidRPr="00B71423">
        <w:rPr>
          <w:rFonts w:hint="eastAsia"/>
          <w:color w:val="FF0000"/>
        </w:rPr>
        <w:t>map</w:t>
      </w:r>
      <w:r w:rsidRPr="00B71423">
        <w:rPr>
          <w:rFonts w:hint="eastAsia"/>
          <w:color w:val="FF0000"/>
        </w:rPr>
        <w:t>的中间区域</w:t>
      </w:r>
      <w:r>
        <w:rPr>
          <w:rFonts w:hint="eastAsia"/>
          <w:color w:val="FF0000"/>
        </w:rPr>
        <w:t>，移动并不会改变元素相对于缓冲区的偏移量</w:t>
      </w:r>
    </w:p>
    <w:p w14:paraId="53B7ABC9" w14:textId="77777777" w:rsidR="004A5928" w:rsidRDefault="004A5928" w:rsidP="004A5928">
      <w:pPr>
        <w:ind w:leftChars="600" w:left="1440"/>
      </w:pPr>
      <w:r>
        <w:t>new_nstart = new_map + (new_map_size - new_num_nodes) / 2</w:t>
      </w:r>
    </w:p>
    <w:p w14:paraId="48461948" w14:textId="77777777" w:rsidR="004A5928" w:rsidRDefault="004A5928" w:rsidP="004A5928">
      <w:pPr>
        <w:ind w:leftChars="1300" w:left="3120"/>
      </w:pPr>
      <w:r>
        <w:t>+ (add_at_front ? nodes_to_add : 0);</w:t>
      </w:r>
    </w:p>
    <w:p w14:paraId="4444C223" w14:textId="77777777" w:rsidR="004A5928" w:rsidRDefault="004A5928" w:rsidP="004A5928">
      <w:pPr>
        <w:ind w:leftChars="600" w:left="1440"/>
      </w:pPr>
      <w:r>
        <w:t>copy(start.node, finish.node + 1, new_nstart);</w:t>
      </w:r>
    </w:p>
    <w:p w14:paraId="1CD89089" w14:textId="77777777" w:rsidR="004A5928" w:rsidRDefault="004A5928" w:rsidP="004A5928">
      <w:pPr>
        <w:ind w:leftChars="600" w:left="1440"/>
      </w:pPr>
      <w:r>
        <w:t>map_allocator::deallocate(map, map_size);</w:t>
      </w:r>
    </w:p>
    <w:p w14:paraId="3B2D86C0" w14:textId="77777777" w:rsidR="004A5928" w:rsidRDefault="004A5928" w:rsidP="004A5928">
      <w:pPr>
        <w:ind w:leftChars="600" w:left="1440"/>
      </w:pPr>
    </w:p>
    <w:p w14:paraId="5C974951" w14:textId="77777777" w:rsidR="004A5928" w:rsidRDefault="004A5928" w:rsidP="004A5928">
      <w:pPr>
        <w:ind w:leftChars="600" w:left="1440"/>
      </w:pPr>
      <w:r>
        <w:t>map = new_map;</w:t>
      </w:r>
    </w:p>
    <w:p w14:paraId="32E492E6" w14:textId="77777777" w:rsidR="004A5928" w:rsidRDefault="004A5928" w:rsidP="004A5928">
      <w:pPr>
        <w:ind w:leftChars="600" w:left="1440"/>
      </w:pPr>
      <w:r>
        <w:t>map_size = new_map_size;</w:t>
      </w:r>
    </w:p>
    <w:p w14:paraId="05E45FAB" w14:textId="77777777" w:rsidR="004A5928" w:rsidRDefault="004A5928" w:rsidP="004A5928">
      <w:pPr>
        <w:ind w:leftChars="400" w:left="960"/>
      </w:pPr>
      <w:r>
        <w:t>}</w:t>
      </w:r>
    </w:p>
    <w:p w14:paraId="2536DBFE" w14:textId="77777777" w:rsidR="004A5928" w:rsidRDefault="004A5928" w:rsidP="004A5928">
      <w:pPr>
        <w:ind w:leftChars="400" w:left="960"/>
      </w:pPr>
    </w:p>
    <w:p w14:paraId="44A273F1" w14:textId="77777777" w:rsidR="004A5928" w:rsidRDefault="004A5928" w:rsidP="004A5928">
      <w:pPr>
        <w:ind w:leftChars="400" w:left="960"/>
      </w:pPr>
      <w:r w:rsidRPr="00BB6933">
        <w:rPr>
          <w:rFonts w:hint="eastAsia"/>
          <w:color w:val="00B050"/>
        </w:rPr>
        <w:t>//</w:t>
      </w:r>
      <w:r w:rsidRPr="00BB6933">
        <w:rPr>
          <w:rFonts w:hint="eastAsia"/>
          <w:color w:val="00B050"/>
        </w:rPr>
        <w:t>重新设置迭代器</w:t>
      </w:r>
      <w:r w:rsidRPr="00BB6933">
        <w:rPr>
          <w:rFonts w:hint="eastAsia"/>
          <w:color w:val="00B050"/>
        </w:rPr>
        <w:t>start</w:t>
      </w:r>
      <w:r w:rsidRPr="00BB6933">
        <w:rPr>
          <w:rFonts w:hint="eastAsia"/>
          <w:color w:val="00B050"/>
        </w:rPr>
        <w:t>和</w:t>
      </w:r>
      <w:r w:rsidRPr="00BB6933">
        <w:rPr>
          <w:rFonts w:hint="eastAsia"/>
          <w:color w:val="00B050"/>
        </w:rPr>
        <w:t>finish</w:t>
      </w:r>
    </w:p>
    <w:p w14:paraId="2746C822" w14:textId="77777777" w:rsidR="004A5928" w:rsidRDefault="004A5928" w:rsidP="004A5928">
      <w:pPr>
        <w:ind w:leftChars="400" w:left="960"/>
      </w:pPr>
      <w:r>
        <w:t>start.set_node(new_nstart);</w:t>
      </w:r>
    </w:p>
    <w:p w14:paraId="61788330" w14:textId="77777777" w:rsidR="004A5928" w:rsidRDefault="004A5928" w:rsidP="004A5928">
      <w:pPr>
        <w:ind w:leftChars="400" w:left="960"/>
      </w:pPr>
      <w:r>
        <w:t>finish.set_node(new_nstart + old_num_nodes - 1);</w:t>
      </w:r>
      <w:r>
        <w:rPr>
          <w:rFonts w:hint="eastAsia"/>
        </w:rPr>
        <w:t xml:space="preserve"> </w:t>
      </w:r>
    </w:p>
    <w:p w14:paraId="674DA32C" w14:textId="77777777" w:rsidR="004A5928" w:rsidRPr="005A13EE" w:rsidRDefault="004A5928" w:rsidP="004A5928">
      <w:pPr>
        <w:ind w:leftChars="200" w:left="480"/>
      </w:pPr>
      <w:r>
        <w:t>}</w:t>
      </w:r>
    </w:p>
    <w:p w14:paraId="216CB1A6" w14:textId="77777777" w:rsidR="00734DA4" w:rsidRDefault="00734DA4" w:rsidP="00734DA4">
      <w:pPr>
        <w:ind w:leftChars="200" w:left="480"/>
      </w:pPr>
    </w:p>
    <w:p w14:paraId="1FCD43BA" w14:textId="77777777" w:rsidR="00126634" w:rsidRDefault="00126634">
      <w:pPr>
        <w:widowControl/>
        <w:jc w:val="left"/>
      </w:pPr>
    </w:p>
    <w:p w14:paraId="02EA6A3C" w14:textId="3BDB6F1B" w:rsidR="00126634" w:rsidRDefault="00126634" w:rsidP="00126634">
      <w:pPr>
        <w:pStyle w:val="3"/>
        <w:numPr>
          <w:ilvl w:val="2"/>
          <w:numId w:val="1"/>
        </w:numPr>
      </w:pPr>
      <w:r>
        <w:rPr>
          <w:rFonts w:hint="eastAsia"/>
        </w:rPr>
        <w:t>deque的元素操作：pop</w:t>
      </w:r>
      <w:r>
        <w:t>_back,pop_front,clear,erase,insert</w:t>
      </w:r>
    </w:p>
    <w:p w14:paraId="65986546" w14:textId="5BAE7E83" w:rsidR="00126634" w:rsidRDefault="002525E7" w:rsidP="00126634">
      <w:r>
        <w:rPr>
          <w:rFonts w:hint="eastAsia"/>
        </w:rPr>
        <w:t>1</w:t>
      </w:r>
      <w:r>
        <w:rPr>
          <w:rFonts w:hint="eastAsia"/>
        </w:rPr>
        <w:t>、源码</w:t>
      </w:r>
    </w:p>
    <w:p w14:paraId="1A5DDD2F" w14:textId="77777777" w:rsidR="00D20283" w:rsidRDefault="00D20283" w:rsidP="00D20283">
      <w:pPr>
        <w:widowControl/>
        <w:ind w:leftChars="200" w:left="480"/>
        <w:jc w:val="left"/>
      </w:pPr>
      <w:r>
        <w:t xml:space="preserve">template &lt;class T, class Alloc = alloc, size_t BufSiz = 0&gt; </w:t>
      </w:r>
    </w:p>
    <w:p w14:paraId="1DFB26DF" w14:textId="77777777" w:rsidR="00D20283" w:rsidRDefault="00D20283" w:rsidP="00D20283">
      <w:pPr>
        <w:widowControl/>
        <w:ind w:leftChars="200" w:left="480"/>
        <w:jc w:val="left"/>
      </w:pPr>
      <w:r>
        <w:t>class deque {</w:t>
      </w:r>
    </w:p>
    <w:p w14:paraId="470F07D6" w14:textId="77777777" w:rsidR="00D20283" w:rsidRDefault="00D20283" w:rsidP="00D20283">
      <w:pPr>
        <w:widowControl/>
        <w:ind w:leftChars="200" w:left="480"/>
        <w:jc w:val="left"/>
      </w:pPr>
      <w:r>
        <w:t>...</w:t>
      </w:r>
    </w:p>
    <w:p w14:paraId="50384939" w14:textId="06BF6A70" w:rsidR="00D20283" w:rsidRPr="00D20283" w:rsidRDefault="0024782C" w:rsidP="00D20283">
      <w:pPr>
        <w:ind w:leftChars="200" w:left="480"/>
      </w:pPr>
      <w:r>
        <w:rPr>
          <w:rFonts w:hint="eastAsia"/>
        </w:rPr>
        <w:t>public</w:t>
      </w:r>
      <w:r>
        <w:t>:</w:t>
      </w:r>
    </w:p>
    <w:p w14:paraId="3F7D2D54" w14:textId="77777777" w:rsidR="003B0422" w:rsidRDefault="003B0422" w:rsidP="003B0422">
      <w:pPr>
        <w:ind w:leftChars="400" w:left="960"/>
      </w:pPr>
      <w:r>
        <w:t>void pop_back() {</w:t>
      </w:r>
    </w:p>
    <w:p w14:paraId="4040D1F9" w14:textId="77777777" w:rsidR="003B0422" w:rsidRDefault="003B0422" w:rsidP="003B0422">
      <w:pPr>
        <w:ind w:leftChars="600" w:left="1440"/>
      </w:pPr>
      <w:r>
        <w:t>if (finish.cur != finish.first) {</w:t>
      </w:r>
    </w:p>
    <w:p w14:paraId="11C40ADC" w14:textId="77777777" w:rsidR="003B0422" w:rsidRPr="006F4879" w:rsidRDefault="003B0422" w:rsidP="003B0422">
      <w:pPr>
        <w:ind w:leftChars="800" w:left="1920"/>
      </w:pPr>
      <w:r>
        <w:rPr>
          <w:rFonts w:hint="eastAsia"/>
          <w:color w:val="00B050"/>
        </w:rPr>
        <w:t>/</w:t>
      </w:r>
      <w:r>
        <w:rPr>
          <w:color w:val="00B050"/>
        </w:rPr>
        <w:t>/</w:t>
      </w:r>
      <w:r>
        <w:rPr>
          <w:rFonts w:hint="eastAsia"/>
          <w:color w:val="00B050"/>
        </w:rPr>
        <w:t>删除最后一个元素后，最后缓冲区有一个或更多元素</w:t>
      </w:r>
    </w:p>
    <w:p w14:paraId="28E165C0" w14:textId="77777777" w:rsidR="003B0422" w:rsidRDefault="003B0422" w:rsidP="003B0422">
      <w:pPr>
        <w:ind w:leftChars="800" w:left="1920"/>
      </w:pPr>
      <w:r>
        <w:t>--finish.cur;</w:t>
      </w:r>
    </w:p>
    <w:p w14:paraId="6A0949B2" w14:textId="77777777" w:rsidR="003B0422" w:rsidRDefault="003B0422" w:rsidP="003B0422">
      <w:pPr>
        <w:ind w:leftChars="800" w:left="1920"/>
      </w:pPr>
      <w:r>
        <w:t>destroy(finish.cur);</w:t>
      </w:r>
    </w:p>
    <w:p w14:paraId="015D0E6E" w14:textId="77777777" w:rsidR="003B0422" w:rsidRDefault="003B0422" w:rsidP="003B0422">
      <w:pPr>
        <w:ind w:leftChars="600" w:left="1440"/>
      </w:pPr>
      <w:r>
        <w:t>}</w:t>
      </w:r>
    </w:p>
    <w:p w14:paraId="69FF407D" w14:textId="77777777" w:rsidR="003B0422" w:rsidRDefault="003B0422" w:rsidP="003B0422">
      <w:pPr>
        <w:ind w:leftChars="600" w:left="1440"/>
      </w:pPr>
      <w:r>
        <w:t>else</w:t>
      </w:r>
    </w:p>
    <w:p w14:paraId="0059F3E6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5EE807F" w14:textId="77777777" w:rsidR="003B0422" w:rsidRDefault="003B0422" w:rsidP="003B0422">
      <w:pPr>
        <w:ind w:leftChars="800" w:left="1920"/>
      </w:pPr>
      <w:r>
        <w:t>pop_back_aux();</w:t>
      </w:r>
    </w:p>
    <w:p w14:paraId="79C4359E" w14:textId="77777777" w:rsidR="003B0422" w:rsidRDefault="003B0422" w:rsidP="003B0422">
      <w:pPr>
        <w:ind w:leftChars="400" w:left="960"/>
      </w:pPr>
      <w:r>
        <w:t>}</w:t>
      </w:r>
    </w:p>
    <w:p w14:paraId="7749E06B" w14:textId="77777777" w:rsidR="003B0422" w:rsidRDefault="003B0422" w:rsidP="003B0422">
      <w:pPr>
        <w:ind w:leftChars="200" w:left="480"/>
      </w:pPr>
    </w:p>
    <w:p w14:paraId="68335C2F" w14:textId="77777777" w:rsidR="003B0422" w:rsidRDefault="003B0422" w:rsidP="003B0422">
      <w:pPr>
        <w:ind w:leftChars="400" w:left="960"/>
      </w:pPr>
      <w:r>
        <w:t>void pop_front() {</w:t>
      </w:r>
    </w:p>
    <w:p w14:paraId="156465E5" w14:textId="77777777" w:rsidR="003B0422" w:rsidRDefault="003B0422" w:rsidP="003B0422">
      <w:pPr>
        <w:ind w:leftChars="600" w:left="1440"/>
      </w:pPr>
      <w:r>
        <w:t>if (start.cur != start.last - 1) {</w:t>
      </w:r>
    </w:p>
    <w:p w14:paraId="47A5CE78" w14:textId="77777777" w:rsidR="003B0422" w:rsidRDefault="003B0422" w:rsidP="003B0422">
      <w:pPr>
        <w:ind w:leftChars="800" w:left="1920"/>
      </w:pPr>
      <w:r w:rsidRPr="006F487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第一个缓冲区有两个或更多元素</w:t>
      </w:r>
    </w:p>
    <w:p w14:paraId="3EEEA7FD" w14:textId="77777777" w:rsidR="003B0422" w:rsidRDefault="003B0422" w:rsidP="003B0422">
      <w:pPr>
        <w:ind w:leftChars="800" w:left="1920"/>
      </w:pPr>
      <w:r>
        <w:t>destroy(start.cur);</w:t>
      </w:r>
    </w:p>
    <w:p w14:paraId="64AF58F1" w14:textId="77777777" w:rsidR="003B0422" w:rsidRDefault="003B0422" w:rsidP="003B0422">
      <w:pPr>
        <w:ind w:leftChars="800" w:left="1920"/>
      </w:pPr>
      <w:r>
        <w:lastRenderedPageBreak/>
        <w:t>++start.cur;</w:t>
      </w:r>
    </w:p>
    <w:p w14:paraId="35F4130E" w14:textId="77777777" w:rsidR="003B0422" w:rsidRDefault="003B0422" w:rsidP="003B0422">
      <w:pPr>
        <w:ind w:leftChars="600" w:left="1440"/>
      </w:pPr>
      <w:r>
        <w:t>}</w:t>
      </w:r>
    </w:p>
    <w:p w14:paraId="6F8BE370" w14:textId="77777777" w:rsidR="003B0422" w:rsidRDefault="003B0422" w:rsidP="003B0422">
      <w:pPr>
        <w:ind w:leftChars="600" w:left="1440"/>
      </w:pPr>
      <w:r>
        <w:t xml:space="preserve">else </w:t>
      </w:r>
    </w:p>
    <w:p w14:paraId="64A13A58" w14:textId="77777777" w:rsidR="003B0422" w:rsidRDefault="003B0422" w:rsidP="003B0422">
      <w:pPr>
        <w:ind w:leftChars="800" w:left="1920"/>
      </w:pPr>
      <w:r w:rsidRPr="008C5F2C">
        <w:rPr>
          <w:rFonts w:hint="eastAsia"/>
          <w:color w:val="00B050"/>
        </w:rPr>
        <w:t>//</w:t>
      </w:r>
      <w:r w:rsidRPr="008C5F2C">
        <w:rPr>
          <w:rFonts w:hint="eastAsia"/>
          <w:color w:val="00B050"/>
        </w:rPr>
        <w:t>当前元素是缓冲区的唯一一个元素，删除该元素后需要释放缓冲区</w:t>
      </w:r>
    </w:p>
    <w:p w14:paraId="18482926" w14:textId="77777777" w:rsidR="003B0422" w:rsidRDefault="003B0422" w:rsidP="003B0422">
      <w:pPr>
        <w:ind w:leftChars="800" w:left="1920"/>
      </w:pPr>
      <w:r>
        <w:t>pop_front_aux();</w:t>
      </w:r>
    </w:p>
    <w:p w14:paraId="235F4EDA" w14:textId="6A1551C0" w:rsidR="003B0422" w:rsidRDefault="003B0422" w:rsidP="003B0422">
      <w:pPr>
        <w:ind w:leftChars="400" w:left="960"/>
      </w:pPr>
      <w:r>
        <w:t>}</w:t>
      </w:r>
    </w:p>
    <w:p w14:paraId="4EEE2CE2" w14:textId="223CB6CA" w:rsidR="00CF724B" w:rsidRDefault="00CF724B" w:rsidP="003B0422">
      <w:pPr>
        <w:ind w:leftChars="400" w:left="960"/>
      </w:pPr>
    </w:p>
    <w:p w14:paraId="5C9979F1" w14:textId="77777777" w:rsidR="00CF724B" w:rsidRDefault="00CF724B" w:rsidP="00CF724B">
      <w:pPr>
        <w:ind w:leftChars="200" w:left="480"/>
      </w:pPr>
      <w:r>
        <w:t xml:space="preserve">public: </w:t>
      </w:r>
      <w:r w:rsidRPr="00917470">
        <w:rPr>
          <w:color w:val="00B050"/>
        </w:rPr>
        <w:t>// Erase</w:t>
      </w:r>
    </w:p>
    <w:p w14:paraId="06E7EF04" w14:textId="77777777" w:rsidR="00CF724B" w:rsidRDefault="00CF724B" w:rsidP="00CF724B">
      <w:pPr>
        <w:ind w:leftChars="400" w:left="960"/>
      </w:pPr>
      <w:r>
        <w:t>iterator erase(iterator pos) {</w:t>
      </w:r>
    </w:p>
    <w:p w14:paraId="0AC9257A" w14:textId="77777777" w:rsidR="00CF724B" w:rsidRDefault="00CF724B" w:rsidP="00CF724B">
      <w:pPr>
        <w:ind w:leftChars="600" w:left="1440"/>
      </w:pPr>
      <w:r>
        <w:t>iterator next = pos;</w:t>
      </w:r>
    </w:p>
    <w:p w14:paraId="61AF7590" w14:textId="77777777" w:rsidR="00CF724B" w:rsidRDefault="00CF724B" w:rsidP="00CF724B">
      <w:pPr>
        <w:ind w:leftChars="600" w:left="1440"/>
      </w:pPr>
      <w:r>
        <w:t>++next;</w:t>
      </w:r>
    </w:p>
    <w:p w14:paraId="233DF0A7" w14:textId="77777777" w:rsidR="00CF724B" w:rsidRDefault="00CF724B" w:rsidP="00CF724B">
      <w:pPr>
        <w:ind w:leftChars="600" w:left="1440"/>
      </w:pPr>
      <w:r>
        <w:t>difference_type index = pos - start;</w:t>
      </w:r>
      <w:r w:rsidRPr="00B51ECC">
        <w:rPr>
          <w:rFonts w:hint="eastAsia"/>
          <w:color w:val="00B050"/>
        </w:rPr>
        <w:t>//</w:t>
      </w:r>
      <w:r w:rsidRPr="00B51ECC">
        <w:rPr>
          <w:rFonts w:hint="eastAsia"/>
          <w:color w:val="00B050"/>
        </w:rPr>
        <w:t>清点之前元素个数</w:t>
      </w:r>
    </w:p>
    <w:p w14:paraId="1A45FA42" w14:textId="77777777" w:rsidR="00CF724B" w:rsidRDefault="00CF724B" w:rsidP="00CF724B">
      <w:pPr>
        <w:ind w:leftChars="600" w:left="1440"/>
      </w:pPr>
      <w:r>
        <w:t>if (index &lt; (size() &gt;&gt; 1)) {</w:t>
      </w:r>
      <w:r w:rsidRPr="007E57F2">
        <w:rPr>
          <w:color w:val="FF0000"/>
        </w:rPr>
        <w:t>//</w:t>
      </w:r>
      <w:r>
        <w:rPr>
          <w:rFonts w:hint="eastAsia"/>
          <w:color w:val="FF0000"/>
        </w:rPr>
        <w:t>如果清点之前的元素比较少，就移动清楚点之前的元素</w:t>
      </w:r>
    </w:p>
    <w:p w14:paraId="099E6350" w14:textId="77777777" w:rsidR="00CF724B" w:rsidRDefault="00CF724B" w:rsidP="00CF724B">
      <w:pPr>
        <w:ind w:leftChars="800" w:left="1920"/>
      </w:pPr>
      <w:r>
        <w:t>copy_backward(start, pos, next);</w:t>
      </w:r>
    </w:p>
    <w:p w14:paraId="1C54A36B" w14:textId="77777777" w:rsidR="00CF724B" w:rsidRDefault="00CF724B" w:rsidP="00CF724B">
      <w:pPr>
        <w:ind w:leftChars="800" w:left="1920"/>
      </w:pPr>
      <w:r>
        <w:t>pop_front();</w:t>
      </w:r>
      <w:r w:rsidRPr="0018767C">
        <w:rPr>
          <w:color w:val="00B050"/>
        </w:rPr>
        <w:t>//</w:t>
      </w:r>
      <w:r w:rsidRPr="0018767C">
        <w:rPr>
          <w:rFonts w:hint="eastAsia"/>
          <w:color w:val="00B050"/>
        </w:rPr>
        <w:t>移动完毕，最前面的元素冗余，除去</w:t>
      </w:r>
    </w:p>
    <w:p w14:paraId="760E11EA" w14:textId="77777777" w:rsidR="00CF724B" w:rsidRDefault="00CF724B" w:rsidP="00CF724B">
      <w:pPr>
        <w:ind w:leftChars="600" w:left="1440"/>
      </w:pPr>
      <w:r>
        <w:t>}</w:t>
      </w:r>
    </w:p>
    <w:p w14:paraId="14D23A3E" w14:textId="77777777" w:rsidR="00CF724B" w:rsidRDefault="00CF724B" w:rsidP="00CF724B">
      <w:pPr>
        <w:ind w:leftChars="600" w:left="1440"/>
      </w:pPr>
      <w:r>
        <w:t>else {</w:t>
      </w:r>
      <w:r w:rsidRPr="00BA397F">
        <w:rPr>
          <w:color w:val="FF0000"/>
        </w:rPr>
        <w:t>//</w:t>
      </w:r>
      <w:r w:rsidRPr="00BA397F">
        <w:rPr>
          <w:rFonts w:hint="eastAsia"/>
          <w:color w:val="FF0000"/>
        </w:rPr>
        <w:t>清除点之后的元素比较少</w:t>
      </w:r>
    </w:p>
    <w:p w14:paraId="6011164B" w14:textId="77777777" w:rsidR="00CF724B" w:rsidRDefault="00CF724B" w:rsidP="00CF724B">
      <w:pPr>
        <w:ind w:leftChars="800" w:left="1920"/>
      </w:pPr>
      <w:r>
        <w:t>copy(next, finish, pos);</w:t>
      </w:r>
      <w:r w:rsidRPr="00BA397F">
        <w:rPr>
          <w:color w:val="00B050"/>
        </w:rPr>
        <w:t>//</w:t>
      </w:r>
      <w:r w:rsidRPr="00BA397F">
        <w:rPr>
          <w:rFonts w:hint="eastAsia"/>
          <w:color w:val="00B050"/>
        </w:rPr>
        <w:t>移除清楚点之后的元素</w:t>
      </w:r>
    </w:p>
    <w:p w14:paraId="0A9116D0" w14:textId="77777777" w:rsidR="00CF724B" w:rsidRDefault="00CF724B" w:rsidP="00CF724B">
      <w:pPr>
        <w:ind w:leftChars="800" w:left="1920"/>
      </w:pPr>
      <w:r>
        <w:t>pop_back();</w:t>
      </w:r>
      <w:r w:rsidRPr="00ED17EA">
        <w:rPr>
          <w:color w:val="00B050"/>
        </w:rPr>
        <w:t>//</w:t>
      </w:r>
      <w:r w:rsidRPr="00ED17EA">
        <w:rPr>
          <w:rFonts w:hint="eastAsia"/>
          <w:color w:val="00B050"/>
        </w:rPr>
        <w:t>移动完毕，最后一个元素冗余，除去</w:t>
      </w:r>
    </w:p>
    <w:p w14:paraId="7B24DBB0" w14:textId="77777777" w:rsidR="00CF724B" w:rsidRDefault="00CF724B" w:rsidP="00CF724B">
      <w:pPr>
        <w:ind w:leftChars="600" w:left="1440"/>
      </w:pPr>
      <w:r>
        <w:t>}</w:t>
      </w:r>
    </w:p>
    <w:p w14:paraId="500CDCA2" w14:textId="77777777" w:rsidR="00CF724B" w:rsidRDefault="00CF724B" w:rsidP="00CF724B">
      <w:pPr>
        <w:ind w:leftChars="600" w:left="1440"/>
      </w:pPr>
      <w:r>
        <w:t>return start + index;</w:t>
      </w:r>
    </w:p>
    <w:p w14:paraId="187909B2" w14:textId="77777777" w:rsidR="00CF724B" w:rsidRDefault="00CF724B" w:rsidP="00CF724B">
      <w:pPr>
        <w:ind w:leftChars="400" w:left="960"/>
      </w:pPr>
      <w:r>
        <w:t>}</w:t>
      </w:r>
    </w:p>
    <w:p w14:paraId="6B78C141" w14:textId="77777777" w:rsidR="007F2985" w:rsidRDefault="007F2985" w:rsidP="007F2985">
      <w:pPr>
        <w:ind w:leftChars="200" w:left="480"/>
      </w:pPr>
      <w:r>
        <w:t>public:</w:t>
      </w:r>
      <w:r w:rsidRPr="007C60B0">
        <w:rPr>
          <w:color w:val="00B050"/>
        </w:rPr>
        <w:t xml:space="preserve"> // Insert</w:t>
      </w:r>
    </w:p>
    <w:p w14:paraId="129AD13A" w14:textId="77777777" w:rsidR="007F2985" w:rsidRDefault="007F2985" w:rsidP="007F2985">
      <w:pPr>
        <w:ind w:leftChars="200" w:left="480"/>
      </w:pPr>
    </w:p>
    <w:p w14:paraId="5859663A" w14:textId="77777777" w:rsidR="007F2985" w:rsidRDefault="007F2985" w:rsidP="007F2985">
      <w:pPr>
        <w:ind w:leftChars="400" w:left="960"/>
      </w:pPr>
      <w:r w:rsidRPr="00ED20E6">
        <w:rPr>
          <w:rFonts w:hint="eastAsia"/>
          <w:color w:val="00B050"/>
        </w:rPr>
        <w:t>//</w:t>
      </w:r>
      <w:r w:rsidRPr="00ED20E6">
        <w:rPr>
          <w:rFonts w:hint="eastAsia"/>
          <w:color w:val="00B050"/>
        </w:rPr>
        <w:t>返回插入元素的迭代器</w:t>
      </w:r>
    </w:p>
    <w:p w14:paraId="78B395D6" w14:textId="77777777" w:rsidR="007F2985" w:rsidRDefault="007F2985" w:rsidP="007F2985">
      <w:pPr>
        <w:ind w:leftChars="400" w:left="960"/>
      </w:pPr>
      <w:r>
        <w:t>iterator insert(iterator position, const value_type&amp; x) {</w:t>
      </w:r>
    </w:p>
    <w:p w14:paraId="1C88199F" w14:textId="77777777" w:rsidR="007F2985" w:rsidRDefault="007F2985" w:rsidP="007F2985">
      <w:pPr>
        <w:ind w:leftChars="600" w:left="1440"/>
      </w:pPr>
      <w:r>
        <w:t>if (position.cur == start.cur) {</w:t>
      </w:r>
    </w:p>
    <w:p w14:paraId="2C4BAB60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头部</w:t>
      </w:r>
    </w:p>
    <w:p w14:paraId="6DFA47B5" w14:textId="77777777" w:rsidR="007F2985" w:rsidRDefault="007F2985" w:rsidP="007F2985">
      <w:pPr>
        <w:ind w:leftChars="800" w:left="1920"/>
      </w:pPr>
      <w:r>
        <w:t>push_front(x);</w:t>
      </w:r>
    </w:p>
    <w:p w14:paraId="359DCFAF" w14:textId="77777777" w:rsidR="007F2985" w:rsidRDefault="007F2985" w:rsidP="007F2985">
      <w:pPr>
        <w:ind w:leftChars="800" w:left="1920"/>
      </w:pPr>
      <w:r>
        <w:t>return start;</w:t>
      </w:r>
    </w:p>
    <w:p w14:paraId="023539D4" w14:textId="77777777" w:rsidR="007F2985" w:rsidRDefault="007F2985" w:rsidP="007F2985">
      <w:pPr>
        <w:ind w:leftChars="600" w:left="1440"/>
      </w:pPr>
      <w:r>
        <w:t>}</w:t>
      </w:r>
    </w:p>
    <w:p w14:paraId="4EF837E8" w14:textId="77777777" w:rsidR="007F2985" w:rsidRDefault="007F2985" w:rsidP="007F2985">
      <w:pPr>
        <w:ind w:leftChars="600" w:left="1440"/>
      </w:pPr>
      <w:r>
        <w:t>else if (position.cur == finish.cur) {</w:t>
      </w:r>
    </w:p>
    <w:p w14:paraId="23859A79" w14:textId="77777777" w:rsidR="007F2985" w:rsidRDefault="007F2985" w:rsidP="007F2985">
      <w:pPr>
        <w:ind w:leftChars="800" w:left="1920"/>
      </w:pPr>
      <w:r w:rsidRPr="006B1DC7">
        <w:rPr>
          <w:rFonts w:hint="eastAsia"/>
          <w:color w:val="00B050"/>
        </w:rPr>
        <w:t>//</w:t>
      </w:r>
      <w:r w:rsidRPr="006B1DC7">
        <w:rPr>
          <w:rFonts w:hint="eastAsia"/>
          <w:color w:val="00B050"/>
        </w:rPr>
        <w:t>插入的位置是</w:t>
      </w:r>
      <w:r w:rsidRPr="006B1DC7">
        <w:rPr>
          <w:rFonts w:hint="eastAsia"/>
          <w:color w:val="00B050"/>
        </w:rPr>
        <w:t>deque</w:t>
      </w:r>
      <w:r w:rsidRPr="006B1DC7">
        <w:rPr>
          <w:rFonts w:hint="eastAsia"/>
          <w:color w:val="00B050"/>
        </w:rPr>
        <w:t>的</w:t>
      </w:r>
      <w:r>
        <w:rPr>
          <w:rFonts w:hint="eastAsia"/>
          <w:color w:val="00B050"/>
        </w:rPr>
        <w:t>尾部</w:t>
      </w:r>
    </w:p>
    <w:p w14:paraId="5783E09C" w14:textId="77777777" w:rsidR="007F2985" w:rsidRDefault="007F2985" w:rsidP="007F2985">
      <w:pPr>
        <w:ind w:leftChars="800" w:left="1920"/>
      </w:pPr>
      <w:r>
        <w:t>push_back(x);</w:t>
      </w:r>
    </w:p>
    <w:p w14:paraId="794C938A" w14:textId="77777777" w:rsidR="007F2985" w:rsidRDefault="007F2985" w:rsidP="007F2985">
      <w:pPr>
        <w:ind w:leftChars="800" w:left="1920"/>
      </w:pPr>
      <w:r>
        <w:t>iterator tmp = finish;</w:t>
      </w:r>
    </w:p>
    <w:p w14:paraId="09C5114B" w14:textId="77777777" w:rsidR="007F2985" w:rsidRDefault="007F2985" w:rsidP="007F2985">
      <w:pPr>
        <w:ind w:leftChars="800" w:left="1920"/>
      </w:pPr>
      <w:r>
        <w:t>--tmp;</w:t>
      </w:r>
    </w:p>
    <w:p w14:paraId="68351CF8" w14:textId="77777777" w:rsidR="007F2985" w:rsidRDefault="007F2985" w:rsidP="007F2985">
      <w:pPr>
        <w:ind w:leftChars="800" w:left="1920"/>
      </w:pPr>
      <w:r>
        <w:t>return tmp;</w:t>
      </w:r>
    </w:p>
    <w:p w14:paraId="58A5552C" w14:textId="77777777" w:rsidR="007F2985" w:rsidRDefault="007F2985" w:rsidP="007F2985">
      <w:pPr>
        <w:ind w:leftChars="600" w:left="1440"/>
      </w:pPr>
      <w:r>
        <w:t>}</w:t>
      </w:r>
    </w:p>
    <w:p w14:paraId="59C15538" w14:textId="77777777" w:rsidR="007F2985" w:rsidRDefault="007F2985" w:rsidP="007F2985">
      <w:pPr>
        <w:ind w:leftChars="600" w:left="1440"/>
      </w:pPr>
      <w:r>
        <w:t>else {</w:t>
      </w:r>
    </w:p>
    <w:p w14:paraId="68EF362F" w14:textId="77777777" w:rsidR="007F2985" w:rsidRDefault="007F2985" w:rsidP="007F2985">
      <w:pPr>
        <w:ind w:leftChars="800" w:left="1920"/>
      </w:pPr>
      <w:r w:rsidRPr="00494BCF">
        <w:rPr>
          <w:rFonts w:hint="eastAsia"/>
          <w:color w:val="00B050"/>
        </w:rPr>
        <w:t>//</w:t>
      </w:r>
      <w:r w:rsidRPr="00494BCF">
        <w:rPr>
          <w:rFonts w:hint="eastAsia"/>
          <w:color w:val="00B050"/>
        </w:rPr>
        <w:t>在中间插入，开销会很大</w:t>
      </w:r>
    </w:p>
    <w:p w14:paraId="3BFE980B" w14:textId="77777777" w:rsidR="007F2985" w:rsidRDefault="007F2985" w:rsidP="007F2985">
      <w:pPr>
        <w:ind w:leftChars="800" w:left="1920"/>
      </w:pPr>
      <w:r>
        <w:t>return insert_aux(position, x);</w:t>
      </w:r>
    </w:p>
    <w:p w14:paraId="311BB836" w14:textId="77777777" w:rsidR="007F2985" w:rsidRDefault="007F2985" w:rsidP="007F2985">
      <w:pPr>
        <w:ind w:leftChars="600" w:left="1440"/>
      </w:pPr>
      <w:r>
        <w:t>}</w:t>
      </w:r>
    </w:p>
    <w:p w14:paraId="0F76BDC5" w14:textId="77777777" w:rsidR="007F2985" w:rsidRDefault="007F2985" w:rsidP="007F2985">
      <w:pPr>
        <w:ind w:leftChars="400" w:left="960"/>
      </w:pPr>
      <w:r>
        <w:lastRenderedPageBreak/>
        <w:t>}</w:t>
      </w:r>
    </w:p>
    <w:p w14:paraId="0E3D3150" w14:textId="05BE0214" w:rsidR="00CF724B" w:rsidRDefault="00C425E2" w:rsidP="003B0422">
      <w:pPr>
        <w:ind w:leftChars="400" w:left="960"/>
      </w:pPr>
      <w:r>
        <w:rPr>
          <w:rFonts w:hint="eastAsia"/>
        </w:rPr>
        <w:t>...</w:t>
      </w:r>
    </w:p>
    <w:p w14:paraId="7DA4AED7" w14:textId="0DC0704A" w:rsidR="002525E7" w:rsidRDefault="00A6699F" w:rsidP="002525E7">
      <w:pPr>
        <w:ind w:leftChars="200" w:left="480"/>
      </w:pPr>
      <w:r>
        <w:rPr>
          <w:rFonts w:hint="eastAsia"/>
        </w:rPr>
        <w:t>};</w:t>
      </w:r>
    </w:p>
    <w:p w14:paraId="2AA08DD7" w14:textId="6C6E4B77" w:rsidR="002F2E65" w:rsidRDefault="002F2E65" w:rsidP="002525E7">
      <w:pPr>
        <w:ind w:leftChars="200" w:left="480"/>
      </w:pPr>
    </w:p>
    <w:p w14:paraId="02952C84" w14:textId="77777777" w:rsidR="002F2E65" w:rsidRDefault="002F2E65" w:rsidP="002F2E65">
      <w:pPr>
        <w:ind w:leftChars="200" w:left="480"/>
      </w:pPr>
      <w:r>
        <w:t>template &lt;class T, class Alloc, size_t BufSize&gt;</w:t>
      </w:r>
    </w:p>
    <w:p w14:paraId="2FD96EBD" w14:textId="77777777" w:rsidR="002F2E65" w:rsidRDefault="002F2E65" w:rsidP="002F2E65">
      <w:pPr>
        <w:ind w:leftChars="200" w:left="480"/>
      </w:pPr>
      <w:r>
        <w:t>void deque&lt;T, Alloc, BufSize&gt;:: pop_back_aux() {</w:t>
      </w:r>
    </w:p>
    <w:p w14:paraId="437A17A3" w14:textId="77777777" w:rsidR="002F2E65" w:rsidRDefault="002F2E65" w:rsidP="002F2E65">
      <w:pPr>
        <w:ind w:leftChars="400" w:left="960"/>
      </w:pPr>
      <w:r>
        <w:t>deallocate_node(finish.first);</w:t>
      </w:r>
      <w:r w:rsidRPr="00C11F85">
        <w:rPr>
          <w:rFonts w:hint="eastAsia"/>
          <w:color w:val="00B050"/>
        </w:rPr>
        <w:t>//</w:t>
      </w:r>
      <w:r w:rsidRPr="00C11F85">
        <w:rPr>
          <w:rFonts w:hint="eastAsia"/>
          <w:color w:val="00B050"/>
        </w:rPr>
        <w:t>释放掉最后一个缓冲区</w:t>
      </w:r>
    </w:p>
    <w:p w14:paraId="3DE9A3ED" w14:textId="77777777" w:rsidR="002F2E65" w:rsidRDefault="002F2E65" w:rsidP="002F2E65">
      <w:pPr>
        <w:ind w:leftChars="400" w:left="960"/>
      </w:pPr>
      <w:r>
        <w:t>finish.set_node(finish.node - 1);</w:t>
      </w:r>
      <w:r w:rsidRPr="00C11F85">
        <w:rPr>
          <w:color w:val="00B050"/>
        </w:rPr>
        <w:t>//</w:t>
      </w:r>
      <w:r w:rsidRPr="00C11F85">
        <w:rPr>
          <w:rFonts w:hint="eastAsia"/>
          <w:color w:val="00B050"/>
        </w:rPr>
        <w:t>调整</w:t>
      </w:r>
      <w:r w:rsidRPr="00C11F85">
        <w:rPr>
          <w:rFonts w:hint="eastAsia"/>
          <w:color w:val="00B050"/>
        </w:rPr>
        <w:t>finish</w:t>
      </w:r>
      <w:r w:rsidRPr="00C11F85">
        <w:rPr>
          <w:rFonts w:hint="eastAsia"/>
          <w:color w:val="00B050"/>
        </w:rPr>
        <w:t>的状态，使指向上一个缓冲区的最后一个元素</w:t>
      </w:r>
    </w:p>
    <w:p w14:paraId="4742A186" w14:textId="77777777" w:rsidR="002F2E65" w:rsidRDefault="002F2E65" w:rsidP="002F2E65">
      <w:pPr>
        <w:ind w:leftChars="400" w:left="960"/>
      </w:pPr>
      <w:r>
        <w:t>finish.cur = finish.last - 1;</w:t>
      </w:r>
    </w:p>
    <w:p w14:paraId="623B7721" w14:textId="77777777" w:rsidR="002F2E65" w:rsidRDefault="002F2E65" w:rsidP="002F2E65">
      <w:pPr>
        <w:ind w:leftChars="400" w:left="960"/>
      </w:pPr>
      <w:r>
        <w:t>destroy(finish.cur);</w:t>
      </w:r>
    </w:p>
    <w:p w14:paraId="1E562AF2" w14:textId="77777777" w:rsidR="002F2E65" w:rsidRDefault="002F2E65" w:rsidP="002F2E65">
      <w:pPr>
        <w:ind w:leftChars="200" w:left="480"/>
      </w:pPr>
      <w:r>
        <w:t>}</w:t>
      </w:r>
    </w:p>
    <w:p w14:paraId="6ABA465A" w14:textId="77777777" w:rsidR="002F2E65" w:rsidRDefault="002F2E65" w:rsidP="002F2E65">
      <w:pPr>
        <w:ind w:leftChars="200" w:left="480"/>
      </w:pPr>
    </w:p>
    <w:p w14:paraId="074E1438" w14:textId="77777777" w:rsidR="00D11C58" w:rsidRDefault="00D11C58" w:rsidP="00D11C58">
      <w:pPr>
        <w:ind w:leftChars="200" w:left="480"/>
      </w:pPr>
      <w:r>
        <w:t>template &lt;class T, class Alloc, size_t BufSize&gt;</w:t>
      </w:r>
    </w:p>
    <w:p w14:paraId="596A5466" w14:textId="77777777" w:rsidR="00D11C58" w:rsidRDefault="00D11C58" w:rsidP="00D11C58">
      <w:pPr>
        <w:ind w:leftChars="200" w:left="480"/>
      </w:pPr>
      <w:r>
        <w:t>void deque&lt;T, Alloc, BufSize&gt;::pop_front_aux() {</w:t>
      </w:r>
    </w:p>
    <w:p w14:paraId="5F34C5C3" w14:textId="77777777" w:rsidR="00D11C58" w:rsidRPr="00D11C58" w:rsidRDefault="00D11C58" w:rsidP="00D11C58">
      <w:pPr>
        <w:ind w:leftChars="400" w:left="960"/>
        <w:rPr>
          <w:color w:val="00B050"/>
        </w:rPr>
      </w:pPr>
      <w:r>
        <w:t>destroy(start.cur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将缓冲区第一个</w:t>
      </w:r>
      <w:r w:rsidRPr="00D11C58">
        <w:rPr>
          <w:rFonts w:hint="eastAsia"/>
          <w:color w:val="00B050"/>
        </w:rPr>
        <w:t>(</w:t>
      </w:r>
      <w:r w:rsidRPr="00D11C58">
        <w:rPr>
          <w:rFonts w:hint="eastAsia"/>
          <w:color w:val="00B050"/>
        </w:rPr>
        <w:t>唯一一个</w:t>
      </w:r>
      <w:r w:rsidRPr="00D11C58">
        <w:rPr>
          <w:rFonts w:hint="eastAsia"/>
          <w:color w:val="00B050"/>
        </w:rPr>
        <w:t>)</w:t>
      </w:r>
      <w:r w:rsidRPr="00D11C58">
        <w:rPr>
          <w:rFonts w:hint="eastAsia"/>
          <w:color w:val="00B050"/>
        </w:rPr>
        <w:t>元素析构</w:t>
      </w:r>
    </w:p>
    <w:p w14:paraId="0693BB96" w14:textId="77777777" w:rsidR="00D11C58" w:rsidRDefault="00D11C58" w:rsidP="00D11C58">
      <w:pPr>
        <w:ind w:leftChars="400" w:left="960"/>
      </w:pPr>
      <w:r>
        <w:t>deallocate_node(start.first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释放第一个缓冲区</w:t>
      </w:r>
    </w:p>
    <w:p w14:paraId="6C9012A0" w14:textId="77777777" w:rsidR="00D11C58" w:rsidRDefault="00D11C58" w:rsidP="00D11C58">
      <w:pPr>
        <w:ind w:leftChars="400" w:left="960"/>
      </w:pPr>
      <w:r>
        <w:t>start.set_node(start.node + 1);</w:t>
      </w:r>
      <w:r w:rsidRPr="00D11C58">
        <w:rPr>
          <w:color w:val="00B050"/>
        </w:rPr>
        <w:t>//</w:t>
      </w:r>
      <w:r w:rsidRPr="00D11C58">
        <w:rPr>
          <w:rFonts w:hint="eastAsia"/>
          <w:color w:val="00B050"/>
        </w:rPr>
        <w:t>调整</w:t>
      </w:r>
      <w:r w:rsidRPr="00D11C58">
        <w:rPr>
          <w:rFonts w:hint="eastAsia"/>
          <w:color w:val="00B050"/>
        </w:rPr>
        <w:t>start</w:t>
      </w:r>
      <w:r w:rsidRPr="00D11C58">
        <w:rPr>
          <w:rFonts w:hint="eastAsia"/>
          <w:color w:val="00B050"/>
        </w:rPr>
        <w:t>的状态</w:t>
      </w:r>
    </w:p>
    <w:p w14:paraId="6E27799C" w14:textId="77777777" w:rsidR="00D11C58" w:rsidRDefault="00D11C58" w:rsidP="00D11C58">
      <w:pPr>
        <w:ind w:leftChars="400" w:left="960"/>
      </w:pPr>
      <w:r>
        <w:t>start.cur = start.first;</w:t>
      </w:r>
    </w:p>
    <w:p w14:paraId="7B714EAE" w14:textId="3DB1ECE9" w:rsidR="00D11C58" w:rsidRDefault="00D11C58" w:rsidP="00D11C58">
      <w:pPr>
        <w:ind w:leftChars="200" w:left="480"/>
      </w:pPr>
      <w:r>
        <w:t>}</w:t>
      </w:r>
    </w:p>
    <w:p w14:paraId="6DDA8BDF" w14:textId="77777777" w:rsidR="00761C06" w:rsidRDefault="00761C06" w:rsidP="00D11C58">
      <w:pPr>
        <w:ind w:leftChars="200" w:left="480"/>
      </w:pPr>
    </w:p>
    <w:p w14:paraId="5E5216AE" w14:textId="524D18AF" w:rsidR="002F2E65" w:rsidRDefault="007D20E2" w:rsidP="007D20E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deque</w:t>
      </w:r>
      <w:r>
        <w:rPr>
          <w:rFonts w:hint="eastAsia"/>
        </w:rPr>
        <w:t>最初状态</w:t>
      </w:r>
      <w:r>
        <w:rPr>
          <w:rFonts w:hint="eastAsia"/>
        </w:rPr>
        <w:t>(</w:t>
      </w:r>
      <w:r>
        <w:rPr>
          <w:rFonts w:hint="eastAsia"/>
        </w:rPr>
        <w:t>无任何元素</w:t>
      </w:r>
      <w:r>
        <w:rPr>
          <w:rFonts w:hint="eastAsia"/>
        </w:rPr>
        <w:t>)</w:t>
      </w:r>
      <w:r>
        <w:rPr>
          <w:rFonts w:hint="eastAsia"/>
        </w:rPr>
        <w:t>保留一个缓冲区，</w:t>
      </w:r>
      <w:r>
        <w:rPr>
          <w:rFonts w:hint="eastAsia"/>
        </w:rPr>
        <w:t>clear</w:t>
      </w:r>
      <w:r>
        <w:t>()</w:t>
      </w:r>
      <w:r>
        <w:rPr>
          <w:rFonts w:hint="eastAsia"/>
        </w:rPr>
        <w:t>完成之后恢复初始状态</w:t>
      </w:r>
      <w:r w:rsidR="001C0A63">
        <w:rPr>
          <w:rFonts w:hint="eastAsia"/>
        </w:rPr>
        <w:t>，同样要保留一个缓冲区</w:t>
      </w:r>
    </w:p>
    <w:p w14:paraId="027417D8" w14:textId="77777777" w:rsidR="005F24A0" w:rsidRDefault="005F24A0" w:rsidP="005F24A0">
      <w:pPr>
        <w:ind w:leftChars="200" w:left="480"/>
      </w:pPr>
      <w:r>
        <w:t>template &lt;class T, class Alloc, size_t BufSize&gt;</w:t>
      </w:r>
    </w:p>
    <w:p w14:paraId="3AC357F7" w14:textId="77777777" w:rsidR="005F24A0" w:rsidRDefault="005F24A0" w:rsidP="005F24A0">
      <w:pPr>
        <w:ind w:leftChars="200" w:left="480"/>
      </w:pPr>
      <w:r>
        <w:t>void deque&lt;T, Alloc, BufSize&gt;::clear() {</w:t>
      </w:r>
    </w:p>
    <w:p w14:paraId="731275CC" w14:textId="77777777" w:rsidR="005F24A0" w:rsidRDefault="005F24A0" w:rsidP="005F24A0">
      <w:pPr>
        <w:ind w:leftChars="400" w:left="960"/>
      </w:pPr>
      <w:r w:rsidRPr="00785EF1">
        <w:rPr>
          <w:rFonts w:hint="eastAsia"/>
          <w:color w:val="00B050"/>
        </w:rPr>
        <w:t>//</w:t>
      </w:r>
      <w:r w:rsidRPr="00785EF1">
        <w:rPr>
          <w:rFonts w:hint="eastAsia"/>
          <w:color w:val="00B050"/>
        </w:rPr>
        <w:t>以下针对头尾意外每一个缓冲区</w:t>
      </w:r>
      <w:r w:rsidRPr="00785EF1">
        <w:rPr>
          <w:rFonts w:hint="eastAsia"/>
          <w:color w:val="00B050"/>
        </w:rPr>
        <w:t>(</w:t>
      </w:r>
      <w:r w:rsidRPr="00785EF1">
        <w:rPr>
          <w:rFonts w:hint="eastAsia"/>
          <w:color w:val="00B050"/>
        </w:rPr>
        <w:t>除了头尾节点一定是饱满的</w:t>
      </w:r>
      <w:r w:rsidRPr="00785EF1">
        <w:rPr>
          <w:rFonts w:hint="eastAsia"/>
          <w:color w:val="00B050"/>
        </w:rPr>
        <w:t>)</w:t>
      </w:r>
    </w:p>
    <w:p w14:paraId="263E0680" w14:textId="77777777" w:rsidR="005F24A0" w:rsidRDefault="005F24A0" w:rsidP="005F24A0">
      <w:pPr>
        <w:ind w:leftChars="400" w:left="960"/>
      </w:pPr>
      <w:r>
        <w:t>for (map_pointer node = start.node + 1; node &lt; finish.node; ++node) {</w:t>
      </w:r>
    </w:p>
    <w:p w14:paraId="348C2BDA" w14:textId="77777777" w:rsidR="005F24A0" w:rsidRDefault="005F24A0" w:rsidP="005F24A0">
      <w:pPr>
        <w:ind w:leftChars="600" w:left="1440"/>
      </w:pPr>
      <w:r>
        <w:t>destroy(*node, *node + buffer_size());</w:t>
      </w:r>
    </w:p>
    <w:p w14:paraId="007B0B63" w14:textId="77777777" w:rsidR="005F24A0" w:rsidRDefault="005F24A0" w:rsidP="005F24A0">
      <w:pPr>
        <w:ind w:leftChars="600" w:left="1440"/>
      </w:pPr>
      <w:r>
        <w:t>data_allocator::deallocate(*node, buffer_size());</w:t>
      </w:r>
    </w:p>
    <w:p w14:paraId="0B70897E" w14:textId="77777777" w:rsidR="005F24A0" w:rsidRDefault="005F24A0" w:rsidP="005F24A0">
      <w:pPr>
        <w:ind w:leftChars="400" w:left="960"/>
      </w:pPr>
      <w:r>
        <w:t>}</w:t>
      </w:r>
    </w:p>
    <w:p w14:paraId="775766E9" w14:textId="77777777" w:rsidR="005F24A0" w:rsidRDefault="005F24A0" w:rsidP="005F24A0">
      <w:pPr>
        <w:ind w:leftChars="400" w:left="960"/>
      </w:pPr>
    </w:p>
    <w:p w14:paraId="6F13F091" w14:textId="77777777" w:rsidR="005F24A0" w:rsidRDefault="005F24A0" w:rsidP="005F24A0">
      <w:pPr>
        <w:ind w:leftChars="400" w:left="960"/>
      </w:pPr>
      <w:r>
        <w:t>if (start.node != finish.node) {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至少含有头尾两个缓冲区</w:t>
      </w:r>
    </w:p>
    <w:p w14:paraId="6B00CCE8" w14:textId="77777777" w:rsidR="005F24A0" w:rsidRDefault="005F24A0" w:rsidP="005F24A0">
      <w:pPr>
        <w:ind w:leftChars="600" w:left="1440"/>
      </w:pPr>
      <w:r>
        <w:t>destroy(start.cur, start.last);</w:t>
      </w:r>
    </w:p>
    <w:p w14:paraId="18C1BF38" w14:textId="77777777" w:rsidR="005F24A0" w:rsidRDefault="005F24A0" w:rsidP="005F24A0">
      <w:pPr>
        <w:ind w:leftChars="600" w:left="1440"/>
      </w:pPr>
      <w:r>
        <w:t>destroy(finish.first, finish.cur);</w:t>
      </w:r>
    </w:p>
    <w:p w14:paraId="5BD18037" w14:textId="77777777" w:rsidR="005F24A0" w:rsidRDefault="005F24A0" w:rsidP="005F24A0">
      <w:pPr>
        <w:ind w:leftChars="600" w:left="1440"/>
      </w:pPr>
      <w:r>
        <w:t>data_allocator::deallocate(finish.first, buffer_size());</w:t>
      </w:r>
    </w:p>
    <w:p w14:paraId="0F3092A7" w14:textId="77777777" w:rsidR="005F24A0" w:rsidRDefault="005F24A0" w:rsidP="005F24A0">
      <w:pPr>
        <w:ind w:leftChars="400" w:left="960"/>
      </w:pPr>
      <w:r>
        <w:t>}</w:t>
      </w:r>
    </w:p>
    <w:p w14:paraId="5576CDE2" w14:textId="77777777" w:rsidR="005F24A0" w:rsidRDefault="005F24A0" w:rsidP="005F24A0">
      <w:pPr>
        <w:ind w:leftChars="400" w:left="960"/>
      </w:pPr>
      <w:r>
        <w:t>else</w:t>
      </w:r>
      <w:r w:rsidRPr="00E86F79">
        <w:rPr>
          <w:color w:val="00B050"/>
        </w:rPr>
        <w:t>//</w:t>
      </w:r>
      <w:r w:rsidRPr="00E86F79">
        <w:rPr>
          <w:rFonts w:hint="eastAsia"/>
          <w:color w:val="00B050"/>
        </w:rPr>
        <w:t>只有一个缓冲区</w:t>
      </w:r>
    </w:p>
    <w:p w14:paraId="49C5404D" w14:textId="77777777" w:rsidR="005F24A0" w:rsidRDefault="005F24A0" w:rsidP="005F24A0">
      <w:pPr>
        <w:ind w:leftChars="600" w:left="1440"/>
      </w:pPr>
      <w:r>
        <w:t>destroy(start.cur, finish.cur);</w:t>
      </w:r>
    </w:p>
    <w:p w14:paraId="2F40A4B6" w14:textId="77777777" w:rsidR="005F24A0" w:rsidRDefault="005F24A0" w:rsidP="005F24A0">
      <w:pPr>
        <w:ind w:leftChars="400" w:left="960"/>
      </w:pPr>
    </w:p>
    <w:p w14:paraId="5DFBB2AE" w14:textId="77777777" w:rsidR="005F24A0" w:rsidRDefault="005F24A0" w:rsidP="005F24A0">
      <w:pPr>
        <w:ind w:leftChars="400" w:left="960"/>
      </w:pPr>
      <w:r>
        <w:t>finish = start;</w:t>
      </w:r>
    </w:p>
    <w:p w14:paraId="1C02B1E0" w14:textId="77777777" w:rsidR="005F24A0" w:rsidRPr="005A13EE" w:rsidRDefault="005F24A0" w:rsidP="005F24A0">
      <w:pPr>
        <w:ind w:leftChars="200" w:left="480"/>
      </w:pPr>
      <w:r>
        <w:t>}</w:t>
      </w:r>
    </w:p>
    <w:p w14:paraId="72B8D381" w14:textId="7F29B6AF" w:rsidR="00286921" w:rsidRDefault="00286921" w:rsidP="00286921">
      <w:pPr>
        <w:ind w:leftChars="200" w:left="480"/>
      </w:pPr>
    </w:p>
    <w:p w14:paraId="7E5253F4" w14:textId="376BA590" w:rsidR="007A7B07" w:rsidRDefault="007A7B07" w:rsidP="00286921">
      <w:pPr>
        <w:ind w:leftChars="200" w:left="480"/>
      </w:pPr>
    </w:p>
    <w:p w14:paraId="27305005" w14:textId="77777777" w:rsidR="007A7B07" w:rsidRDefault="007A7B07" w:rsidP="007A7B07">
      <w:pPr>
        <w:ind w:leftChars="200" w:left="480"/>
      </w:pPr>
      <w:r>
        <w:t>template &lt;class T, class Alloc, size_t BufSize&gt;</w:t>
      </w:r>
    </w:p>
    <w:p w14:paraId="037A8B3D" w14:textId="77777777" w:rsidR="007A7B07" w:rsidRDefault="007A7B07" w:rsidP="007A7B07">
      <w:pPr>
        <w:ind w:leftChars="200" w:left="480"/>
      </w:pPr>
      <w:r>
        <w:lastRenderedPageBreak/>
        <w:t xml:space="preserve">deque&lt;T, Alloc, BufSize&gt;::iterator </w:t>
      </w:r>
    </w:p>
    <w:p w14:paraId="0F3C5836" w14:textId="77777777" w:rsidR="007A7B07" w:rsidRDefault="007A7B07" w:rsidP="007A7B07">
      <w:pPr>
        <w:ind w:leftChars="200" w:left="480"/>
      </w:pPr>
      <w:r>
        <w:t>deque&lt;T, Alloc, BufSize&gt;::erase(iterator first, iterator last) {</w:t>
      </w:r>
    </w:p>
    <w:p w14:paraId="1910DA2C" w14:textId="77777777" w:rsidR="007A7B07" w:rsidRDefault="007A7B07" w:rsidP="007A7B07">
      <w:pPr>
        <w:ind w:leftChars="400" w:left="960"/>
      </w:pPr>
      <w:r w:rsidRPr="0006709D">
        <w:rPr>
          <w:rFonts w:hint="eastAsia"/>
          <w:color w:val="00B050"/>
        </w:rPr>
        <w:t>//</w:t>
      </w:r>
      <w:r w:rsidRPr="0006709D">
        <w:rPr>
          <w:rFonts w:hint="eastAsia"/>
          <w:color w:val="00B050"/>
        </w:rPr>
        <w:t>如果清除区间就是整个</w:t>
      </w:r>
      <w:r w:rsidRPr="0006709D">
        <w:rPr>
          <w:rFonts w:hint="eastAsia"/>
          <w:color w:val="00B050"/>
        </w:rPr>
        <w:t>deque</w:t>
      </w:r>
      <w:r w:rsidRPr="0006709D">
        <w:rPr>
          <w:rFonts w:hint="eastAsia"/>
          <w:color w:val="00B050"/>
        </w:rPr>
        <w:t>，调用</w:t>
      </w:r>
      <w:r w:rsidRPr="0006709D">
        <w:rPr>
          <w:rFonts w:hint="eastAsia"/>
          <w:color w:val="00B050"/>
        </w:rPr>
        <w:t>clear</w:t>
      </w:r>
      <w:r w:rsidRPr="0006709D">
        <w:rPr>
          <w:rFonts w:hint="eastAsia"/>
          <w:color w:val="00B050"/>
        </w:rPr>
        <w:t>即可</w:t>
      </w:r>
    </w:p>
    <w:p w14:paraId="368E998F" w14:textId="77777777" w:rsidR="007A7B07" w:rsidRDefault="007A7B07" w:rsidP="007A7B07">
      <w:pPr>
        <w:ind w:leftChars="400" w:left="960"/>
      </w:pPr>
      <w:r>
        <w:t>if (first == start &amp;&amp; last == finish) {</w:t>
      </w:r>
    </w:p>
    <w:p w14:paraId="17A5D90B" w14:textId="77777777" w:rsidR="007A7B07" w:rsidRDefault="007A7B07" w:rsidP="007A7B07">
      <w:pPr>
        <w:ind w:leftChars="600" w:left="1440"/>
      </w:pPr>
      <w:r>
        <w:t>clear();</w:t>
      </w:r>
    </w:p>
    <w:p w14:paraId="50844985" w14:textId="77777777" w:rsidR="007A7B07" w:rsidRDefault="007A7B07" w:rsidP="007A7B07">
      <w:pPr>
        <w:ind w:leftChars="600" w:left="1440"/>
      </w:pPr>
      <w:r>
        <w:t>return finish;</w:t>
      </w:r>
    </w:p>
    <w:p w14:paraId="7E055AF0" w14:textId="77777777" w:rsidR="007A7B07" w:rsidRDefault="007A7B07" w:rsidP="007A7B07">
      <w:pPr>
        <w:ind w:leftChars="400" w:left="960"/>
      </w:pPr>
      <w:r>
        <w:t>}</w:t>
      </w:r>
    </w:p>
    <w:p w14:paraId="2E7EB169" w14:textId="77777777" w:rsidR="007A7B07" w:rsidRDefault="007A7B07" w:rsidP="007A7B07">
      <w:pPr>
        <w:ind w:leftChars="400" w:left="960"/>
      </w:pPr>
      <w:r>
        <w:t>else {</w:t>
      </w:r>
    </w:p>
    <w:p w14:paraId="4D68C550" w14:textId="77777777" w:rsidR="007A7B07" w:rsidRDefault="007A7B07" w:rsidP="007A7B07">
      <w:pPr>
        <w:ind w:leftChars="600" w:left="1440"/>
      </w:pPr>
      <w:r>
        <w:t>difference_type n = last - firs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长度</w:t>
      </w:r>
    </w:p>
    <w:p w14:paraId="4766626E" w14:textId="77777777" w:rsidR="007A7B07" w:rsidRDefault="007A7B07" w:rsidP="007A7B07">
      <w:pPr>
        <w:ind w:leftChars="600" w:left="1440"/>
      </w:pPr>
      <w:r>
        <w:t>difference_type elems_before = first - start;</w:t>
      </w:r>
      <w:r w:rsidRPr="002101C6">
        <w:rPr>
          <w:color w:val="00B050"/>
        </w:rPr>
        <w:t>//</w:t>
      </w:r>
      <w:r w:rsidRPr="002101C6">
        <w:rPr>
          <w:rFonts w:hint="eastAsia"/>
          <w:color w:val="00B050"/>
        </w:rPr>
        <w:t>清除区间前方元素个数</w:t>
      </w:r>
    </w:p>
    <w:p w14:paraId="3DDB0408" w14:textId="77777777" w:rsidR="007A7B07" w:rsidRDefault="007A7B07" w:rsidP="007A7B07">
      <w:pPr>
        <w:ind w:leftChars="600" w:left="1440"/>
      </w:pPr>
      <w:r>
        <w:t>if (elems_before &lt; (size() - n) / 2) {</w:t>
      </w:r>
      <w:r w:rsidRPr="008A121B">
        <w:rPr>
          <w:color w:val="FF0000"/>
        </w:rPr>
        <w:t>//</w:t>
      </w:r>
      <w:r w:rsidRPr="008A121B">
        <w:rPr>
          <w:rFonts w:hint="eastAsia"/>
          <w:color w:val="FF0000"/>
        </w:rPr>
        <w:t>如果前方元素比较少</w:t>
      </w:r>
    </w:p>
    <w:p w14:paraId="16367A3B" w14:textId="77777777" w:rsidR="007A7B07" w:rsidRDefault="007A7B07" w:rsidP="007A7B07">
      <w:pPr>
        <w:ind w:leftChars="800" w:left="1920"/>
      </w:pPr>
      <w:r>
        <w:t>copy_backward(start, first, la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后移动前方元素</w:t>
      </w:r>
    </w:p>
    <w:p w14:paraId="42FBDC4F" w14:textId="77777777" w:rsidR="007A7B07" w:rsidRDefault="007A7B07" w:rsidP="007A7B07">
      <w:pPr>
        <w:ind w:leftChars="800" w:left="1920"/>
      </w:pPr>
      <w:r>
        <w:t>iterator new_start = start + n;</w:t>
      </w:r>
    </w:p>
    <w:p w14:paraId="533FA95A" w14:textId="77777777" w:rsidR="007A7B07" w:rsidRDefault="007A7B07" w:rsidP="007A7B07">
      <w:pPr>
        <w:ind w:leftChars="800" w:left="1920"/>
        <w:rPr>
          <w:color w:val="FF0000"/>
        </w:rPr>
      </w:pPr>
      <w:r>
        <w:t>destroy(start, new_star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析构冗余元素</w:t>
      </w:r>
    </w:p>
    <w:p w14:paraId="4C50B5B1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4F571287" w14:textId="77777777" w:rsidR="007A7B07" w:rsidRDefault="007A7B07" w:rsidP="007A7B07">
      <w:pPr>
        <w:ind w:leftChars="800" w:left="1920"/>
      </w:pPr>
      <w:r>
        <w:t>for (map_pointer cur = start.node; cur &lt; new_start.node; ++cur)</w:t>
      </w:r>
    </w:p>
    <w:p w14:paraId="5A6EACF8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2EE7D75" w14:textId="77777777" w:rsidR="007A7B07" w:rsidRDefault="007A7B07" w:rsidP="007A7B07">
      <w:pPr>
        <w:ind w:leftChars="800" w:left="1920"/>
      </w:pPr>
      <w:r>
        <w:t>start = new_start;</w:t>
      </w:r>
      <w:r w:rsidRPr="00361F1F">
        <w:rPr>
          <w:color w:val="00B050"/>
        </w:rPr>
        <w:t>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起点</w:t>
      </w:r>
    </w:p>
    <w:p w14:paraId="724FE9C3" w14:textId="77777777" w:rsidR="007A7B07" w:rsidRDefault="007A7B07" w:rsidP="007A7B07">
      <w:pPr>
        <w:ind w:leftChars="600" w:left="1440"/>
      </w:pPr>
      <w:r>
        <w:t>}</w:t>
      </w:r>
    </w:p>
    <w:p w14:paraId="7EC7CC21" w14:textId="77777777" w:rsidR="007A7B07" w:rsidRDefault="007A7B07" w:rsidP="007A7B07">
      <w:pPr>
        <w:ind w:leftChars="600" w:left="1440"/>
      </w:pPr>
      <w:r>
        <w:t>else {</w:t>
      </w:r>
      <w:r w:rsidRPr="00621134">
        <w:rPr>
          <w:color w:val="00B050"/>
        </w:rPr>
        <w:t>//</w:t>
      </w:r>
      <w:r w:rsidRPr="00621134">
        <w:rPr>
          <w:rFonts w:hint="eastAsia"/>
          <w:color w:val="00B050"/>
        </w:rPr>
        <w:t>如果清除区间后方元素比较少</w:t>
      </w:r>
    </w:p>
    <w:p w14:paraId="51EF1C93" w14:textId="77777777" w:rsidR="007A7B07" w:rsidRDefault="007A7B07" w:rsidP="007A7B07">
      <w:pPr>
        <w:ind w:leftChars="800" w:left="1920"/>
      </w:pPr>
      <w:r>
        <w:t>copy(last, finish, first);</w:t>
      </w:r>
      <w:r w:rsidRPr="006B5C81">
        <w:rPr>
          <w:color w:val="00B050"/>
        </w:rPr>
        <w:t>//</w:t>
      </w:r>
      <w:r w:rsidRPr="006B5C81">
        <w:rPr>
          <w:rFonts w:hint="eastAsia"/>
          <w:color w:val="00B050"/>
        </w:rPr>
        <w:t>向前移动后方元素</w:t>
      </w:r>
    </w:p>
    <w:p w14:paraId="5D2826B7" w14:textId="77777777" w:rsidR="007A7B07" w:rsidRDefault="007A7B07" w:rsidP="007A7B07">
      <w:pPr>
        <w:ind w:leftChars="800" w:left="1920"/>
      </w:pPr>
      <w:r>
        <w:t>iterator new_finish = finish - n;</w:t>
      </w:r>
    </w:p>
    <w:p w14:paraId="68622939" w14:textId="77777777" w:rsidR="007A7B07" w:rsidRDefault="007A7B07" w:rsidP="007A7B07">
      <w:pPr>
        <w:ind w:leftChars="800" w:left="1920"/>
        <w:rPr>
          <w:color w:val="00B050"/>
        </w:rPr>
      </w:pPr>
      <w:r>
        <w:t>destroy(new_finish, finish);</w:t>
      </w:r>
      <w:r w:rsidRPr="006B5C81">
        <w:rPr>
          <w:color w:val="00B050"/>
        </w:rPr>
        <w:t xml:space="preserve"> //</w:t>
      </w:r>
      <w:r w:rsidRPr="006B5C81">
        <w:rPr>
          <w:rFonts w:hint="eastAsia"/>
          <w:color w:val="00B050"/>
        </w:rPr>
        <w:t>析构冗余元素</w:t>
      </w:r>
    </w:p>
    <w:p w14:paraId="18D45B62" w14:textId="77777777" w:rsidR="007A7B07" w:rsidRDefault="007A7B07" w:rsidP="007A7B07">
      <w:pPr>
        <w:ind w:leftChars="800" w:left="1920"/>
      </w:pPr>
      <w:r w:rsidRPr="006B4588">
        <w:rPr>
          <w:rFonts w:hint="eastAsia"/>
          <w:color w:val="00B050"/>
        </w:rPr>
        <w:t>//</w:t>
      </w:r>
      <w:r w:rsidRPr="006B4588">
        <w:rPr>
          <w:rFonts w:hint="eastAsia"/>
          <w:color w:val="00B050"/>
        </w:rPr>
        <w:t>下面将缓冲区释放</w:t>
      </w:r>
    </w:p>
    <w:p w14:paraId="25C272C1" w14:textId="77777777" w:rsidR="007A7B07" w:rsidRDefault="007A7B07" w:rsidP="007A7B07">
      <w:pPr>
        <w:ind w:leftChars="800" w:left="1920"/>
      </w:pPr>
      <w:r>
        <w:t>for (map_pointer cur = new_finish.node + 1; cur &lt;= finish.node; ++cur)</w:t>
      </w:r>
    </w:p>
    <w:p w14:paraId="2FB919C6" w14:textId="77777777" w:rsidR="007A7B07" w:rsidRDefault="007A7B07" w:rsidP="007A7B07">
      <w:pPr>
        <w:ind w:leftChars="1000" w:left="2400"/>
      </w:pPr>
      <w:r>
        <w:t>data_allocator::deallocate(*cur, buffer_size());</w:t>
      </w:r>
    </w:p>
    <w:p w14:paraId="6B1E9B97" w14:textId="77777777" w:rsidR="007A7B07" w:rsidRDefault="007A7B07" w:rsidP="007A7B07">
      <w:pPr>
        <w:ind w:leftChars="800" w:left="1920"/>
      </w:pPr>
      <w:r>
        <w:t>finish = new_finish;</w:t>
      </w:r>
      <w:r w:rsidRPr="00361F1F">
        <w:rPr>
          <w:color w:val="00B050"/>
        </w:rPr>
        <w:t xml:space="preserve"> //</w:t>
      </w:r>
      <w:r w:rsidRPr="00361F1F">
        <w:rPr>
          <w:rFonts w:hint="eastAsia"/>
          <w:color w:val="00B050"/>
        </w:rPr>
        <w:t>设置</w:t>
      </w:r>
      <w:r w:rsidRPr="00361F1F">
        <w:rPr>
          <w:rFonts w:hint="eastAsia"/>
          <w:color w:val="00B050"/>
        </w:rPr>
        <w:t>deque</w:t>
      </w:r>
      <w:r w:rsidRPr="00361F1F">
        <w:rPr>
          <w:rFonts w:hint="eastAsia"/>
          <w:color w:val="00B050"/>
        </w:rPr>
        <w:t>新</w:t>
      </w:r>
      <w:r>
        <w:rPr>
          <w:rFonts w:hint="eastAsia"/>
          <w:color w:val="00B050"/>
        </w:rPr>
        <w:t>尾</w:t>
      </w:r>
      <w:r w:rsidRPr="00361F1F">
        <w:rPr>
          <w:rFonts w:hint="eastAsia"/>
          <w:color w:val="00B050"/>
        </w:rPr>
        <w:t>点</w:t>
      </w:r>
    </w:p>
    <w:p w14:paraId="1043E7D2" w14:textId="77777777" w:rsidR="007A7B07" w:rsidRDefault="007A7B07" w:rsidP="007A7B07">
      <w:pPr>
        <w:ind w:leftChars="600" w:left="1440"/>
      </w:pPr>
      <w:r>
        <w:t>}</w:t>
      </w:r>
    </w:p>
    <w:p w14:paraId="18210F6D" w14:textId="77777777" w:rsidR="007A7B07" w:rsidRDefault="007A7B07" w:rsidP="007A7B07">
      <w:pPr>
        <w:ind w:leftChars="600" w:left="1440"/>
      </w:pPr>
      <w:r>
        <w:t>return start + elems_before;</w:t>
      </w:r>
    </w:p>
    <w:p w14:paraId="47597B8C" w14:textId="77777777" w:rsidR="007A7B07" w:rsidRDefault="007A7B07" w:rsidP="007A7B07">
      <w:pPr>
        <w:ind w:leftChars="400" w:left="960"/>
      </w:pPr>
      <w:r>
        <w:t>}</w:t>
      </w:r>
    </w:p>
    <w:p w14:paraId="4EE5977B" w14:textId="77777777" w:rsidR="007A7B07" w:rsidRPr="005A13EE" w:rsidRDefault="007A7B07" w:rsidP="007A7B07">
      <w:pPr>
        <w:ind w:leftChars="200" w:left="480"/>
      </w:pPr>
      <w:r>
        <w:t>}</w:t>
      </w:r>
    </w:p>
    <w:p w14:paraId="37BB4AC6" w14:textId="77777777" w:rsidR="007A7B07" w:rsidRDefault="007A7B07" w:rsidP="00286921">
      <w:pPr>
        <w:ind w:leftChars="200" w:left="480"/>
      </w:pPr>
    </w:p>
    <w:p w14:paraId="0E465320" w14:textId="77777777" w:rsidR="00126634" w:rsidRPr="00126634" w:rsidRDefault="00126634" w:rsidP="00126634"/>
    <w:p w14:paraId="1C488231" w14:textId="1C0CB4B5" w:rsidR="00126634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stack</w:t>
      </w:r>
    </w:p>
    <w:p w14:paraId="2E7D55A7" w14:textId="696FD378" w:rsidR="00F21569" w:rsidRDefault="00F21569" w:rsidP="00F21569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210A379" w14:textId="372F52FA" w:rsidR="00C918F0" w:rsidRDefault="00C918F0" w:rsidP="00C918F0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是一种先进后出</w:t>
      </w:r>
      <w:r>
        <w:rPr>
          <w:rFonts w:hint="eastAsia"/>
        </w:rPr>
        <w:t>(FILO)</w:t>
      </w:r>
      <w:r>
        <w:rPr>
          <w:rFonts w:hint="eastAsia"/>
        </w:rPr>
        <w:t>的数据结构，允许新增元素、移除元素、取得最顶端元素</w:t>
      </w:r>
    </w:p>
    <w:p w14:paraId="2D8F0FDF" w14:textId="75CF486E" w:rsidR="00C918F0" w:rsidRDefault="00C918F0" w:rsidP="00C918F0">
      <w:r>
        <w:rPr>
          <w:rFonts w:hint="eastAsia"/>
        </w:rPr>
        <w:t>2</w:t>
      </w:r>
      <w:r>
        <w:rPr>
          <w:rFonts w:hint="eastAsia"/>
        </w:rPr>
        <w:t>、推入的操作称为</w:t>
      </w:r>
      <w:r>
        <w:rPr>
          <w:rFonts w:hint="eastAsia"/>
        </w:rPr>
        <w:t>push</w:t>
      </w:r>
      <w:r>
        <w:rPr>
          <w:rFonts w:hint="eastAsia"/>
        </w:rPr>
        <w:t>，推出的操作称为</w:t>
      </w:r>
      <w:r>
        <w:rPr>
          <w:rFonts w:hint="eastAsia"/>
        </w:rPr>
        <w:t>pop</w:t>
      </w:r>
    </w:p>
    <w:p w14:paraId="2C1A927B" w14:textId="12724F87" w:rsidR="00A97901" w:rsidRDefault="00A97901" w:rsidP="00C918F0"/>
    <w:p w14:paraId="62819029" w14:textId="77777777" w:rsidR="00B80844" w:rsidRDefault="00A97901" w:rsidP="0094549B">
      <w:pPr>
        <w:pStyle w:val="3"/>
        <w:numPr>
          <w:ilvl w:val="2"/>
          <w:numId w:val="1"/>
        </w:numPr>
      </w:pPr>
      <w:r>
        <w:rPr>
          <w:rFonts w:hint="eastAsia"/>
        </w:rPr>
        <w:t>stack</w:t>
      </w:r>
      <w:r w:rsidR="000A7AD4">
        <w:rPr>
          <w:rFonts w:hint="eastAsia"/>
        </w:rPr>
        <w:t>定义完整列表</w:t>
      </w:r>
    </w:p>
    <w:p w14:paraId="4661B586" w14:textId="49E94B4A" w:rsidR="00A97901" w:rsidRDefault="00B80844" w:rsidP="00B80844">
      <w:r>
        <w:t>1</w:t>
      </w:r>
      <w:r>
        <w:rPr>
          <w:rFonts w:hint="eastAsia"/>
        </w:rPr>
        <w:t>、源码如下</w:t>
      </w:r>
      <w:r w:rsidR="00F66741" w:rsidRPr="00F66741">
        <w:rPr>
          <w:rFonts w:hint="eastAsia"/>
        </w:rPr>
        <w:t>(</w:t>
      </w:r>
      <w:r w:rsidR="00F66741" w:rsidRPr="00B80844">
        <w:rPr>
          <w:rFonts w:hint="eastAsia"/>
          <w:color w:val="FF0000"/>
        </w:rPr>
        <w:t>已核对</w:t>
      </w:r>
      <w:r w:rsidR="00F66741" w:rsidRPr="00F66741">
        <w:rPr>
          <w:rFonts w:hint="eastAsia"/>
        </w:rPr>
        <w:t>)</w:t>
      </w:r>
    </w:p>
    <w:p w14:paraId="17BED52E" w14:textId="77777777" w:rsidR="00F66741" w:rsidRDefault="00F66741" w:rsidP="00F66741">
      <w:pPr>
        <w:ind w:leftChars="200" w:left="480"/>
      </w:pPr>
      <w:r>
        <w:t>template &lt;class T, class Sequence = deque&lt;T&gt; &gt;</w:t>
      </w:r>
    </w:p>
    <w:p w14:paraId="1A92C88C" w14:textId="77777777" w:rsidR="00F66741" w:rsidRDefault="00F66741" w:rsidP="00F66741">
      <w:pPr>
        <w:ind w:leftChars="200" w:left="480"/>
      </w:pPr>
      <w:r>
        <w:lastRenderedPageBreak/>
        <w:t>class stack {</w:t>
      </w:r>
    </w:p>
    <w:p w14:paraId="0F92335C" w14:textId="09FFE19C" w:rsidR="00F85836" w:rsidRPr="00111DF0" w:rsidRDefault="00F85836" w:rsidP="00C071DB">
      <w:pPr>
        <w:ind w:leftChars="400" w:left="960"/>
        <w:rPr>
          <w:b/>
        </w:rPr>
      </w:pPr>
      <w:r w:rsidRPr="00111DF0">
        <w:rPr>
          <w:rFonts w:hint="eastAsia"/>
          <w:b/>
          <w:color w:val="00B050"/>
        </w:rPr>
        <w:t>//</w:t>
      </w:r>
      <w:r w:rsidRPr="00111DF0">
        <w:rPr>
          <w:rFonts w:hint="eastAsia"/>
          <w:b/>
          <w:color w:val="00B050"/>
        </w:rPr>
        <w:t>以下</w:t>
      </w:r>
      <w:r w:rsidRPr="00111DF0">
        <w:rPr>
          <w:b/>
          <w:color w:val="00B050"/>
        </w:rPr>
        <w:t>__STL_NULL_TMPL_ARGS</w:t>
      </w:r>
      <w:r w:rsidRPr="00111DF0">
        <w:rPr>
          <w:rFonts w:hint="eastAsia"/>
          <w:b/>
          <w:color w:val="00B050"/>
        </w:rPr>
        <w:t>将展开为</w:t>
      </w:r>
      <w:r w:rsidRPr="00111DF0">
        <w:rPr>
          <w:rFonts w:hint="eastAsia"/>
          <w:b/>
          <w:color w:val="00B050"/>
        </w:rPr>
        <w:t>&lt;&gt;</w:t>
      </w:r>
    </w:p>
    <w:p w14:paraId="0C245032" w14:textId="4A8C9DE5" w:rsidR="00F66741" w:rsidRDefault="00F66741" w:rsidP="00C071DB">
      <w:pPr>
        <w:ind w:leftChars="400" w:left="960"/>
      </w:pPr>
      <w:r>
        <w:t>friend bool operator== __STL_NULL_TMPL_ARGS (const stack&amp;, const stack&amp;);</w:t>
      </w:r>
    </w:p>
    <w:p w14:paraId="68253D84" w14:textId="47197D80" w:rsidR="00F66741" w:rsidRDefault="00F66741" w:rsidP="00C071DB">
      <w:pPr>
        <w:ind w:leftChars="400" w:left="960"/>
      </w:pPr>
      <w:r>
        <w:t>friend bool operator&lt; __STL_NULL_TMPL_ARGS (const stack&amp;, const stack&amp;);</w:t>
      </w:r>
    </w:p>
    <w:p w14:paraId="77B5E95C" w14:textId="77777777" w:rsidR="00F66741" w:rsidRDefault="00F66741" w:rsidP="00F66741">
      <w:pPr>
        <w:ind w:leftChars="200" w:left="480"/>
      </w:pPr>
      <w:r>
        <w:t>public:</w:t>
      </w:r>
    </w:p>
    <w:p w14:paraId="18C66AA8" w14:textId="1D7CE935" w:rsidR="00F66741" w:rsidRDefault="00F66741" w:rsidP="00C071DB">
      <w:pPr>
        <w:ind w:leftChars="400" w:left="960"/>
      </w:pPr>
      <w:r>
        <w:t>typedef typename Sequence::value_type value_type;</w:t>
      </w:r>
    </w:p>
    <w:p w14:paraId="0EF668CE" w14:textId="329D4EBE" w:rsidR="00F66741" w:rsidRDefault="00F66741" w:rsidP="00C071DB">
      <w:pPr>
        <w:ind w:leftChars="400" w:left="960"/>
      </w:pPr>
      <w:r>
        <w:t>typedef typename Sequence::size_type size_type;</w:t>
      </w:r>
    </w:p>
    <w:p w14:paraId="1E1F5C0A" w14:textId="0D12E182" w:rsidR="00F66741" w:rsidRDefault="00F66741" w:rsidP="00C071DB">
      <w:pPr>
        <w:ind w:leftChars="400" w:left="960"/>
      </w:pPr>
      <w:r>
        <w:t>typedef typename Sequence::reference reference;</w:t>
      </w:r>
    </w:p>
    <w:p w14:paraId="341A9DC3" w14:textId="490452B2" w:rsidR="00F66741" w:rsidRDefault="00F66741" w:rsidP="00C071DB">
      <w:pPr>
        <w:ind w:leftChars="400" w:left="960"/>
      </w:pPr>
      <w:r>
        <w:t>typedef typename Sequence::const_reference const_reference;</w:t>
      </w:r>
    </w:p>
    <w:p w14:paraId="7C23092B" w14:textId="77777777" w:rsidR="00F66741" w:rsidRDefault="00F66741" w:rsidP="00F66741">
      <w:pPr>
        <w:ind w:leftChars="200" w:left="480"/>
      </w:pPr>
      <w:r>
        <w:t>protected:</w:t>
      </w:r>
    </w:p>
    <w:p w14:paraId="6723B3D3" w14:textId="516E5B25" w:rsidR="00F66741" w:rsidRDefault="00F66741" w:rsidP="00C071DB">
      <w:pPr>
        <w:ind w:leftChars="400" w:left="960"/>
      </w:pPr>
      <w:r>
        <w:t>Sequence c;</w:t>
      </w:r>
      <w:r w:rsidR="00BD56B0" w:rsidRPr="00BD56B0">
        <w:rPr>
          <w:color w:val="00B050"/>
        </w:rPr>
        <w:t>//</w:t>
      </w:r>
      <w:r w:rsidR="00BD56B0" w:rsidRPr="00BD56B0">
        <w:rPr>
          <w:rFonts w:hint="eastAsia"/>
          <w:color w:val="00B050"/>
        </w:rPr>
        <w:t>底层容器</w:t>
      </w:r>
      <w:r w:rsidR="00BD56B0">
        <w:rPr>
          <w:rFonts w:hint="eastAsia"/>
          <w:color w:val="00B050"/>
        </w:rPr>
        <w:t>，由此可见</w:t>
      </w:r>
      <w:r w:rsidR="00BD56B0">
        <w:rPr>
          <w:rFonts w:hint="eastAsia"/>
          <w:color w:val="00B050"/>
        </w:rPr>
        <w:t>stack</w:t>
      </w:r>
      <w:r w:rsidR="00BD56B0">
        <w:rPr>
          <w:rFonts w:hint="eastAsia"/>
          <w:color w:val="00B050"/>
        </w:rPr>
        <w:t>只是做了一层适配</w:t>
      </w:r>
    </w:p>
    <w:p w14:paraId="5FB69392" w14:textId="77777777" w:rsidR="00F66741" w:rsidRDefault="00F66741" w:rsidP="00F66741">
      <w:pPr>
        <w:ind w:leftChars="200" w:left="480"/>
      </w:pPr>
      <w:r>
        <w:t>public:</w:t>
      </w:r>
    </w:p>
    <w:p w14:paraId="7A4833C8" w14:textId="760440F9" w:rsidR="00F66741" w:rsidRDefault="00F66741" w:rsidP="00C071DB">
      <w:pPr>
        <w:ind w:leftChars="400" w:left="960"/>
      </w:pPr>
      <w:r>
        <w:t>bool empty() const { return c.empty(); }</w:t>
      </w:r>
    </w:p>
    <w:p w14:paraId="3EF78780" w14:textId="0C17ED59" w:rsidR="00F66741" w:rsidRDefault="00F66741" w:rsidP="00C071DB">
      <w:pPr>
        <w:ind w:leftChars="400" w:left="960"/>
      </w:pPr>
      <w:r>
        <w:t>size_type size() const { return c.size(); }</w:t>
      </w:r>
    </w:p>
    <w:p w14:paraId="39161F7A" w14:textId="1AC9A669" w:rsidR="00F66741" w:rsidRDefault="00F66741" w:rsidP="00C071DB">
      <w:pPr>
        <w:ind w:leftChars="400" w:left="960"/>
      </w:pPr>
      <w:r>
        <w:t>reference top() { return c.back(); }</w:t>
      </w:r>
    </w:p>
    <w:p w14:paraId="20C26D54" w14:textId="4064A6AB" w:rsidR="00F66741" w:rsidRDefault="00F66741" w:rsidP="00C071DB">
      <w:pPr>
        <w:ind w:leftChars="400" w:left="960"/>
      </w:pPr>
      <w:r>
        <w:t>const_reference top() const { return c.back(); }</w:t>
      </w:r>
    </w:p>
    <w:p w14:paraId="5DE8F978" w14:textId="020F0AAA" w:rsidR="00F66741" w:rsidRDefault="00F66741" w:rsidP="00C071DB">
      <w:pPr>
        <w:ind w:leftChars="400" w:left="960"/>
      </w:pPr>
      <w:r>
        <w:t>void push(const value_type&amp; x) { c.push_back(x); }</w:t>
      </w:r>
    </w:p>
    <w:p w14:paraId="4DB75526" w14:textId="7F012E19" w:rsidR="00F66741" w:rsidRDefault="00F66741" w:rsidP="00C071DB">
      <w:pPr>
        <w:ind w:leftChars="400" w:left="960"/>
      </w:pPr>
      <w:r>
        <w:t>void pop() { c.pop_back(); }</w:t>
      </w:r>
    </w:p>
    <w:p w14:paraId="0D4A6382" w14:textId="77777777" w:rsidR="00F66741" w:rsidRDefault="00F66741" w:rsidP="00F66741">
      <w:pPr>
        <w:ind w:leftChars="200" w:left="480"/>
      </w:pPr>
      <w:r>
        <w:t>};</w:t>
      </w:r>
    </w:p>
    <w:p w14:paraId="79D81763" w14:textId="77777777" w:rsidR="00F66741" w:rsidRDefault="00F66741" w:rsidP="00F66741">
      <w:pPr>
        <w:ind w:leftChars="200" w:left="480"/>
      </w:pPr>
    </w:p>
    <w:p w14:paraId="720634C3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73230A28" w14:textId="77777777" w:rsidR="00F66741" w:rsidRDefault="00F66741" w:rsidP="00F66741">
      <w:pPr>
        <w:ind w:leftChars="200" w:left="480"/>
      </w:pPr>
      <w:r>
        <w:t>bool operator==(const stack&lt;T, Sequence&gt;&amp; x, const stack&lt;T, Sequence&gt;&amp; y) {</w:t>
      </w:r>
    </w:p>
    <w:p w14:paraId="2249A156" w14:textId="77777777" w:rsidR="00F66741" w:rsidRDefault="00F66741" w:rsidP="00F66741">
      <w:pPr>
        <w:ind w:leftChars="200" w:left="480"/>
      </w:pPr>
      <w:r>
        <w:t xml:space="preserve">  return x.c == y.c;</w:t>
      </w:r>
    </w:p>
    <w:p w14:paraId="7DBF1D01" w14:textId="77777777" w:rsidR="00F66741" w:rsidRDefault="00F66741" w:rsidP="00F66741">
      <w:pPr>
        <w:ind w:leftChars="200" w:left="480"/>
      </w:pPr>
      <w:r>
        <w:t>}</w:t>
      </w:r>
    </w:p>
    <w:p w14:paraId="27C8BB7B" w14:textId="77777777" w:rsidR="00F66741" w:rsidRDefault="00F66741" w:rsidP="00F66741">
      <w:pPr>
        <w:ind w:leftChars="200" w:left="480"/>
      </w:pPr>
    </w:p>
    <w:p w14:paraId="5ACD2AEF" w14:textId="77777777" w:rsidR="00F66741" w:rsidRDefault="00F66741" w:rsidP="00F66741">
      <w:pPr>
        <w:ind w:leftChars="200" w:left="480"/>
      </w:pPr>
      <w:r>
        <w:t>template &lt;class T, class Sequence&gt;</w:t>
      </w:r>
    </w:p>
    <w:p w14:paraId="0BF4F715" w14:textId="77777777" w:rsidR="00F66741" w:rsidRDefault="00F66741" w:rsidP="00F66741">
      <w:pPr>
        <w:ind w:leftChars="200" w:left="480"/>
      </w:pPr>
      <w:r>
        <w:t>bool operator&lt;(const stack&lt;T, Sequence&gt;&amp; x, const stack&lt;T, Sequence&gt;&amp; y) {</w:t>
      </w:r>
    </w:p>
    <w:p w14:paraId="4FB79574" w14:textId="77777777" w:rsidR="00F66741" w:rsidRDefault="00F66741" w:rsidP="00F66741">
      <w:pPr>
        <w:ind w:leftChars="200" w:left="480"/>
      </w:pPr>
      <w:r>
        <w:t xml:space="preserve">  return x.c &lt; y.c;</w:t>
      </w:r>
    </w:p>
    <w:p w14:paraId="66B3D543" w14:textId="50ED5F27" w:rsidR="00F66741" w:rsidRPr="00F66741" w:rsidRDefault="00F66741" w:rsidP="00F66741">
      <w:pPr>
        <w:ind w:leftChars="200" w:left="480"/>
      </w:pPr>
      <w:r>
        <w:t>}</w:t>
      </w:r>
    </w:p>
    <w:p w14:paraId="0E747BF8" w14:textId="79160F68" w:rsidR="00987D4D" w:rsidRDefault="00987D4D" w:rsidP="00987D4D"/>
    <w:p w14:paraId="5E5A0696" w14:textId="31B63F16" w:rsidR="000B70FD" w:rsidRDefault="000B70FD" w:rsidP="000B70FD">
      <w:pPr>
        <w:pStyle w:val="3"/>
        <w:numPr>
          <w:ilvl w:val="2"/>
          <w:numId w:val="1"/>
        </w:numPr>
      </w:pPr>
      <w:r>
        <w:rPr>
          <w:rFonts w:hint="eastAsia"/>
        </w:rPr>
        <w:t>stack没有迭代器</w:t>
      </w:r>
    </w:p>
    <w:p w14:paraId="144DCCF6" w14:textId="6ABE7D78" w:rsidR="00C50B4B" w:rsidRPr="002A25E3" w:rsidRDefault="002A25E3" w:rsidP="002A25E3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tack</w:t>
      </w:r>
      <w:r>
        <w:rPr>
          <w:rFonts w:hint="eastAsia"/>
        </w:rPr>
        <w:t>的所有元素都满足先进后出的条件，只有</w:t>
      </w:r>
      <w:r>
        <w:rPr>
          <w:rFonts w:hint="eastAsia"/>
        </w:rPr>
        <w:t>stack</w:t>
      </w:r>
      <w:r>
        <w:rPr>
          <w:rFonts w:hint="eastAsia"/>
        </w:rPr>
        <w:t>顶端的元素才有机会被外界取用，</w:t>
      </w:r>
      <w:r>
        <w:rPr>
          <w:rFonts w:hint="eastAsia"/>
        </w:rPr>
        <w:t>stack</w:t>
      </w:r>
      <w:r>
        <w:rPr>
          <w:rFonts w:hint="eastAsia"/>
        </w:rPr>
        <w:t>不提供走访功能，也不提供迭代器</w:t>
      </w:r>
    </w:p>
    <w:p w14:paraId="3A614A1A" w14:textId="77777777" w:rsidR="000B70FD" w:rsidRPr="00987D4D" w:rsidRDefault="000B70FD" w:rsidP="00987D4D"/>
    <w:p w14:paraId="3D5E5125" w14:textId="28E04D1F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queue</w:t>
      </w:r>
    </w:p>
    <w:p w14:paraId="3FFB60A6" w14:textId="24EC1798" w:rsidR="00C50B4B" w:rsidRDefault="00C50B4B" w:rsidP="00C50B4B">
      <w:pPr>
        <w:pStyle w:val="3"/>
        <w:numPr>
          <w:ilvl w:val="2"/>
          <w:numId w:val="1"/>
        </w:numPr>
      </w:pPr>
      <w:r>
        <w:rPr>
          <w:rFonts w:hint="eastAsia"/>
        </w:rPr>
        <w:t>queue概述</w:t>
      </w:r>
    </w:p>
    <w:p w14:paraId="42D8B4D3" w14:textId="5D9EA9CC" w:rsidR="00C50B4B" w:rsidRDefault="00C50B4B" w:rsidP="00C50B4B">
      <w:r>
        <w:rPr>
          <w:rFonts w:hint="eastAsia"/>
        </w:rPr>
        <w:t>queue</w:t>
      </w:r>
      <w:r>
        <w:rPr>
          <w:rFonts w:hint="eastAsia"/>
        </w:rPr>
        <w:t>是一种先进先出</w:t>
      </w:r>
      <w:r>
        <w:rPr>
          <w:rFonts w:hint="eastAsia"/>
        </w:rPr>
        <w:t>(First In First Out,FIFO)</w:t>
      </w:r>
      <w:r>
        <w:rPr>
          <w:rFonts w:hint="eastAsia"/>
        </w:rPr>
        <w:t>的数据结构，</w:t>
      </w:r>
      <w:r>
        <w:rPr>
          <w:rFonts w:hint="eastAsia"/>
        </w:rPr>
        <w:t>queue</w:t>
      </w:r>
      <w:r>
        <w:rPr>
          <w:rFonts w:hint="eastAsia"/>
        </w:rPr>
        <w:t>允许新增元素，移除元素，从最底端加入元素、取得最顶端元素</w:t>
      </w:r>
      <w:r w:rsidR="003A46E0">
        <w:rPr>
          <w:rFonts w:hint="eastAsia"/>
        </w:rPr>
        <w:t>。</w:t>
      </w:r>
    </w:p>
    <w:p w14:paraId="2AE4CFC0" w14:textId="2702CE05" w:rsidR="003611A3" w:rsidRDefault="003611A3" w:rsidP="00C50B4B"/>
    <w:p w14:paraId="31A6646B" w14:textId="09DCDBBA" w:rsidR="003611A3" w:rsidRDefault="003611A3" w:rsidP="003611A3">
      <w:pPr>
        <w:pStyle w:val="3"/>
        <w:numPr>
          <w:ilvl w:val="2"/>
          <w:numId w:val="1"/>
        </w:numPr>
      </w:pPr>
      <w:r>
        <w:rPr>
          <w:rFonts w:hint="eastAsia"/>
        </w:rPr>
        <w:t>queue定义完整列表</w:t>
      </w:r>
    </w:p>
    <w:p w14:paraId="2ABAE188" w14:textId="6FB7A32C" w:rsidR="00297E5C" w:rsidRPr="000B2727" w:rsidRDefault="00297E5C" w:rsidP="003611A3">
      <w:r>
        <w:rPr>
          <w:rFonts w:hint="eastAsia"/>
        </w:rPr>
        <w:t>1</w:t>
      </w:r>
      <w:r>
        <w:rPr>
          <w:rFonts w:hint="eastAsia"/>
        </w:rPr>
        <w:t>、由于</w:t>
      </w:r>
      <w:r>
        <w:rPr>
          <w:rFonts w:hint="eastAsia"/>
        </w:rPr>
        <w:t>queue</w:t>
      </w:r>
      <w:r>
        <w:rPr>
          <w:rFonts w:hint="eastAsia"/>
        </w:rPr>
        <w:t>以底部容器完成其所有工作，而具有这种修改某物接口，形成另</w:t>
      </w:r>
      <w:r>
        <w:rPr>
          <w:rFonts w:hint="eastAsia"/>
        </w:rPr>
        <w:lastRenderedPageBreak/>
        <w:t>一种风貌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/</w:t>
      </w:r>
      <w:r>
        <w:rPr>
          <w:rFonts w:hint="eastAsia"/>
        </w:rPr>
        <w:t>适配器</w:t>
      </w:r>
      <w:r>
        <w:rPr>
          <w:rFonts w:hint="eastAsia"/>
        </w:rPr>
        <w:t>)</w:t>
      </w:r>
      <w:r w:rsidR="000B2727">
        <w:rPr>
          <w:rFonts w:hint="eastAsia"/>
        </w:rPr>
        <w:t>，因此</w:t>
      </w:r>
      <w:r w:rsidR="000B2727">
        <w:rPr>
          <w:rFonts w:hint="eastAsia"/>
        </w:rPr>
        <w:t>STL queue</w:t>
      </w:r>
      <w:r w:rsidR="000B2727">
        <w:rPr>
          <w:rFonts w:hint="eastAsia"/>
        </w:rPr>
        <w:t>往往不被归类为</w:t>
      </w:r>
      <w:r w:rsidR="000B2727">
        <w:rPr>
          <w:rFonts w:hint="eastAsia"/>
        </w:rPr>
        <w:t>container</w:t>
      </w:r>
      <w:r w:rsidR="000B2727">
        <w:t>(</w:t>
      </w:r>
      <w:r w:rsidR="000B2727">
        <w:rPr>
          <w:rFonts w:hint="eastAsia"/>
        </w:rPr>
        <w:t>容器</w:t>
      </w:r>
      <w:r w:rsidR="000B2727">
        <w:rPr>
          <w:rFonts w:hint="eastAsia"/>
        </w:rPr>
        <w:t>)</w:t>
      </w:r>
      <w:r w:rsidR="000B2727">
        <w:rPr>
          <w:rFonts w:hint="eastAsia"/>
        </w:rPr>
        <w:t>，而被归类为</w:t>
      </w:r>
      <w:r w:rsidR="000B2727">
        <w:rPr>
          <w:rFonts w:hint="eastAsia"/>
        </w:rPr>
        <w:t>container adapter</w:t>
      </w:r>
    </w:p>
    <w:p w14:paraId="78E61767" w14:textId="36A673F2" w:rsidR="003611A3" w:rsidRPr="003611A3" w:rsidRDefault="00297E5C" w:rsidP="003611A3">
      <w:r>
        <w:rPr>
          <w:rFonts w:hint="eastAsia"/>
        </w:rPr>
        <w:t>2</w:t>
      </w:r>
      <w:r w:rsidR="003611A3">
        <w:rPr>
          <w:rFonts w:hint="eastAsia"/>
        </w:rPr>
        <w:t>、源码如下</w:t>
      </w:r>
      <w:r w:rsidR="003611A3">
        <w:rPr>
          <w:rFonts w:hint="eastAsia"/>
        </w:rPr>
        <w:t>(</w:t>
      </w:r>
      <w:r w:rsidR="003611A3" w:rsidRPr="003611A3">
        <w:rPr>
          <w:rFonts w:hint="eastAsia"/>
          <w:color w:val="FF0000"/>
        </w:rPr>
        <w:t>已核对</w:t>
      </w:r>
      <w:r w:rsidR="003611A3">
        <w:rPr>
          <w:rFonts w:hint="eastAsia"/>
        </w:rPr>
        <w:t>)</w:t>
      </w:r>
    </w:p>
    <w:p w14:paraId="26042A8F" w14:textId="77777777" w:rsidR="00FC30EB" w:rsidRDefault="00FC30EB" w:rsidP="00FC30EB">
      <w:pPr>
        <w:ind w:leftChars="200" w:left="480"/>
      </w:pPr>
      <w:r>
        <w:t>template &lt;class T, class Sequence = deque&lt;T&gt; &gt;</w:t>
      </w:r>
    </w:p>
    <w:p w14:paraId="3ECEBE0F" w14:textId="77777777" w:rsidR="00FC30EB" w:rsidRDefault="00FC30EB" w:rsidP="00FC30EB">
      <w:pPr>
        <w:ind w:leftChars="200" w:left="480"/>
      </w:pPr>
      <w:r>
        <w:t>class queue {</w:t>
      </w:r>
    </w:p>
    <w:p w14:paraId="1C5E08AA" w14:textId="41F9F5C7" w:rsidR="00FC30EB" w:rsidRDefault="00FC30EB" w:rsidP="00FC30EB">
      <w:pPr>
        <w:ind w:leftChars="400" w:left="960"/>
      </w:pPr>
      <w:r>
        <w:t>friend bool operator== __STL_NULL_TMPL_ARGS (const queue&amp; x, const queue&amp; y);</w:t>
      </w:r>
    </w:p>
    <w:p w14:paraId="5E7F129C" w14:textId="0831280E" w:rsidR="00FC30EB" w:rsidRDefault="00FC30EB" w:rsidP="00FC30EB">
      <w:pPr>
        <w:ind w:leftChars="400" w:left="960"/>
      </w:pPr>
      <w:r>
        <w:t>friend bool operator&lt; __STL_NULL_TMPL_ARGS (const queue&amp; x, const queue&amp; y);</w:t>
      </w:r>
    </w:p>
    <w:p w14:paraId="4BF9D4FF" w14:textId="77777777" w:rsidR="00FC30EB" w:rsidRDefault="00FC30EB" w:rsidP="00FC30EB">
      <w:pPr>
        <w:ind w:leftChars="200" w:left="480"/>
      </w:pPr>
      <w:r>
        <w:t>public:</w:t>
      </w:r>
    </w:p>
    <w:p w14:paraId="4A6D0ACF" w14:textId="60DA47F9" w:rsidR="00FC30EB" w:rsidRDefault="00FC30EB" w:rsidP="00FC30EB">
      <w:pPr>
        <w:ind w:leftChars="400" w:left="960"/>
      </w:pPr>
      <w:r>
        <w:t>typedef typename Sequence::value_type value_type;</w:t>
      </w:r>
    </w:p>
    <w:p w14:paraId="54448EAD" w14:textId="151CC05A" w:rsidR="00FC30EB" w:rsidRDefault="00FC30EB" w:rsidP="00FC30EB">
      <w:pPr>
        <w:ind w:leftChars="400" w:left="960"/>
      </w:pPr>
      <w:r>
        <w:t>typedef typename Sequence::size_type size_type;</w:t>
      </w:r>
    </w:p>
    <w:p w14:paraId="652256C4" w14:textId="6F0C305B" w:rsidR="00FC30EB" w:rsidRDefault="00FC30EB" w:rsidP="00FC30EB">
      <w:pPr>
        <w:ind w:leftChars="400" w:left="960"/>
      </w:pPr>
      <w:r>
        <w:t>typedef typename Sequence::reference reference;</w:t>
      </w:r>
    </w:p>
    <w:p w14:paraId="716787D3" w14:textId="30E0EF1F" w:rsidR="00FC30EB" w:rsidRDefault="00FC30EB" w:rsidP="00FC30EB">
      <w:pPr>
        <w:ind w:leftChars="400" w:left="960"/>
      </w:pPr>
      <w:r>
        <w:t>typedef typename Sequence::const_reference const_reference;</w:t>
      </w:r>
    </w:p>
    <w:p w14:paraId="2BD295B3" w14:textId="77777777" w:rsidR="00FC30EB" w:rsidRDefault="00FC30EB" w:rsidP="00FC30EB">
      <w:pPr>
        <w:ind w:leftChars="200" w:left="480"/>
      </w:pPr>
      <w:r>
        <w:t>protected:</w:t>
      </w:r>
    </w:p>
    <w:p w14:paraId="48C5CB2B" w14:textId="70A7126F" w:rsidR="00FC30EB" w:rsidRDefault="00FC30EB" w:rsidP="00FC30EB">
      <w:pPr>
        <w:ind w:leftChars="400" w:left="960"/>
      </w:pPr>
      <w:r>
        <w:t>Sequence c;</w:t>
      </w:r>
    </w:p>
    <w:p w14:paraId="671013F9" w14:textId="77777777" w:rsidR="00FC30EB" w:rsidRDefault="00FC30EB" w:rsidP="00FC30EB">
      <w:pPr>
        <w:ind w:leftChars="200" w:left="480"/>
      </w:pPr>
      <w:r>
        <w:t>public:</w:t>
      </w:r>
    </w:p>
    <w:p w14:paraId="6EDB321D" w14:textId="6ADEB255" w:rsidR="00FC30EB" w:rsidRDefault="00FC30EB" w:rsidP="00FC30EB">
      <w:pPr>
        <w:ind w:leftChars="400" w:left="960"/>
      </w:pPr>
      <w:r>
        <w:t>bool empty() const { return c.empty(); }</w:t>
      </w:r>
    </w:p>
    <w:p w14:paraId="6A1E69A2" w14:textId="27DE6FF6" w:rsidR="00FC30EB" w:rsidRDefault="00FC30EB" w:rsidP="00FC30EB">
      <w:pPr>
        <w:ind w:leftChars="400" w:left="960"/>
      </w:pPr>
      <w:r>
        <w:t>size_type size() const { return c.size(); }</w:t>
      </w:r>
    </w:p>
    <w:p w14:paraId="2BC769A8" w14:textId="3316F18E" w:rsidR="00FC30EB" w:rsidRDefault="00FC30EB" w:rsidP="00FC30EB">
      <w:pPr>
        <w:ind w:leftChars="400" w:left="960"/>
      </w:pPr>
      <w:r>
        <w:t>reference front() { return c.front(); }</w:t>
      </w:r>
    </w:p>
    <w:p w14:paraId="1C2D2AE6" w14:textId="0C0274CE" w:rsidR="00FC30EB" w:rsidRDefault="00FC30EB" w:rsidP="00FC30EB">
      <w:pPr>
        <w:ind w:leftChars="400" w:left="960"/>
      </w:pPr>
      <w:r>
        <w:t>const_reference front() const { return c.front(); }</w:t>
      </w:r>
    </w:p>
    <w:p w14:paraId="0BD37D5E" w14:textId="7A0A0D5A" w:rsidR="00FC30EB" w:rsidRDefault="00FC30EB" w:rsidP="00FC30EB">
      <w:pPr>
        <w:ind w:leftChars="400" w:left="960"/>
      </w:pPr>
      <w:r>
        <w:t>reference back() { return c.back(); }</w:t>
      </w:r>
    </w:p>
    <w:p w14:paraId="4B7D4162" w14:textId="5B16B1B5" w:rsidR="00FC30EB" w:rsidRDefault="00FC30EB" w:rsidP="00FC30EB">
      <w:pPr>
        <w:ind w:leftChars="400" w:left="960"/>
      </w:pPr>
      <w:r>
        <w:t>const_reference back() const { return c.back(); }</w:t>
      </w:r>
    </w:p>
    <w:p w14:paraId="1F423C52" w14:textId="4858DF94" w:rsidR="00FC30EB" w:rsidRDefault="00FC30EB" w:rsidP="00FC30EB">
      <w:pPr>
        <w:ind w:leftChars="400" w:left="960"/>
      </w:pPr>
      <w:r>
        <w:t>void push(const value_type&amp; x) { c.push_back(x); }</w:t>
      </w:r>
    </w:p>
    <w:p w14:paraId="4B10E8F6" w14:textId="3B8F9555" w:rsidR="00FC30EB" w:rsidRDefault="00FC30EB" w:rsidP="00FC30EB">
      <w:pPr>
        <w:ind w:leftChars="400" w:left="960"/>
      </w:pPr>
      <w:r>
        <w:t>void pop() { c.pop_front(); }</w:t>
      </w:r>
    </w:p>
    <w:p w14:paraId="62C5F0AB" w14:textId="77777777" w:rsidR="00FC30EB" w:rsidRDefault="00FC30EB" w:rsidP="00FC30EB">
      <w:pPr>
        <w:ind w:leftChars="200" w:left="480"/>
      </w:pPr>
      <w:r>
        <w:t>};</w:t>
      </w:r>
    </w:p>
    <w:p w14:paraId="5EAEBF03" w14:textId="77777777" w:rsidR="00FC30EB" w:rsidRDefault="00FC30EB" w:rsidP="00FC30EB">
      <w:pPr>
        <w:ind w:leftChars="200" w:left="480"/>
      </w:pPr>
    </w:p>
    <w:p w14:paraId="70E2CFB2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4846D84C" w14:textId="77777777" w:rsidR="00FC30EB" w:rsidRDefault="00FC30EB" w:rsidP="00FC30EB">
      <w:pPr>
        <w:ind w:leftChars="200" w:left="480"/>
      </w:pPr>
      <w:r>
        <w:t>bool operator==(const queue&lt;T, Sequence&gt;&amp; x, const queue&lt;T, Sequence&gt;&amp; y) {</w:t>
      </w:r>
    </w:p>
    <w:p w14:paraId="60E4C688" w14:textId="2BBCBDF0" w:rsidR="00FC30EB" w:rsidRDefault="00FC30EB" w:rsidP="00FC30EB">
      <w:pPr>
        <w:ind w:leftChars="400" w:left="960"/>
      </w:pPr>
      <w:r>
        <w:t>return x.c == y.c;</w:t>
      </w:r>
    </w:p>
    <w:p w14:paraId="43A130F7" w14:textId="77777777" w:rsidR="00FC30EB" w:rsidRDefault="00FC30EB" w:rsidP="00FC30EB">
      <w:pPr>
        <w:ind w:leftChars="200" w:left="480"/>
      </w:pPr>
      <w:r>
        <w:t>}</w:t>
      </w:r>
    </w:p>
    <w:p w14:paraId="19E03A3E" w14:textId="77777777" w:rsidR="00FC30EB" w:rsidRDefault="00FC30EB" w:rsidP="00FC30EB">
      <w:pPr>
        <w:ind w:leftChars="200" w:left="480"/>
      </w:pPr>
    </w:p>
    <w:p w14:paraId="4A270D14" w14:textId="77777777" w:rsidR="00FC30EB" w:rsidRDefault="00FC30EB" w:rsidP="00FC30EB">
      <w:pPr>
        <w:ind w:leftChars="200" w:left="480"/>
      </w:pPr>
      <w:r>
        <w:t>template &lt;class T, class Sequence&gt;</w:t>
      </w:r>
    </w:p>
    <w:p w14:paraId="572D86B7" w14:textId="77777777" w:rsidR="00FC30EB" w:rsidRDefault="00FC30EB" w:rsidP="00FC30EB">
      <w:pPr>
        <w:ind w:leftChars="200" w:left="480"/>
      </w:pPr>
      <w:r>
        <w:t>bool operator&lt;(const queue&lt;T, Sequence&gt;&amp; x, const queue&lt;T, Sequence&gt;&amp; y) {</w:t>
      </w:r>
    </w:p>
    <w:p w14:paraId="0895FB24" w14:textId="03AAEA4C" w:rsidR="00FC30EB" w:rsidRDefault="00FC30EB" w:rsidP="00FC30EB">
      <w:pPr>
        <w:ind w:leftChars="400" w:left="960"/>
      </w:pPr>
      <w:r>
        <w:t>return x.c &lt; y.c;</w:t>
      </w:r>
    </w:p>
    <w:p w14:paraId="7CD053B0" w14:textId="77777777" w:rsidR="00FC30EB" w:rsidRDefault="00FC30EB" w:rsidP="00FC30EB">
      <w:pPr>
        <w:ind w:leftChars="200" w:left="480"/>
      </w:pPr>
      <w:r>
        <w:t>}</w:t>
      </w:r>
    </w:p>
    <w:p w14:paraId="5F278F4E" w14:textId="628FFC0F" w:rsidR="00FC30EB" w:rsidRDefault="00FC30EB" w:rsidP="00FC30EB">
      <w:pPr>
        <w:ind w:leftChars="200" w:left="480"/>
      </w:pPr>
    </w:p>
    <w:p w14:paraId="48C5BCE4" w14:textId="51B5F493" w:rsidR="00FC30EB" w:rsidRDefault="00FC30EB" w:rsidP="00FC30EB">
      <w:pPr>
        <w:pStyle w:val="3"/>
        <w:numPr>
          <w:ilvl w:val="2"/>
          <w:numId w:val="1"/>
        </w:numPr>
      </w:pPr>
      <w:r>
        <w:rPr>
          <w:rFonts w:hint="eastAsia"/>
        </w:rPr>
        <w:t>queue没有迭代器</w:t>
      </w:r>
    </w:p>
    <w:p w14:paraId="4C749281" w14:textId="5F0A4D37" w:rsidR="00FC30EB" w:rsidRDefault="00B37F24" w:rsidP="00FC30EB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所有元素的进出都必须符合</w:t>
      </w:r>
      <w:r>
        <w:rPr>
          <w:rFonts w:hint="eastAsia"/>
        </w:rPr>
        <w:t>"</w:t>
      </w:r>
      <w:r>
        <w:rPr>
          <w:rFonts w:hint="eastAsia"/>
        </w:rPr>
        <w:t>先进先出</w:t>
      </w:r>
      <w:r>
        <w:rPr>
          <w:rFonts w:hint="eastAsia"/>
        </w:rPr>
        <w:t>"</w:t>
      </w:r>
      <w:r>
        <w:rPr>
          <w:rFonts w:hint="eastAsia"/>
        </w:rPr>
        <w:t>的条件，只有</w:t>
      </w:r>
      <w:r>
        <w:rPr>
          <w:rFonts w:hint="eastAsia"/>
        </w:rPr>
        <w:t>queue</w:t>
      </w:r>
      <w:r>
        <w:rPr>
          <w:rFonts w:hint="eastAsia"/>
        </w:rPr>
        <w:t>顶端的元素，才有机会被外界取用。</w:t>
      </w:r>
      <w:r>
        <w:rPr>
          <w:rFonts w:hint="eastAsia"/>
        </w:rPr>
        <w:t>queue</w:t>
      </w:r>
      <w:r>
        <w:rPr>
          <w:rFonts w:hint="eastAsia"/>
        </w:rPr>
        <w:t>不提供遍历功能，也不提供迭代器</w:t>
      </w:r>
    </w:p>
    <w:p w14:paraId="294111A5" w14:textId="77777777" w:rsidR="001B6131" w:rsidRPr="00FC30EB" w:rsidRDefault="001B6131" w:rsidP="00FC30EB"/>
    <w:p w14:paraId="69D8BA42" w14:textId="2AD3FA34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heap</w:t>
      </w:r>
    </w:p>
    <w:p w14:paraId="213277EE" w14:textId="5BD03168" w:rsidR="00987D4D" w:rsidRDefault="001B6131" w:rsidP="001B6131">
      <w:pPr>
        <w:pStyle w:val="3"/>
        <w:numPr>
          <w:ilvl w:val="2"/>
          <w:numId w:val="1"/>
        </w:numPr>
      </w:pPr>
      <w:r>
        <w:rPr>
          <w:rFonts w:hint="eastAsia"/>
        </w:rPr>
        <w:t>heap概述</w:t>
      </w:r>
    </w:p>
    <w:p w14:paraId="5D043919" w14:textId="40AB054A" w:rsidR="001B6131" w:rsidRDefault="001B6131" w:rsidP="001B613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eap</w:t>
      </w:r>
      <w:r>
        <w:rPr>
          <w:rFonts w:hint="eastAsia"/>
        </w:rPr>
        <w:t>并不归属于</w:t>
      </w:r>
      <w:r>
        <w:rPr>
          <w:rFonts w:hint="eastAsia"/>
        </w:rPr>
        <w:t>STL</w:t>
      </w:r>
      <w:r>
        <w:rPr>
          <w:rFonts w:hint="eastAsia"/>
        </w:rPr>
        <w:t>容器组件，它是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实现的基础</w:t>
      </w:r>
      <w:r w:rsidR="002F686D">
        <w:rPr>
          <w:rFonts w:hint="eastAsia"/>
        </w:rPr>
        <w:t>，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允许用户以任何次序将任何元素推入容器内，但取出时一定从优先级最高的元素开始取，</w:t>
      </w:r>
      <w:r w:rsidR="002F686D">
        <w:rPr>
          <w:rFonts w:hint="eastAsia"/>
        </w:rPr>
        <w:t>binary</w:t>
      </w:r>
      <w:r w:rsidR="002F686D">
        <w:t xml:space="preserve"> </w:t>
      </w:r>
      <w:r w:rsidR="002F686D">
        <w:rPr>
          <w:rFonts w:hint="eastAsia"/>
        </w:rPr>
        <w:t>max</w:t>
      </w:r>
      <w:r w:rsidR="002F686D">
        <w:t xml:space="preserve"> </w:t>
      </w:r>
      <w:r w:rsidR="002F686D">
        <w:rPr>
          <w:rFonts w:hint="eastAsia"/>
        </w:rPr>
        <w:t>heap</w:t>
      </w:r>
      <w:r w:rsidR="002F686D">
        <w:rPr>
          <w:rFonts w:hint="eastAsia"/>
        </w:rPr>
        <w:t>正是具有这样的特性，适合作为</w:t>
      </w:r>
      <w:r w:rsidR="002F686D">
        <w:rPr>
          <w:rFonts w:hint="eastAsia"/>
        </w:rPr>
        <w:t>priority</w:t>
      </w:r>
      <w:r w:rsidR="002F686D">
        <w:t xml:space="preserve"> </w:t>
      </w:r>
      <w:r w:rsidR="002F686D">
        <w:rPr>
          <w:rFonts w:hint="eastAsia"/>
        </w:rPr>
        <w:t>queue</w:t>
      </w:r>
      <w:r w:rsidR="002F686D">
        <w:rPr>
          <w:rFonts w:hint="eastAsia"/>
        </w:rPr>
        <w:t>的底层机制</w:t>
      </w:r>
    </w:p>
    <w:p w14:paraId="0F0235CC" w14:textId="77777777" w:rsidR="004E5666" w:rsidRDefault="004E5666" w:rsidP="001B6131">
      <w:r>
        <w:rPr>
          <w:rFonts w:hint="eastAsia"/>
        </w:rPr>
        <w:t>2</w:t>
      </w:r>
      <w:r>
        <w:rPr>
          <w:rFonts w:hint="eastAsia"/>
        </w:rPr>
        <w:t>、可以使用</w:t>
      </w:r>
      <w:r>
        <w:rPr>
          <w:rFonts w:hint="eastAsia"/>
        </w:rPr>
        <w:t>list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</w:t>
      </w:r>
    </w:p>
    <w:p w14:paraId="7BF6C3D1" w14:textId="04B3DB90" w:rsidR="004E5666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元素插入操作享受常数时间，但是要找到极值，却必须遍历整个</w:t>
      </w:r>
      <w:r>
        <w:rPr>
          <w:rFonts w:hint="eastAsia"/>
        </w:rPr>
        <w:t>list</w:t>
      </w:r>
    </w:p>
    <w:p w14:paraId="02FAC64F" w14:textId="35965922" w:rsidR="004E5666" w:rsidRPr="001B6131" w:rsidRDefault="004E5666" w:rsidP="003614EF">
      <w:pPr>
        <w:pStyle w:val="a7"/>
        <w:numPr>
          <w:ilvl w:val="0"/>
          <w:numId w:val="59"/>
        </w:numPr>
        <w:ind w:firstLineChars="0"/>
      </w:pPr>
      <w:r>
        <w:rPr>
          <w:rFonts w:hint="eastAsia"/>
        </w:rPr>
        <w:t>或者插入时排序，但是插入的复杂度就过高了</w:t>
      </w:r>
    </w:p>
    <w:p w14:paraId="447B3798" w14:textId="523DDE88" w:rsidR="00B065D6" w:rsidRDefault="00EB1386" w:rsidP="001B6131"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search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作为</w:t>
      </w:r>
      <w:r>
        <w:rPr>
          <w:rFonts w:hint="eastAsia"/>
        </w:rPr>
        <w:t>priority</w:t>
      </w:r>
      <w:r>
        <w:t xml:space="preserve"> </w:t>
      </w:r>
      <w:r>
        <w:rPr>
          <w:rFonts w:hint="eastAsia"/>
        </w:rPr>
        <w:t>queue</w:t>
      </w:r>
      <w:r>
        <w:rPr>
          <w:rFonts w:hint="eastAsia"/>
        </w:rPr>
        <w:t>的底层机制，如此一来，元素插入和极值的取得就有</w:t>
      </w:r>
      <w:r>
        <w:rPr>
          <w:rFonts w:hint="eastAsia"/>
        </w:rPr>
        <w:t>O(lgN)</w:t>
      </w:r>
      <w:r>
        <w:rPr>
          <w:rFonts w:hint="eastAsia"/>
        </w:rPr>
        <w:t>的表现</w:t>
      </w:r>
      <w:r w:rsidR="00B065D6">
        <w:rPr>
          <w:rFonts w:hint="eastAsia"/>
        </w:rPr>
        <w:t>，但是杀鸡用牛刀，并且</w:t>
      </w:r>
      <w:r w:rsidR="00B065D6">
        <w:rPr>
          <w:rFonts w:hint="eastAsia"/>
        </w:rPr>
        <w:t>birany</w:t>
      </w:r>
      <w:r w:rsidR="00B065D6">
        <w:t xml:space="preserve"> </w:t>
      </w:r>
      <w:r w:rsidR="00B065D6">
        <w:rPr>
          <w:rFonts w:hint="eastAsia"/>
        </w:rPr>
        <w:t>search</w:t>
      </w:r>
      <w:r w:rsidR="00B065D6">
        <w:t xml:space="preserve"> </w:t>
      </w:r>
      <w:r w:rsidR="00B065D6">
        <w:rPr>
          <w:rFonts w:hint="eastAsia"/>
        </w:rPr>
        <w:t>tree</w:t>
      </w:r>
      <w:r w:rsidR="00B065D6">
        <w:rPr>
          <w:rFonts w:hint="eastAsia"/>
        </w:rPr>
        <w:t>实现并不容易</w:t>
      </w:r>
    </w:p>
    <w:p w14:paraId="2A8EEFDC" w14:textId="4287A9F5" w:rsidR="000E6754" w:rsidRDefault="000E6754" w:rsidP="001B6131"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heap</w:t>
      </w:r>
      <w:r>
        <w:rPr>
          <w:rFonts w:hint="eastAsia"/>
        </w:rPr>
        <w:t>就是一种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t>(</w:t>
      </w:r>
      <w:r>
        <w:rPr>
          <w:rFonts w:hint="eastAsia"/>
        </w:rPr>
        <w:t>完全二叉树</w:t>
      </w:r>
      <w:r>
        <w:rPr>
          <w:rFonts w:hint="eastAsia"/>
        </w:rPr>
        <w:t>)</w:t>
      </w:r>
      <w:r>
        <w:rPr>
          <w:rFonts w:hint="eastAsia"/>
        </w:rPr>
        <w:t>，整棵树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除了最底层的叶节点之外，是满的</w:t>
      </w:r>
      <w:r w:rsidR="00C73029">
        <w:rPr>
          <w:rFonts w:hint="eastAsia"/>
        </w:rPr>
        <w:t>，并且叶节点从左到右，且没有空隙</w:t>
      </w:r>
      <w:r w:rsidR="00A9539A">
        <w:rPr>
          <w:rFonts w:hint="eastAsia"/>
        </w:rPr>
        <w:t>。正是由于这种无缝特性，我们可以用</w:t>
      </w:r>
      <w:r w:rsidR="00A9539A">
        <w:rPr>
          <w:rFonts w:hint="eastAsia"/>
        </w:rPr>
        <w:t>array</w:t>
      </w:r>
      <w:r w:rsidR="00A9539A">
        <w:rPr>
          <w:rFonts w:hint="eastAsia"/>
        </w:rPr>
        <w:t>来存储树的节点</w:t>
      </w:r>
    </w:p>
    <w:p w14:paraId="251230B7" w14:textId="749032BB" w:rsidR="00C30A3F" w:rsidRDefault="00C30A3F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保留</w:t>
      </w:r>
      <w:r>
        <w:rPr>
          <w:rFonts w:hint="eastAsia"/>
        </w:rPr>
        <w:t>array</w:t>
      </w:r>
      <w:r>
        <w:t>[0]</w:t>
      </w:r>
      <w:r w:rsidR="002730FE">
        <w:rPr>
          <w:rFonts w:hint="eastAsia"/>
        </w:rPr>
        <w:t>，</w:t>
      </w: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其左子节点就是</w:t>
      </w:r>
      <w:r>
        <w:rPr>
          <w:rFonts w:hint="eastAsia"/>
        </w:rPr>
        <w:t>2i</w:t>
      </w:r>
      <w:r>
        <w:rPr>
          <w:rFonts w:hint="eastAsia"/>
        </w:rPr>
        <w:t>，右子节点就是</w:t>
      </w:r>
      <w:r>
        <w:rPr>
          <w:rFonts w:hint="eastAsia"/>
        </w:rPr>
        <w:t>2i+1</w:t>
      </w:r>
      <w:r w:rsidR="00F64652">
        <w:t>(</w:t>
      </w:r>
      <w:r w:rsidR="00F64652" w:rsidRPr="00F64652">
        <w:rPr>
          <w:rFonts w:hint="eastAsia"/>
          <w:b/>
          <w:color w:val="FF0000"/>
        </w:rPr>
        <w:t>后面的实现并未采用这种方式</w:t>
      </w:r>
      <w:r w:rsidR="00F64652">
        <w:t>)</w:t>
      </w:r>
    </w:p>
    <w:p w14:paraId="5AF724E5" w14:textId="590F2DC7" w:rsidR="001B7E88" w:rsidRDefault="001B7E88" w:rsidP="00F64652">
      <w:pPr>
        <w:pStyle w:val="a7"/>
        <w:numPr>
          <w:ilvl w:val="0"/>
          <w:numId w:val="60"/>
        </w:numPr>
        <w:ind w:firstLineChars="0"/>
      </w:pPr>
      <w:r>
        <w:rPr>
          <w:rFonts w:hint="eastAsia"/>
        </w:rPr>
        <w:t>对于节点</w:t>
      </w:r>
      <w:r>
        <w:rPr>
          <w:rFonts w:hint="eastAsia"/>
        </w:rPr>
        <w:t>i</w:t>
      </w:r>
      <w:r>
        <w:rPr>
          <w:rFonts w:hint="eastAsia"/>
        </w:rPr>
        <w:t>，左子节点就是</w:t>
      </w:r>
      <w:r>
        <w:rPr>
          <w:rFonts w:hint="eastAsia"/>
        </w:rPr>
        <w:t>2i+</w:t>
      </w:r>
      <w:r>
        <w:t>1</w:t>
      </w:r>
      <w:r>
        <w:rPr>
          <w:rFonts w:hint="eastAsia"/>
        </w:rPr>
        <w:t>，右子节点就是</w:t>
      </w:r>
      <w:r>
        <w:rPr>
          <w:rFonts w:hint="eastAsia"/>
        </w:rPr>
        <w:t>2i+2</w:t>
      </w:r>
    </w:p>
    <w:p w14:paraId="13C60755" w14:textId="547DD67B" w:rsidR="00EB1386" w:rsidRPr="009E7AFD" w:rsidRDefault="009E7AFD" w:rsidP="001B6131">
      <w:r>
        <w:rPr>
          <w:rFonts w:hint="eastAsia"/>
        </w:rPr>
        <w:t>5</w:t>
      </w:r>
      <w:r>
        <w:rPr>
          <w:rFonts w:hint="eastAsia"/>
        </w:rPr>
        <w:t>、如此一来，我们需要的工具就是一个</w:t>
      </w:r>
      <w:r>
        <w:rPr>
          <w:rFonts w:hint="eastAsia"/>
        </w:rPr>
        <w:t>array</w:t>
      </w:r>
      <w:r>
        <w:rPr>
          <w:rFonts w:hint="eastAsia"/>
        </w:rPr>
        <w:t>和一组</w:t>
      </w:r>
      <w:r>
        <w:rPr>
          <w:rFonts w:hint="eastAsia"/>
        </w:rPr>
        <w:t>heap</w:t>
      </w:r>
      <w:r>
        <w:rPr>
          <w:rFonts w:hint="eastAsia"/>
        </w:rPr>
        <w:t>算法</w:t>
      </w:r>
      <w:r>
        <w:rPr>
          <w:rFonts w:hint="eastAsia"/>
        </w:rPr>
        <w:t>(</w:t>
      </w:r>
      <w:r>
        <w:rPr>
          <w:rFonts w:hint="eastAsia"/>
        </w:rPr>
        <w:t>用来插入元素，删除元素，取极值</w:t>
      </w:r>
      <w:r>
        <w:rPr>
          <w:rFonts w:hint="eastAsia"/>
        </w:rPr>
        <w:t>)</w:t>
      </w:r>
      <w:r w:rsidR="00AA4050">
        <w:rPr>
          <w:rFonts w:hint="eastAsia"/>
        </w:rPr>
        <w:t>。</w:t>
      </w:r>
      <w:r w:rsidR="00AA4050">
        <w:rPr>
          <w:rFonts w:hint="eastAsia"/>
        </w:rPr>
        <w:t>array</w:t>
      </w:r>
      <w:r w:rsidR="00AA4050">
        <w:rPr>
          <w:rFonts w:hint="eastAsia"/>
        </w:rPr>
        <w:t>的缺点是无法动态改变大小，而</w:t>
      </w:r>
      <w:r w:rsidR="00AA4050">
        <w:rPr>
          <w:rFonts w:hint="eastAsia"/>
        </w:rPr>
        <w:t>heap</w:t>
      </w:r>
      <w:r w:rsidR="00AA4050">
        <w:rPr>
          <w:rFonts w:hint="eastAsia"/>
        </w:rPr>
        <w:t>却需要这项功能，因此</w:t>
      </w:r>
      <w:r w:rsidR="00AA4050">
        <w:rPr>
          <w:rFonts w:hint="eastAsia"/>
        </w:rPr>
        <w:t>vector</w:t>
      </w:r>
      <w:r w:rsidR="00AA4050">
        <w:rPr>
          <w:rFonts w:hint="eastAsia"/>
        </w:rPr>
        <w:t>是更好的选择</w:t>
      </w:r>
    </w:p>
    <w:p w14:paraId="2E7BCE44" w14:textId="4C4AE9F9" w:rsidR="00EB1386" w:rsidRDefault="00EB1386" w:rsidP="001B6131"/>
    <w:p w14:paraId="70FED07E" w14:textId="2ACE65B2" w:rsidR="00CD13AF" w:rsidRDefault="00CD13AF" w:rsidP="00487E1B">
      <w:pPr>
        <w:pStyle w:val="3"/>
        <w:numPr>
          <w:ilvl w:val="2"/>
          <w:numId w:val="1"/>
        </w:numPr>
      </w:pPr>
      <w:r>
        <w:rPr>
          <w:rFonts w:hint="eastAsia"/>
        </w:rPr>
        <w:t>heap算法</w:t>
      </w:r>
    </w:p>
    <w:p w14:paraId="4B202C1D" w14:textId="6B399700" w:rsidR="00772E66" w:rsidRDefault="00772E66" w:rsidP="00772E66">
      <w:pPr>
        <w:pStyle w:val="4"/>
        <w:numPr>
          <w:ilvl w:val="3"/>
          <w:numId w:val="1"/>
        </w:numPr>
      </w:pPr>
      <w:r>
        <w:rPr>
          <w:rFonts w:hint="eastAsia"/>
        </w:rPr>
        <w:t>push</w:t>
      </w:r>
      <w:r>
        <w:t>_heap</w:t>
      </w:r>
      <w:r>
        <w:rPr>
          <w:rFonts w:hint="eastAsia"/>
        </w:rPr>
        <w:t>算法</w:t>
      </w:r>
    </w:p>
    <w:p w14:paraId="1B62BD3C" w14:textId="7E43AEB2" w:rsidR="00637B06" w:rsidRDefault="00637B06" w:rsidP="00637B06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637B06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422C5FD5" w14:textId="77777777" w:rsidR="00637B06" w:rsidRDefault="00637B06" w:rsidP="00637B06">
      <w:pPr>
        <w:ind w:leftChars="200" w:left="480"/>
      </w:pPr>
      <w:r>
        <w:t>template &lt;class RandomAccessIterator, class Compare&gt;</w:t>
      </w:r>
    </w:p>
    <w:p w14:paraId="3B654F90" w14:textId="77777777" w:rsidR="00637B06" w:rsidRDefault="00637B06" w:rsidP="00637B06">
      <w:pPr>
        <w:ind w:leftChars="200" w:left="480"/>
      </w:pPr>
      <w:r>
        <w:t>inline void push_heap(RandomAccessIterator first, RandomAccessIterator last,</w:t>
      </w:r>
    </w:p>
    <w:p w14:paraId="38AA1158" w14:textId="677EBEFF" w:rsidR="00637B06" w:rsidRDefault="00637B06" w:rsidP="006605A6">
      <w:pPr>
        <w:ind w:leftChars="1200" w:left="2880"/>
      </w:pPr>
      <w:r w:rsidRPr="007912CD">
        <w:rPr>
          <w:color w:val="FF0000"/>
        </w:rPr>
        <w:t>Compare comp</w:t>
      </w:r>
      <w:r>
        <w:t>) {</w:t>
      </w:r>
    </w:p>
    <w:p w14:paraId="6A78A6C2" w14:textId="1FBAA491" w:rsidR="004753FB" w:rsidRDefault="007912CD" w:rsidP="006605A6">
      <w:pPr>
        <w:ind w:leftChars="400" w:left="960"/>
      </w:pPr>
      <w:r w:rsidRPr="007912CD">
        <w:rPr>
          <w:rFonts w:hint="eastAsia"/>
          <w:color w:val="00B050"/>
        </w:rPr>
        <w:t>//</w:t>
      </w:r>
      <w:r w:rsidR="00351154">
        <w:rPr>
          <w:rFonts w:hint="eastAsia"/>
          <w:color w:val="00B050"/>
        </w:rPr>
        <w:t>萃取元素类型以及距离类型</w:t>
      </w:r>
    </w:p>
    <w:p w14:paraId="6F682220" w14:textId="66C14324" w:rsidR="00637B06" w:rsidRDefault="00637B06" w:rsidP="006605A6">
      <w:pPr>
        <w:ind w:leftChars="400" w:left="960"/>
      </w:pPr>
      <w:r>
        <w:t>__push_heap_aux(first, last, comp, distance_type(first), value_type(first));</w:t>
      </w:r>
    </w:p>
    <w:p w14:paraId="0591D169" w14:textId="60FF237C" w:rsidR="00637B06" w:rsidRDefault="00637B06" w:rsidP="00637B06">
      <w:pPr>
        <w:ind w:leftChars="200" w:left="480"/>
      </w:pPr>
      <w:r>
        <w:t>}</w:t>
      </w:r>
    </w:p>
    <w:p w14:paraId="370130FA" w14:textId="43C0B3FF" w:rsidR="00F57D68" w:rsidRDefault="00F57D68" w:rsidP="00637B06">
      <w:pPr>
        <w:ind w:leftChars="200" w:left="480"/>
      </w:pPr>
    </w:p>
    <w:p w14:paraId="7089C2D9" w14:textId="77777777" w:rsidR="00F57D68" w:rsidRDefault="00F57D68" w:rsidP="00F57D68">
      <w:pPr>
        <w:ind w:leftChars="200" w:left="480"/>
      </w:pPr>
      <w:r>
        <w:t>template &lt;class RandomAccessIterator, class Compare, class Distance, class T&gt;</w:t>
      </w:r>
    </w:p>
    <w:p w14:paraId="7004F91D" w14:textId="77777777" w:rsidR="00F57D68" w:rsidRDefault="00F57D68" w:rsidP="00F57D68">
      <w:pPr>
        <w:ind w:leftChars="200" w:left="480"/>
      </w:pPr>
      <w:r>
        <w:t>inline void __push_heap_aux(RandomAccessIterator first,</w:t>
      </w:r>
    </w:p>
    <w:p w14:paraId="09D5B829" w14:textId="626DCB4A" w:rsidR="00F57D68" w:rsidRDefault="00F57D68" w:rsidP="00F57D68">
      <w:pPr>
        <w:ind w:leftChars="1400" w:left="3360"/>
      </w:pPr>
      <w:r>
        <w:t>RandomAccessIterator last, Compare comp,</w:t>
      </w:r>
    </w:p>
    <w:p w14:paraId="26F6C783" w14:textId="089D09DD" w:rsidR="000F5A49" w:rsidRDefault="00F57D68" w:rsidP="00F57D68">
      <w:pPr>
        <w:ind w:leftChars="1400" w:left="3360"/>
      </w:pPr>
      <w:r>
        <w:t>Distance*, T*) {</w:t>
      </w:r>
    </w:p>
    <w:p w14:paraId="30A69572" w14:textId="741EE0B0" w:rsidR="000F5A49" w:rsidRDefault="000F5A49" w:rsidP="00F57D68">
      <w:pPr>
        <w:ind w:leftChars="400" w:left="960"/>
        <w:rPr>
          <w:color w:val="00B050"/>
        </w:rPr>
      </w:pPr>
      <w:r w:rsidRPr="00901307">
        <w:rPr>
          <w:rFonts w:hint="eastAsia"/>
          <w:color w:val="00B050"/>
        </w:rPr>
        <w:t>//</w:t>
      </w:r>
      <w:r w:rsidRPr="00901307">
        <w:rPr>
          <w:rFonts w:hint="eastAsia"/>
          <w:color w:val="00B050"/>
        </w:rPr>
        <w:t>最后一个元素的</w:t>
      </w:r>
      <w:r w:rsidR="004753FB">
        <w:rPr>
          <w:rFonts w:hint="eastAsia"/>
          <w:color w:val="00B050"/>
        </w:rPr>
        <w:t>洞号</w:t>
      </w:r>
      <w:r w:rsidR="00971EB4">
        <w:rPr>
          <w:rFonts w:hint="eastAsia"/>
          <w:color w:val="00B050"/>
        </w:rPr>
        <w:t>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 w:rsidR="009447BC">
        <w:rPr>
          <w:color w:val="00B050"/>
        </w:rPr>
        <w:t>(last-1)-first</w:t>
      </w:r>
      <w:r w:rsidR="00234566">
        <w:rPr>
          <w:color w:val="00B050"/>
        </w:rPr>
        <w:t>)</w:t>
      </w:r>
    </w:p>
    <w:p w14:paraId="757DF62D" w14:textId="625FFC82" w:rsidR="002B2D68" w:rsidRPr="00901307" w:rsidRDefault="00DB76B7" w:rsidP="00F57D68">
      <w:pPr>
        <w:ind w:leftChars="400" w:left="960"/>
      </w:pPr>
      <w:r>
        <w:rPr>
          <w:color w:val="00B050"/>
        </w:rPr>
        <w:t>/</w:t>
      </w:r>
      <w:r>
        <w:rPr>
          <w:rFonts w:hint="eastAsia"/>
          <w:color w:val="00B050"/>
        </w:rPr>
        <w:t>/</w:t>
      </w:r>
      <w:r>
        <w:rPr>
          <w:rFonts w:hint="eastAsia"/>
          <w:color w:val="00B050"/>
        </w:rPr>
        <w:t>树根洞号：</w:t>
      </w:r>
      <w:r w:rsidR="00234566" w:rsidRPr="00234566">
        <w:rPr>
          <w:color w:val="00B050"/>
        </w:rPr>
        <w:t>Distance</w:t>
      </w:r>
      <w:r w:rsidR="00234566">
        <w:rPr>
          <w:color w:val="00B050"/>
        </w:rPr>
        <w:t>(</w:t>
      </w:r>
      <w:r>
        <w:rPr>
          <w:rFonts w:hint="eastAsia"/>
          <w:color w:val="00B050"/>
        </w:rPr>
        <w:t>0</w:t>
      </w:r>
      <w:r w:rsidR="00234566">
        <w:rPr>
          <w:color w:val="00B050"/>
        </w:rPr>
        <w:t>)</w:t>
      </w:r>
    </w:p>
    <w:p w14:paraId="09665EA2" w14:textId="0B900F46" w:rsidR="00F57D68" w:rsidRDefault="00F57D68" w:rsidP="00F57D68">
      <w:pPr>
        <w:ind w:leftChars="400" w:left="960"/>
      </w:pPr>
      <w:r>
        <w:t xml:space="preserve">__push_heap(first, Distance((last - first) - 1), Distance(0), </w:t>
      </w:r>
    </w:p>
    <w:p w14:paraId="374917C9" w14:textId="24EEBF11" w:rsidR="00F57D68" w:rsidRDefault="00F57D68" w:rsidP="00F57D68">
      <w:pPr>
        <w:ind w:leftChars="400" w:left="960"/>
      </w:pPr>
      <w:r>
        <w:t>T(*(last - 1)), comp);</w:t>
      </w:r>
    </w:p>
    <w:p w14:paraId="52C61AEC" w14:textId="353F9A26" w:rsidR="00F57D68" w:rsidRDefault="00F57D68" w:rsidP="00F57D68">
      <w:pPr>
        <w:ind w:leftChars="200" w:left="480"/>
      </w:pPr>
      <w:r>
        <w:t>}</w:t>
      </w:r>
    </w:p>
    <w:p w14:paraId="640973E7" w14:textId="7A01250D" w:rsidR="00467F69" w:rsidRDefault="00467F69" w:rsidP="00F57D68">
      <w:pPr>
        <w:ind w:leftChars="200" w:left="480"/>
      </w:pPr>
    </w:p>
    <w:p w14:paraId="485E2FAF" w14:textId="197B59B4" w:rsidR="00AB368C" w:rsidRPr="00120D25" w:rsidRDefault="00D07F8C" w:rsidP="00F57D68">
      <w:pPr>
        <w:ind w:leftChars="200" w:left="480"/>
        <w:rPr>
          <w:color w:val="FF0000"/>
        </w:rPr>
      </w:pPr>
      <w:r w:rsidRPr="00460F27">
        <w:rPr>
          <w:rFonts w:hint="eastAsia"/>
          <w:color w:val="FF0000"/>
        </w:rPr>
        <w:t>//</w:t>
      </w:r>
      <w:r w:rsidRPr="00460F27">
        <w:rPr>
          <w:rFonts w:hint="eastAsia"/>
          <w:color w:val="FF0000"/>
        </w:rPr>
        <w:t>下面这个函数保证，</w:t>
      </w:r>
      <w:r w:rsidR="002414B2">
        <w:rPr>
          <w:rFonts w:hint="eastAsia"/>
          <w:color w:val="FF0000"/>
        </w:rPr>
        <w:t>当</w:t>
      </w:r>
      <w:r w:rsidR="00886D4F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为根的子数以满足堆性质</w:t>
      </w:r>
      <w:r w:rsidR="00AB368C">
        <w:rPr>
          <w:rFonts w:hint="eastAsia"/>
          <w:color w:val="FF0000"/>
        </w:rPr>
        <w:t>(</w:t>
      </w:r>
      <w:r w:rsidR="00AB368C" w:rsidRPr="00120D25">
        <w:rPr>
          <w:rFonts w:hint="eastAsia"/>
          <w:color w:val="00B0F0"/>
        </w:rPr>
        <w:t>由于只会向上</w:t>
      </w:r>
      <w:r w:rsidR="00AB368C" w:rsidRPr="00120D25">
        <w:rPr>
          <w:rFonts w:hint="eastAsia"/>
          <w:color w:val="00B0F0"/>
        </w:rPr>
        <w:lastRenderedPageBreak/>
        <w:t>与父节点交换，这就要求</w:t>
      </w:r>
      <w:r w:rsidR="00AB368C" w:rsidRPr="00120D25">
        <w:rPr>
          <w:rFonts w:hint="eastAsia"/>
          <w:color w:val="00B0F0"/>
        </w:rPr>
        <w:t>value</w:t>
      </w:r>
      <w:r w:rsidR="00AB368C" w:rsidRPr="00120D25">
        <w:rPr>
          <w:rFonts w:hint="eastAsia"/>
          <w:color w:val="00B0F0"/>
        </w:rPr>
        <w:t>的值必须比其左右孩子</w:t>
      </w:r>
      <w:r w:rsidR="00120D25" w:rsidRPr="00120D25">
        <w:rPr>
          <w:rFonts w:hint="eastAsia"/>
          <w:color w:val="00B0F0"/>
        </w:rPr>
        <w:t>具有更高优先级，也就是以</w:t>
      </w:r>
      <w:r w:rsidR="00120D25" w:rsidRPr="00120D25">
        <w:rPr>
          <w:rFonts w:hint="eastAsia"/>
          <w:color w:val="00B0F0"/>
        </w:rPr>
        <w:t>holeIndex</w:t>
      </w:r>
      <w:r w:rsidR="00120D25" w:rsidRPr="00120D25">
        <w:rPr>
          <w:rFonts w:hint="eastAsia"/>
          <w:color w:val="00B0F0"/>
        </w:rPr>
        <w:t>为根的子树已满足堆性质</w:t>
      </w:r>
      <w:r w:rsidR="00AB368C">
        <w:rPr>
          <w:rFonts w:hint="eastAsia"/>
          <w:color w:val="FF0000"/>
        </w:rPr>
        <w:t>)</w:t>
      </w:r>
      <w:r w:rsidR="002414B2">
        <w:rPr>
          <w:rFonts w:hint="eastAsia"/>
          <w:color w:val="FF0000"/>
        </w:rPr>
        <w:t>，在</w:t>
      </w:r>
      <w:r w:rsidR="002414B2">
        <w:rPr>
          <w:rFonts w:hint="eastAsia"/>
          <w:color w:val="FF0000"/>
        </w:rPr>
        <w:t>holeIndex</w:t>
      </w:r>
      <w:r w:rsidR="002414B2">
        <w:rPr>
          <w:rFonts w:hint="eastAsia"/>
          <w:color w:val="FF0000"/>
        </w:rPr>
        <w:t>插入值</w:t>
      </w:r>
      <w:r w:rsidR="002414B2">
        <w:rPr>
          <w:rFonts w:hint="eastAsia"/>
          <w:color w:val="FF0000"/>
        </w:rPr>
        <w:t>value</w:t>
      </w:r>
      <w:r w:rsidR="002414B2">
        <w:rPr>
          <w:rFonts w:hint="eastAsia"/>
          <w:color w:val="FF0000"/>
        </w:rPr>
        <w:t>能维护堆性质</w:t>
      </w:r>
      <w:r w:rsidR="002414B2">
        <w:rPr>
          <w:rFonts w:hint="eastAsia"/>
          <w:color w:val="FF0000"/>
        </w:rPr>
        <w:t>(</w:t>
      </w:r>
      <w:r w:rsidR="002414B2">
        <w:rPr>
          <w:rFonts w:hint="eastAsia"/>
          <w:color w:val="FF0000"/>
        </w:rPr>
        <w:t>最后插入的洞号未必是给定的</w:t>
      </w:r>
      <w:r w:rsidR="002414B2">
        <w:rPr>
          <w:rFonts w:hint="eastAsia"/>
          <w:color w:val="FF0000"/>
        </w:rPr>
        <w:t>holeIndex</w:t>
      </w:r>
      <w:r w:rsidR="002414B2">
        <w:rPr>
          <w:color w:val="FF0000"/>
        </w:rPr>
        <w:t>)</w:t>
      </w:r>
    </w:p>
    <w:p w14:paraId="1202C552" w14:textId="77777777" w:rsidR="00467F69" w:rsidRDefault="00467F69" w:rsidP="00467F69">
      <w:pPr>
        <w:ind w:leftChars="200" w:left="480"/>
      </w:pPr>
      <w:r>
        <w:t>template &lt;class RandomAccessIterator, class Distance, class T, class Compare&gt;</w:t>
      </w:r>
    </w:p>
    <w:p w14:paraId="0F588F18" w14:textId="77777777" w:rsidR="00467F69" w:rsidRDefault="00467F69" w:rsidP="00467F69">
      <w:pPr>
        <w:ind w:leftChars="200" w:left="480"/>
      </w:pPr>
      <w:r>
        <w:t>void __push_heap(RandomAccessIterator first, Distance holeIndex,</w:t>
      </w:r>
    </w:p>
    <w:p w14:paraId="537636F4" w14:textId="75A9C3F2" w:rsidR="00467F69" w:rsidRDefault="00467F69" w:rsidP="00467F69">
      <w:pPr>
        <w:ind w:leftChars="1000" w:left="2400"/>
      </w:pPr>
      <w:r>
        <w:t xml:space="preserve">Distance topIndex, T </w:t>
      </w:r>
      <w:r w:rsidRPr="00B92B75">
        <w:rPr>
          <w:color w:val="FF0000"/>
        </w:rPr>
        <w:t>value</w:t>
      </w:r>
      <w:r>
        <w:t>, Compare comp) {</w:t>
      </w:r>
    </w:p>
    <w:p w14:paraId="7927010F" w14:textId="3660AB52" w:rsidR="00467F69" w:rsidRDefault="00467F69" w:rsidP="00467F69">
      <w:pPr>
        <w:ind w:leftChars="400" w:left="960"/>
        <w:rPr>
          <w:color w:val="00B050"/>
        </w:rPr>
      </w:pPr>
      <w:r>
        <w:t>Distance parent = (holeIndex - 1) / 2;</w:t>
      </w:r>
      <w:r w:rsidR="0005214D" w:rsidRPr="0005214D">
        <w:rPr>
          <w:color w:val="00B050"/>
        </w:rPr>
        <w:t>//</w:t>
      </w:r>
      <w:r w:rsidR="0005214D" w:rsidRPr="0005214D">
        <w:rPr>
          <w:rFonts w:hint="eastAsia"/>
          <w:color w:val="00B050"/>
        </w:rPr>
        <w:t>找出父节点</w:t>
      </w:r>
    </w:p>
    <w:p w14:paraId="3599384A" w14:textId="3EB82049" w:rsidR="007B0569" w:rsidRDefault="007B0569" w:rsidP="00467F69">
      <w:pPr>
        <w:ind w:leftChars="400" w:left="960"/>
      </w:pPr>
      <w:r w:rsidRPr="007B0569">
        <w:rPr>
          <w:rFonts w:hint="eastAsia"/>
          <w:color w:val="FF0000"/>
        </w:rPr>
        <w:t>//</w:t>
      </w:r>
      <w:r w:rsidRPr="007B0569">
        <w:rPr>
          <w:rFonts w:hint="eastAsia"/>
          <w:color w:val="FF0000"/>
        </w:rPr>
        <w:t>以下过程类似于插入排序，找到新值的洞号</w:t>
      </w:r>
    </w:p>
    <w:p w14:paraId="68609528" w14:textId="64C172A2" w:rsidR="00467F69" w:rsidRDefault="00467F69" w:rsidP="00467F69">
      <w:pPr>
        <w:ind w:leftChars="400" w:left="960"/>
      </w:pPr>
      <w:r>
        <w:t xml:space="preserve">while (holeIndex &gt; topIndex &amp;&amp; comp(*(first + parent), </w:t>
      </w:r>
      <w:r w:rsidRPr="00B92B75">
        <w:rPr>
          <w:color w:val="FF0000"/>
        </w:rPr>
        <w:t>value</w:t>
      </w:r>
      <w:r>
        <w:t>)) {</w:t>
      </w:r>
    </w:p>
    <w:p w14:paraId="619E0FFD" w14:textId="4D011085" w:rsidR="007631FF" w:rsidRPr="007631FF" w:rsidRDefault="007631FF" w:rsidP="00467F69">
      <w:pPr>
        <w:ind w:leftChars="600" w:left="1440"/>
      </w:pPr>
      <w:r w:rsidRPr="00C42CAE">
        <w:rPr>
          <w:rFonts w:hint="eastAsia"/>
          <w:color w:val="00B050"/>
        </w:rPr>
        <w:t>//</w:t>
      </w:r>
      <w:r w:rsidRPr="00C42CAE">
        <w:rPr>
          <w:rFonts w:hint="eastAsia"/>
          <w:color w:val="00B050"/>
        </w:rPr>
        <w:t>当尚未到达顶端</w:t>
      </w:r>
      <w:r w:rsidR="00753C50">
        <w:rPr>
          <w:rFonts w:hint="eastAsia"/>
          <w:color w:val="00B050"/>
        </w:rPr>
        <w:t>(</w:t>
      </w:r>
      <w:r w:rsidR="00753C50">
        <w:rPr>
          <w:rFonts w:hint="eastAsia"/>
          <w:color w:val="00B050"/>
        </w:rPr>
        <w:t>一定存在父节点</w:t>
      </w:r>
      <w:r w:rsidR="00753C50">
        <w:rPr>
          <w:rFonts w:hint="eastAsia"/>
          <w:color w:val="00B050"/>
        </w:rPr>
        <w:t>)</w:t>
      </w:r>
      <w:r w:rsidRPr="00C42CAE">
        <w:rPr>
          <w:rFonts w:hint="eastAsia"/>
          <w:color w:val="00B050"/>
        </w:rPr>
        <w:t>，并且父节点小于新值</w:t>
      </w:r>
      <w:r w:rsidRPr="00C42CAE">
        <w:rPr>
          <w:rFonts w:hint="eastAsia"/>
          <w:color w:val="00B050"/>
        </w:rPr>
        <w:t>(</w:t>
      </w:r>
      <w:r w:rsidRPr="00C42CAE">
        <w:rPr>
          <w:rFonts w:hint="eastAsia"/>
          <w:color w:val="00B050"/>
        </w:rPr>
        <w:t>于是不符合</w:t>
      </w:r>
      <w:r w:rsidRPr="00C42CAE">
        <w:rPr>
          <w:rFonts w:hint="eastAsia"/>
          <w:color w:val="00B050"/>
        </w:rPr>
        <w:t>heap</w:t>
      </w:r>
      <w:r w:rsidRPr="00C42CAE">
        <w:rPr>
          <w:rFonts w:hint="eastAsia"/>
          <w:color w:val="00B050"/>
        </w:rPr>
        <w:t>的次序特性</w:t>
      </w:r>
      <w:r w:rsidRPr="00C42CAE">
        <w:rPr>
          <w:rFonts w:hint="eastAsia"/>
          <w:color w:val="00B050"/>
        </w:rPr>
        <w:t>)</w:t>
      </w:r>
    </w:p>
    <w:p w14:paraId="5C471159" w14:textId="77377055" w:rsidR="00467F69" w:rsidRDefault="00467F69" w:rsidP="00467F69">
      <w:pPr>
        <w:ind w:leftChars="600" w:left="1440"/>
      </w:pPr>
      <w:r>
        <w:t>*(first + holeIndex) = *(first + parent);</w:t>
      </w:r>
      <w:r w:rsidR="00BB51FF" w:rsidRPr="00E51F59">
        <w:rPr>
          <w:rFonts w:hint="eastAsia"/>
          <w:color w:val="00B050"/>
        </w:rPr>
        <w:t>//</w:t>
      </w:r>
      <w:r w:rsidR="00BB51FF" w:rsidRPr="00E51F59">
        <w:rPr>
          <w:rFonts w:hint="eastAsia"/>
          <w:color w:val="00B050"/>
        </w:rPr>
        <w:t>令洞值为父值</w:t>
      </w:r>
    </w:p>
    <w:p w14:paraId="2D7159CD" w14:textId="1B969D32" w:rsidR="00467F69" w:rsidRDefault="00467F69" w:rsidP="00467F69">
      <w:pPr>
        <w:ind w:leftChars="600" w:left="1440"/>
      </w:pPr>
      <w:r>
        <w:t>holeIndex = parent;</w:t>
      </w:r>
      <w:r w:rsidR="00A0410A" w:rsidRPr="00E51F59">
        <w:rPr>
          <w:color w:val="00B050"/>
        </w:rPr>
        <w:t>//</w:t>
      </w:r>
      <w:r w:rsidR="00A0410A" w:rsidRPr="00E51F59">
        <w:rPr>
          <w:rFonts w:hint="eastAsia"/>
          <w:color w:val="00B050"/>
        </w:rPr>
        <w:t>调整洞号</w:t>
      </w:r>
    </w:p>
    <w:p w14:paraId="708ED879" w14:textId="7B8D0B17" w:rsidR="00467F69" w:rsidRDefault="00467F69" w:rsidP="00467F69">
      <w:pPr>
        <w:ind w:leftChars="600" w:left="1440"/>
      </w:pPr>
      <w:r>
        <w:t>parent = (holeIndex - 1) / 2;</w:t>
      </w:r>
      <w:r w:rsidR="004771E0" w:rsidRPr="004771E0">
        <w:rPr>
          <w:color w:val="00B050"/>
        </w:rPr>
        <w:t>//</w:t>
      </w:r>
      <w:r w:rsidR="004771E0" w:rsidRPr="004771E0">
        <w:rPr>
          <w:rFonts w:hint="eastAsia"/>
          <w:color w:val="00B050"/>
        </w:rPr>
        <w:t>新洞的父节点</w:t>
      </w:r>
    </w:p>
    <w:p w14:paraId="1C8139A1" w14:textId="219C60CE" w:rsidR="00442EDD" w:rsidRDefault="00467F69" w:rsidP="00467F69">
      <w:pPr>
        <w:ind w:leftChars="400" w:left="960"/>
      </w:pPr>
      <w:r>
        <w:t>}</w:t>
      </w:r>
    </w:p>
    <w:p w14:paraId="11085457" w14:textId="42ED408D" w:rsidR="00467F69" w:rsidRDefault="00467F69" w:rsidP="00467F69">
      <w:pPr>
        <w:ind w:leftChars="400" w:left="960"/>
      </w:pPr>
      <w:r>
        <w:t xml:space="preserve">*(first + holeIndex) = </w:t>
      </w:r>
      <w:r w:rsidRPr="00B92B75">
        <w:rPr>
          <w:color w:val="FF0000"/>
        </w:rPr>
        <w:t>value</w:t>
      </w:r>
      <w:r>
        <w:t>;</w:t>
      </w:r>
      <w:r w:rsidR="004C3568" w:rsidRPr="004C3568">
        <w:rPr>
          <w:color w:val="00B050"/>
        </w:rPr>
        <w:t>//</w:t>
      </w:r>
      <w:r w:rsidR="004C3568" w:rsidRPr="004C3568">
        <w:rPr>
          <w:rFonts w:hint="eastAsia"/>
          <w:color w:val="00B050"/>
        </w:rPr>
        <w:t>令洞值为新值，完成插入操作</w:t>
      </w:r>
    </w:p>
    <w:p w14:paraId="5A643EA3" w14:textId="07983805" w:rsidR="00467F69" w:rsidRPr="00637B06" w:rsidRDefault="00467F69" w:rsidP="00467F69">
      <w:pPr>
        <w:ind w:leftChars="200" w:left="480"/>
      </w:pPr>
      <w:r>
        <w:t>}</w:t>
      </w:r>
    </w:p>
    <w:p w14:paraId="370B09F2" w14:textId="459D25F3" w:rsidR="00CD13AF" w:rsidRDefault="00CD13AF" w:rsidP="001B6131"/>
    <w:p w14:paraId="38C5B1BF" w14:textId="67D15121" w:rsidR="001240A7" w:rsidRDefault="001240A7" w:rsidP="001240A7">
      <w:pPr>
        <w:pStyle w:val="4"/>
        <w:numPr>
          <w:ilvl w:val="3"/>
          <w:numId w:val="1"/>
        </w:numPr>
      </w:pPr>
      <w:r>
        <w:rPr>
          <w:rFonts w:hint="eastAsia"/>
        </w:rPr>
        <w:t>pop</w:t>
      </w:r>
      <w:r>
        <w:t>_heap</w:t>
      </w:r>
      <w:r>
        <w:rPr>
          <w:rFonts w:hint="eastAsia"/>
        </w:rPr>
        <w:t>算法</w:t>
      </w:r>
    </w:p>
    <w:p w14:paraId="64224ACF" w14:textId="0CDF751D" w:rsidR="00995937" w:rsidRDefault="00995937" w:rsidP="00995937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5409311A" w14:textId="77777777" w:rsidR="00995937" w:rsidRDefault="00995937" w:rsidP="00995937">
      <w:pPr>
        <w:ind w:leftChars="200" w:left="480"/>
      </w:pPr>
      <w:r>
        <w:t>template &lt;class RandomAccessIterator&gt;</w:t>
      </w:r>
    </w:p>
    <w:p w14:paraId="7FAD846A" w14:textId="77777777" w:rsidR="00995937" w:rsidRDefault="00995937" w:rsidP="00995937">
      <w:pPr>
        <w:ind w:leftChars="200" w:left="480"/>
      </w:pPr>
      <w:r>
        <w:t>inline void pop_heap(RandomAccessIterator first, RandomAccessIterator last) {</w:t>
      </w:r>
    </w:p>
    <w:p w14:paraId="592B904D" w14:textId="6089B302" w:rsidR="00974467" w:rsidRDefault="00974467" w:rsidP="00832DFE">
      <w:pPr>
        <w:ind w:leftChars="400" w:left="960"/>
      </w:pPr>
      <w:r w:rsidRPr="00974467">
        <w:rPr>
          <w:rFonts w:hint="eastAsia"/>
          <w:color w:val="00B050"/>
        </w:rPr>
        <w:t>//</w:t>
      </w:r>
      <w:r w:rsidRPr="00974467">
        <w:rPr>
          <w:rFonts w:hint="eastAsia"/>
          <w:color w:val="00B050"/>
        </w:rPr>
        <w:t>先</w:t>
      </w:r>
      <w:r>
        <w:rPr>
          <w:rFonts w:hint="eastAsia"/>
          <w:color w:val="00B050"/>
        </w:rPr>
        <w:t>萃取</w:t>
      </w:r>
      <w:r w:rsidRPr="00974467">
        <w:rPr>
          <w:rFonts w:hint="eastAsia"/>
          <w:color w:val="00B050"/>
        </w:rPr>
        <w:t>出元素类型</w:t>
      </w:r>
    </w:p>
    <w:p w14:paraId="3EBDCBC5" w14:textId="64FD0166" w:rsidR="00995937" w:rsidRDefault="00995937" w:rsidP="00832DFE">
      <w:pPr>
        <w:ind w:leftChars="400" w:left="960"/>
      </w:pPr>
      <w:r>
        <w:t>__pop_heap_aux(first, last, value_type(first));</w:t>
      </w:r>
    </w:p>
    <w:p w14:paraId="739CA2AA" w14:textId="2E21F708" w:rsidR="00995937" w:rsidRDefault="00995937" w:rsidP="00995937">
      <w:pPr>
        <w:ind w:leftChars="200" w:left="480"/>
      </w:pPr>
      <w:r>
        <w:t>}</w:t>
      </w:r>
    </w:p>
    <w:p w14:paraId="680EB862" w14:textId="17C47693" w:rsidR="00BD58BE" w:rsidRDefault="00BD58BE" w:rsidP="00995937">
      <w:pPr>
        <w:ind w:leftChars="200" w:left="480"/>
      </w:pPr>
    </w:p>
    <w:p w14:paraId="0F1C44A0" w14:textId="77777777" w:rsidR="00BD58BE" w:rsidRDefault="00BD58BE" w:rsidP="00BD58BE">
      <w:pPr>
        <w:ind w:leftChars="200" w:left="480"/>
      </w:pPr>
      <w:r>
        <w:t>template &lt;class RandomAccessIterator, class T&gt;</w:t>
      </w:r>
    </w:p>
    <w:p w14:paraId="4A8174C8" w14:textId="77777777" w:rsidR="00BD58BE" w:rsidRDefault="00BD58BE" w:rsidP="00BD58BE">
      <w:pPr>
        <w:ind w:leftChars="200" w:left="480"/>
      </w:pPr>
      <w:r>
        <w:t>inline void __pop_heap_aux(RandomAccessIterator first,</w:t>
      </w:r>
    </w:p>
    <w:p w14:paraId="636A0182" w14:textId="135151E4" w:rsidR="00BD58BE" w:rsidRDefault="00BD58BE" w:rsidP="00BD58BE">
      <w:pPr>
        <w:ind w:leftChars="1400" w:left="3360"/>
      </w:pPr>
      <w:r>
        <w:t>RandomAccessIterator last, T*) {</w:t>
      </w:r>
    </w:p>
    <w:p w14:paraId="2EA52B49" w14:textId="77B7F6AA" w:rsidR="00762E5B" w:rsidRDefault="00762E5B" w:rsidP="00BD58BE">
      <w:pPr>
        <w:ind w:leftChars="400" w:left="960"/>
      </w:pPr>
      <w:r w:rsidRPr="00762E5B">
        <w:rPr>
          <w:rFonts w:hint="eastAsia"/>
          <w:color w:val="00B050"/>
        </w:rPr>
        <w:t>//</w:t>
      </w:r>
      <w:r w:rsidR="00717AD8">
        <w:rPr>
          <w:rFonts w:hint="eastAsia"/>
          <w:color w:val="00B050"/>
        </w:rPr>
        <w:t>将</w:t>
      </w:r>
      <w:r w:rsidR="00717AD8">
        <w:rPr>
          <w:rFonts w:hint="eastAsia"/>
          <w:color w:val="00B050"/>
        </w:rPr>
        <w:t>heap</w:t>
      </w:r>
      <w:r w:rsidR="00717AD8">
        <w:rPr>
          <w:rFonts w:hint="eastAsia"/>
          <w:color w:val="00B050"/>
        </w:rPr>
        <w:t>边界减少</w:t>
      </w:r>
      <w:r w:rsidR="00717AD8">
        <w:rPr>
          <w:rFonts w:hint="eastAsia"/>
          <w:color w:val="00B050"/>
        </w:rPr>
        <w:t>1</w:t>
      </w:r>
    </w:p>
    <w:p w14:paraId="74C8C4CB" w14:textId="0269C487" w:rsidR="00BD58BE" w:rsidRDefault="00BD58BE" w:rsidP="00BD58BE">
      <w:pPr>
        <w:ind w:leftChars="400" w:left="960"/>
      </w:pPr>
      <w:r>
        <w:t>__pop_heap(first, last - 1, last - 1, T(*(last - 1)), distance_type(first));</w:t>
      </w:r>
    </w:p>
    <w:p w14:paraId="67059940" w14:textId="6DA42255" w:rsidR="00BD58BE" w:rsidRDefault="00BD58BE" w:rsidP="00BD58BE">
      <w:pPr>
        <w:ind w:leftChars="200" w:left="480"/>
      </w:pPr>
      <w:r>
        <w:t>}</w:t>
      </w:r>
    </w:p>
    <w:p w14:paraId="4CC60BFE" w14:textId="64C6E584" w:rsidR="009A2D98" w:rsidRDefault="009A2D98" w:rsidP="00BD58BE">
      <w:pPr>
        <w:ind w:leftChars="200" w:left="480"/>
      </w:pPr>
    </w:p>
    <w:p w14:paraId="095DE88F" w14:textId="77777777" w:rsidR="009A2D98" w:rsidRDefault="009A2D98" w:rsidP="009A2D98">
      <w:pPr>
        <w:ind w:leftChars="200" w:left="480"/>
      </w:pPr>
      <w:r>
        <w:t>template &lt;class RandomAccessIterator, class T, class Compare, class Distance&gt;</w:t>
      </w:r>
    </w:p>
    <w:p w14:paraId="72AF6AC5" w14:textId="77777777" w:rsidR="009A2D98" w:rsidRDefault="009A2D98" w:rsidP="009A2D98">
      <w:pPr>
        <w:ind w:leftChars="200" w:left="480"/>
      </w:pPr>
      <w:r>
        <w:t>inline void __pop_heap(RandomAccessIterator first, RandomAccessIterator last,</w:t>
      </w:r>
    </w:p>
    <w:p w14:paraId="4EA009F1" w14:textId="0A403A75" w:rsidR="009A2D98" w:rsidRDefault="009A2D98" w:rsidP="009A2D98">
      <w:pPr>
        <w:ind w:leftChars="1200" w:left="2880"/>
      </w:pPr>
      <w:r>
        <w:t>RandomAccessIterator result, T value, Compare comp,</w:t>
      </w:r>
    </w:p>
    <w:p w14:paraId="6CAA3E7C" w14:textId="5D0F3F5E" w:rsidR="009A2D98" w:rsidRDefault="009A2D98" w:rsidP="009A2D98">
      <w:pPr>
        <w:ind w:leftChars="1300" w:left="3120"/>
      </w:pPr>
      <w:r>
        <w:t>Distance*) {</w:t>
      </w:r>
    </w:p>
    <w:p w14:paraId="7C1B3E66" w14:textId="20101B0C" w:rsidR="007517C7" w:rsidRDefault="007517C7" w:rsidP="009A2D98">
      <w:pPr>
        <w:ind w:leftChars="400" w:left="960"/>
      </w:pPr>
      <w:r w:rsidRPr="007517C7">
        <w:rPr>
          <w:rFonts w:hint="eastAsia"/>
          <w:color w:val="00B050"/>
        </w:rPr>
        <w:t>//</w:t>
      </w:r>
      <w:r w:rsidR="00BB5CF7">
        <w:rPr>
          <w:rFonts w:hint="eastAsia"/>
          <w:color w:val="00B050"/>
        </w:rPr>
        <w:t>将头元素的值放到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，而</w:t>
      </w:r>
      <w:r w:rsidR="00BB5CF7">
        <w:rPr>
          <w:rFonts w:hint="eastAsia"/>
          <w:color w:val="00B050"/>
        </w:rPr>
        <w:t>result</w:t>
      </w:r>
      <w:r w:rsidR="00BB5CF7">
        <w:rPr>
          <w:rFonts w:hint="eastAsia"/>
          <w:color w:val="00B050"/>
        </w:rPr>
        <w:t>处的元素就是参数</w:t>
      </w:r>
      <w:r w:rsidR="00BB5CF7">
        <w:rPr>
          <w:rFonts w:hint="eastAsia"/>
          <w:color w:val="00B050"/>
        </w:rPr>
        <w:t>value</w:t>
      </w:r>
    </w:p>
    <w:p w14:paraId="5A2C1661" w14:textId="42CB71FD" w:rsidR="009A2D98" w:rsidRDefault="009A2D98" w:rsidP="009A2D98">
      <w:pPr>
        <w:ind w:leftChars="400" w:left="960"/>
      </w:pPr>
      <w:r>
        <w:t>*result = *first;</w:t>
      </w:r>
    </w:p>
    <w:p w14:paraId="11E0DBEB" w14:textId="386A0D24" w:rsidR="00120E6B" w:rsidRDefault="00120E6B" w:rsidP="009A2D98">
      <w:pPr>
        <w:ind w:leftChars="400" w:left="960"/>
      </w:pPr>
      <w:r w:rsidRPr="00120E6B">
        <w:rPr>
          <w:color w:val="00B050"/>
        </w:rPr>
        <w:t>//</w:t>
      </w:r>
      <w:r w:rsidRPr="00120E6B">
        <w:rPr>
          <w:rFonts w:hint="eastAsia"/>
          <w:color w:val="00B050"/>
        </w:rPr>
        <w:t>注意，</w:t>
      </w:r>
      <w:r w:rsidR="00DF55BB">
        <w:rPr>
          <w:rFonts w:hint="eastAsia"/>
          <w:color w:val="00B050"/>
        </w:rPr>
        <w:t>边界已经减少了</w:t>
      </w:r>
      <w:r w:rsidR="00DF55BB">
        <w:rPr>
          <w:rFonts w:hint="eastAsia"/>
          <w:color w:val="00B050"/>
        </w:rPr>
        <w:t>1</w:t>
      </w:r>
    </w:p>
    <w:p w14:paraId="6863607A" w14:textId="784637B6" w:rsidR="009A2D98" w:rsidRDefault="009A2D98" w:rsidP="009A2D98">
      <w:pPr>
        <w:ind w:leftChars="400" w:left="960"/>
      </w:pPr>
      <w:r>
        <w:t>__adjust_heap(first, Distance(0), Distance(last - first), value, comp);</w:t>
      </w:r>
    </w:p>
    <w:p w14:paraId="3D5FD56A" w14:textId="726F3194" w:rsidR="009A2D98" w:rsidRDefault="009A2D98" w:rsidP="009A2D98">
      <w:pPr>
        <w:ind w:leftChars="200" w:left="480"/>
      </w:pPr>
      <w:r>
        <w:t>}</w:t>
      </w:r>
    </w:p>
    <w:p w14:paraId="2ECDE9BC" w14:textId="32EA40B8" w:rsidR="00C27CDD" w:rsidRDefault="00C27CDD" w:rsidP="009A2D98">
      <w:pPr>
        <w:ind w:leftChars="200" w:left="480"/>
      </w:pPr>
    </w:p>
    <w:p w14:paraId="5FC1AB5C" w14:textId="435AAA91" w:rsidR="0082048D" w:rsidRDefault="0082048D" w:rsidP="009A2D98">
      <w:pPr>
        <w:ind w:leftChars="200" w:left="480"/>
        <w:rPr>
          <w:color w:val="00B050"/>
        </w:rPr>
      </w:pPr>
      <w:r w:rsidRPr="0082048D">
        <w:rPr>
          <w:rFonts w:hint="eastAsia"/>
          <w:color w:val="FF0000"/>
        </w:rPr>
        <w:t>//</w:t>
      </w:r>
      <w:r w:rsidRPr="0082048D">
        <w:rPr>
          <w:rFonts w:hint="eastAsia"/>
          <w:color w:val="FF0000"/>
        </w:rPr>
        <w:t>下面的方法保证给指定洞号填上给定值时，满足堆的性质</w:t>
      </w:r>
      <w:r w:rsidRPr="0082048D">
        <w:rPr>
          <w:rFonts w:hint="eastAsia"/>
          <w:color w:val="FF0000"/>
        </w:rPr>
        <w:t>(</w:t>
      </w:r>
      <w:r w:rsidRPr="0082048D">
        <w:rPr>
          <w:rFonts w:hint="eastAsia"/>
          <w:color w:val="FF0000"/>
        </w:rPr>
        <w:t>最后填值得洞号</w:t>
      </w:r>
      <w:r w:rsidRPr="0082048D">
        <w:rPr>
          <w:rFonts w:hint="eastAsia"/>
          <w:color w:val="FF0000"/>
        </w:rPr>
        <w:lastRenderedPageBreak/>
        <w:t>未必是给定的洞号，会调整</w:t>
      </w:r>
      <w:r w:rsidRPr="0082048D">
        <w:rPr>
          <w:rFonts w:hint="eastAsia"/>
          <w:color w:val="FF0000"/>
        </w:rPr>
        <w:t>)</w:t>
      </w:r>
      <w:r w:rsidR="00DB1CB6">
        <w:rPr>
          <w:rFonts w:hint="eastAsia"/>
          <w:color w:val="FF0000"/>
        </w:rPr>
        <w:t>，</w:t>
      </w:r>
      <w:r w:rsidR="00DB1CB6" w:rsidRPr="00DB1CB6">
        <w:rPr>
          <w:rFonts w:hint="eastAsia"/>
          <w:color w:val="00B050"/>
        </w:rPr>
        <w:t>并且有个前提，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rFonts w:hint="eastAsia"/>
          <w:color w:val="00B050"/>
        </w:rPr>
        <w:t>以后的节点</w:t>
      </w:r>
      <w:r w:rsidR="00DB1CB6" w:rsidRPr="00DB1CB6">
        <w:rPr>
          <w:rFonts w:hint="eastAsia"/>
          <w:color w:val="00B050"/>
        </w:rPr>
        <w:t>(</w:t>
      </w:r>
      <w:r w:rsidR="00DB1CB6" w:rsidRPr="00DB1CB6">
        <w:rPr>
          <w:rFonts w:hint="eastAsia"/>
          <w:color w:val="00B050"/>
        </w:rPr>
        <w:t>不包括</w:t>
      </w:r>
      <w:r w:rsidR="00DB1CB6" w:rsidRPr="00DB1CB6">
        <w:rPr>
          <w:rFonts w:hint="eastAsia"/>
          <w:color w:val="00B050"/>
        </w:rPr>
        <w:t>holeIndex</w:t>
      </w:r>
      <w:r w:rsidR="00DB1CB6" w:rsidRPr="00DB1CB6">
        <w:rPr>
          <w:color w:val="00B050"/>
        </w:rPr>
        <w:t>)</w:t>
      </w:r>
      <w:r w:rsidR="00DB1CB6" w:rsidRPr="00DB1CB6">
        <w:rPr>
          <w:rFonts w:hint="eastAsia"/>
          <w:color w:val="00B050"/>
        </w:rPr>
        <w:t>以满足堆性质</w:t>
      </w:r>
    </w:p>
    <w:p w14:paraId="084E4D74" w14:textId="645F9BF1" w:rsidR="00F55B2B" w:rsidRPr="00477175" w:rsidRDefault="00F55B2B" w:rsidP="009A2D98">
      <w:pPr>
        <w:ind w:leftChars="200" w:left="480"/>
      </w:pPr>
      <w:r w:rsidRPr="00FF68E9">
        <w:rPr>
          <w:color w:val="00B0F0"/>
        </w:rPr>
        <w:t>//</w:t>
      </w:r>
      <w:r w:rsidRPr="00FF68E9">
        <w:rPr>
          <w:rFonts w:hint="eastAsia"/>
          <w:color w:val="00B0F0"/>
        </w:rPr>
        <w:t>这个方法有更好的实现形式</w:t>
      </w:r>
      <w:r w:rsidR="00DE5D35">
        <w:rPr>
          <w:rFonts w:hint="eastAsia"/>
          <w:color w:val="00B0F0"/>
        </w:rPr>
        <w:t>(</w:t>
      </w:r>
      <w:r w:rsidR="00DE5D35">
        <w:rPr>
          <w:rFonts w:hint="eastAsia"/>
          <w:color w:val="00B0F0"/>
        </w:rPr>
        <w:t>算法导论上的那种方式</w:t>
      </w:r>
      <w:r w:rsidR="00DE5D35">
        <w:rPr>
          <w:rFonts w:hint="eastAsia"/>
          <w:color w:val="00B0F0"/>
        </w:rPr>
        <w:t>)</w:t>
      </w:r>
      <w:r w:rsidRPr="00FF68E9">
        <w:rPr>
          <w:rFonts w:hint="eastAsia"/>
          <w:color w:val="00B0F0"/>
        </w:rPr>
        <w:t>，下面这种方式太啰嗦，而且复杂度也高</w:t>
      </w:r>
    </w:p>
    <w:p w14:paraId="3CB18735" w14:textId="77777777" w:rsidR="00C27CDD" w:rsidRDefault="00C27CDD" w:rsidP="00C27CDD">
      <w:pPr>
        <w:ind w:leftChars="200" w:left="480"/>
      </w:pPr>
      <w:r>
        <w:t>template &lt;class RandomAccessIterator, class Distance, class T, class Compare&gt;</w:t>
      </w:r>
    </w:p>
    <w:p w14:paraId="019CE322" w14:textId="77777777" w:rsidR="00C27CDD" w:rsidRDefault="00C27CDD" w:rsidP="00C27CDD">
      <w:pPr>
        <w:ind w:leftChars="200" w:left="480"/>
      </w:pPr>
      <w:r>
        <w:t>void __adjust_heap(RandomAccessIterator first, Distance holeIndex,</w:t>
      </w:r>
    </w:p>
    <w:p w14:paraId="7AC251E2" w14:textId="14C633D0" w:rsidR="00C27CDD" w:rsidRDefault="00C27CDD" w:rsidP="00C27CDD">
      <w:pPr>
        <w:ind w:leftChars="1100" w:left="2640"/>
      </w:pPr>
      <w:r>
        <w:t>Distance len, T value, Compare comp) {</w:t>
      </w:r>
    </w:p>
    <w:p w14:paraId="0BCC56B3" w14:textId="1AC970B6" w:rsidR="00C27CDD" w:rsidRDefault="00C27CDD" w:rsidP="00C27CDD">
      <w:pPr>
        <w:ind w:leftChars="400" w:left="960"/>
      </w:pPr>
      <w:r>
        <w:t>Distance topIndex = holeIndex;</w:t>
      </w:r>
    </w:p>
    <w:p w14:paraId="3926B8F7" w14:textId="74ABD7B7" w:rsidR="00C27CDD" w:rsidRDefault="00C27CDD" w:rsidP="00C27CDD">
      <w:pPr>
        <w:ind w:leftChars="400" w:left="960"/>
        <w:rPr>
          <w:color w:val="00B050"/>
        </w:rPr>
      </w:pPr>
      <w:r>
        <w:t>Distance secondChild = 2 * holeIndex + 2;</w:t>
      </w:r>
      <w:r w:rsidR="00542794" w:rsidRPr="00542794">
        <w:rPr>
          <w:color w:val="00B050"/>
        </w:rPr>
        <w:t>//</w:t>
      </w:r>
      <w:r w:rsidR="00542794" w:rsidRPr="00542794">
        <w:rPr>
          <w:rFonts w:hint="eastAsia"/>
          <w:color w:val="00B050"/>
        </w:rPr>
        <w:t>右孩子</w:t>
      </w:r>
    </w:p>
    <w:p w14:paraId="1969E75F" w14:textId="3B0F0DA2" w:rsidR="00C65EB0" w:rsidRDefault="00EA0B45" w:rsidP="00C27CDD">
      <w:pPr>
        <w:ind w:leftChars="400" w:left="960"/>
        <w:rPr>
          <w:color w:val="FF0000"/>
        </w:rPr>
      </w:pPr>
      <w:r w:rsidRPr="00EA0B45">
        <w:rPr>
          <w:rFonts w:hint="eastAsia"/>
          <w:color w:val="FF0000"/>
        </w:rPr>
        <w:t>//</w:t>
      </w:r>
      <w:r w:rsidRPr="00EA0B45">
        <w:rPr>
          <w:rFonts w:hint="eastAsia"/>
          <w:color w:val="FF0000"/>
        </w:rPr>
        <w:t>以下过程一定会将</w:t>
      </w:r>
      <w:r w:rsidR="0041190C">
        <w:rPr>
          <w:rFonts w:hint="eastAsia"/>
          <w:color w:val="FF0000"/>
        </w:rPr>
        <w:t>holeIndex</w:t>
      </w:r>
      <w:r w:rsidR="003F4AE7">
        <w:rPr>
          <w:rFonts w:hint="eastAsia"/>
          <w:color w:val="FF0000"/>
        </w:rPr>
        <w:t>调整为某个</w:t>
      </w:r>
      <w:r w:rsidRPr="00EA0B45">
        <w:rPr>
          <w:rFonts w:hint="eastAsia"/>
          <w:color w:val="FF0000"/>
        </w:rPr>
        <w:t>叶节点的洞号</w:t>
      </w:r>
      <w:r w:rsidR="00AB41A6">
        <w:rPr>
          <w:rFonts w:hint="eastAsia"/>
          <w:color w:val="FF0000"/>
        </w:rPr>
        <w:t>，以下的</w:t>
      </w:r>
      <w:r w:rsidR="00AB41A6">
        <w:rPr>
          <w:rFonts w:hint="eastAsia"/>
          <w:color w:val="FF0000"/>
        </w:rPr>
        <w:t>while</w:t>
      </w:r>
      <w:r w:rsidR="00AB41A6">
        <w:rPr>
          <w:rFonts w:hint="eastAsia"/>
          <w:color w:val="FF0000"/>
        </w:rPr>
        <w:t>循</w:t>
      </w:r>
      <w:r w:rsidR="00BB7A83">
        <w:rPr>
          <w:rFonts w:hint="eastAsia"/>
          <w:color w:val="FF0000"/>
        </w:rPr>
        <w:t>环与要安放</w:t>
      </w:r>
      <w:r w:rsidR="00AB41A6">
        <w:rPr>
          <w:rFonts w:hint="eastAsia"/>
          <w:color w:val="FF0000"/>
        </w:rPr>
        <w:t>的值</w:t>
      </w:r>
      <w:r w:rsidR="00AB41A6">
        <w:rPr>
          <w:rFonts w:hint="eastAsia"/>
          <w:color w:val="FF0000"/>
        </w:rPr>
        <w:t>value</w:t>
      </w:r>
      <w:r w:rsidR="00AB41A6">
        <w:rPr>
          <w:rFonts w:hint="eastAsia"/>
          <w:color w:val="FF0000"/>
        </w:rPr>
        <w:t>无关</w:t>
      </w:r>
    </w:p>
    <w:p w14:paraId="7F7F7A91" w14:textId="47E2F3CB" w:rsidR="00EA0B45" w:rsidRDefault="00C65EB0" w:rsidP="00C27CDD">
      <w:pPr>
        <w:ind w:leftChars="400" w:left="960"/>
      </w:pPr>
      <w:r w:rsidRPr="0001625F">
        <w:rPr>
          <w:color w:val="00B0F0"/>
        </w:rPr>
        <w:t>//</w:t>
      </w:r>
      <w:r w:rsidR="00605B7E" w:rsidRPr="0001625F">
        <w:rPr>
          <w:rFonts w:hint="eastAsia"/>
          <w:color w:val="00B0F0"/>
        </w:rPr>
        <w:t>为什么要将洞号调整为叶节点的洞号</w:t>
      </w:r>
      <w:r w:rsidRPr="0001625F">
        <w:rPr>
          <w:rFonts w:hint="eastAsia"/>
          <w:color w:val="00B0F0"/>
        </w:rPr>
        <w:t>：</w:t>
      </w:r>
      <w:r w:rsidR="00605B7E" w:rsidRPr="0001625F">
        <w:rPr>
          <w:rFonts w:hint="eastAsia"/>
          <w:color w:val="00B0F0"/>
        </w:rPr>
        <w:t>因为只有是叶节点时，调用</w:t>
      </w:r>
      <w:r w:rsidR="00605B7E" w:rsidRPr="0001625F">
        <w:rPr>
          <w:rFonts w:hint="eastAsia"/>
          <w:color w:val="00B0F0"/>
        </w:rPr>
        <w:t>push</w:t>
      </w:r>
      <w:r w:rsidR="00605B7E" w:rsidRPr="0001625F">
        <w:rPr>
          <w:color w:val="00B0F0"/>
        </w:rPr>
        <w:t>_aux</w:t>
      </w:r>
      <w:r w:rsidR="00605B7E" w:rsidRPr="0001625F">
        <w:rPr>
          <w:rFonts w:hint="eastAsia"/>
          <w:color w:val="00B0F0"/>
        </w:rPr>
        <w:t>才是无害的</w:t>
      </w:r>
      <w:r w:rsidR="001B6CE6" w:rsidRPr="0001625F">
        <w:rPr>
          <w:rFonts w:hint="eastAsia"/>
          <w:color w:val="00B0F0"/>
        </w:rPr>
        <w:t>，否则必须保证以洞号</w:t>
      </w:r>
      <w:r w:rsidR="001B6CE6" w:rsidRPr="0001625F">
        <w:rPr>
          <w:rFonts w:hint="eastAsia"/>
          <w:color w:val="00B0F0"/>
        </w:rPr>
        <w:t>holeIndex</w:t>
      </w:r>
      <w:r w:rsidR="001B6CE6" w:rsidRPr="0001625F">
        <w:rPr>
          <w:rFonts w:hint="eastAsia"/>
          <w:color w:val="00B0F0"/>
        </w:rPr>
        <w:t>为根的子树以满足堆性质</w:t>
      </w:r>
      <w:r w:rsidR="00E44A11" w:rsidRPr="0001625F">
        <w:rPr>
          <w:rFonts w:hint="eastAsia"/>
          <w:color w:val="00B0F0"/>
        </w:rPr>
        <w:t>，即</w:t>
      </w:r>
      <w:r w:rsidR="00E44A11" w:rsidRPr="0001625F">
        <w:rPr>
          <w:rFonts w:hint="eastAsia"/>
          <w:color w:val="00B0F0"/>
        </w:rPr>
        <w:t>value</w:t>
      </w:r>
      <w:r w:rsidR="00E44A11" w:rsidRPr="0001625F">
        <w:rPr>
          <w:rFonts w:hint="eastAsia"/>
          <w:color w:val="00B0F0"/>
        </w:rPr>
        <w:t>比</w:t>
      </w:r>
      <w:r w:rsidR="00E44A11" w:rsidRPr="0001625F">
        <w:rPr>
          <w:rFonts w:hint="eastAsia"/>
          <w:color w:val="00B0F0"/>
        </w:rPr>
        <w:t>holeIndex</w:t>
      </w:r>
      <w:r w:rsidR="00E44A11" w:rsidRPr="0001625F">
        <w:rPr>
          <w:rFonts w:hint="eastAsia"/>
          <w:color w:val="00B0F0"/>
        </w:rPr>
        <w:t>的左右孩子具有更高优先级</w:t>
      </w:r>
    </w:p>
    <w:p w14:paraId="1D92AE74" w14:textId="622ECA96" w:rsidR="00C27CDD" w:rsidRDefault="00C27CDD" w:rsidP="00C27CDD">
      <w:pPr>
        <w:ind w:leftChars="400" w:left="960"/>
      </w:pPr>
      <w:r>
        <w:t>while (secondChild &lt; len) {</w:t>
      </w:r>
    </w:p>
    <w:p w14:paraId="719009ED" w14:textId="4F754495" w:rsidR="008A131A" w:rsidRDefault="008A131A" w:rsidP="00C27CDD">
      <w:pPr>
        <w:ind w:leftChars="600" w:left="1440"/>
      </w:pPr>
      <w:r w:rsidRPr="008A131A">
        <w:rPr>
          <w:rFonts w:hint="eastAsia"/>
          <w:color w:val="00B050"/>
        </w:rPr>
        <w:t>//</w:t>
      </w:r>
      <w:r w:rsidRPr="008A131A">
        <w:rPr>
          <w:rFonts w:hint="eastAsia"/>
          <w:color w:val="00B050"/>
        </w:rPr>
        <w:t>如果左孩子更</w:t>
      </w:r>
      <w:r w:rsidR="002A45F9">
        <w:rPr>
          <w:rFonts w:hint="eastAsia"/>
          <w:color w:val="00B050"/>
        </w:rPr>
        <w:t>'</w:t>
      </w:r>
      <w:r w:rsidRPr="008A131A">
        <w:rPr>
          <w:rFonts w:hint="eastAsia"/>
          <w:color w:val="00B050"/>
        </w:rPr>
        <w:t>大</w:t>
      </w:r>
      <w:r w:rsidR="002A45F9">
        <w:rPr>
          <w:rFonts w:hint="eastAsia"/>
          <w:color w:val="00B050"/>
        </w:rPr>
        <w:t>'</w:t>
      </w:r>
    </w:p>
    <w:p w14:paraId="1F3B6000" w14:textId="00950FE9" w:rsidR="00C27CDD" w:rsidRDefault="00C27CDD" w:rsidP="00C27CDD">
      <w:pPr>
        <w:ind w:leftChars="600" w:left="1440"/>
      </w:pPr>
      <w:r>
        <w:t>if (comp(*(first + secondChild), *(first + (secondChild - 1))))</w:t>
      </w:r>
    </w:p>
    <w:p w14:paraId="43DE9AE5" w14:textId="6306B257" w:rsidR="00C27CDD" w:rsidRDefault="00C27CDD" w:rsidP="00C27CDD">
      <w:pPr>
        <w:ind w:leftChars="800" w:left="1920"/>
      </w:pPr>
      <w:r>
        <w:t>secondChild--;</w:t>
      </w:r>
    </w:p>
    <w:p w14:paraId="4DE91430" w14:textId="695F26B8" w:rsidR="00C27CDD" w:rsidRDefault="00C27CDD" w:rsidP="00C27CDD">
      <w:pPr>
        <w:ind w:leftChars="600" w:left="1440"/>
      </w:pPr>
      <w:r>
        <w:t>*(first + holeIndex) = *(first + secondChild);</w:t>
      </w:r>
      <w:r w:rsidR="00477175" w:rsidRPr="00790707">
        <w:rPr>
          <w:color w:val="00B050"/>
        </w:rPr>
        <w:t>//</w:t>
      </w:r>
      <w:r w:rsidR="00477175" w:rsidRPr="00790707">
        <w:rPr>
          <w:rFonts w:hint="eastAsia"/>
          <w:color w:val="00B050"/>
        </w:rPr>
        <w:t>将洞值更新为两个孩子中的较大值</w:t>
      </w:r>
    </w:p>
    <w:p w14:paraId="01B85CD8" w14:textId="49942088" w:rsidR="00C27CDD" w:rsidRDefault="00C27CDD" w:rsidP="00C27CDD">
      <w:pPr>
        <w:ind w:leftChars="600" w:left="1440"/>
      </w:pPr>
      <w:r>
        <w:t>holeIndex = secondChild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洞号</w:t>
      </w:r>
      <w:r w:rsidR="00316159">
        <w:rPr>
          <w:rFonts w:hint="eastAsia"/>
          <w:color w:val="00B050"/>
        </w:rPr>
        <w:t>，哪个孩子更大就更新成哪个</w:t>
      </w:r>
    </w:p>
    <w:p w14:paraId="18CE710F" w14:textId="446A0D31" w:rsidR="00C27CDD" w:rsidRDefault="00C27CDD" w:rsidP="00C27CDD">
      <w:pPr>
        <w:ind w:leftChars="600" w:left="1440"/>
      </w:pPr>
      <w:r>
        <w:t>secondChild = 2 * (secondChild + 1);</w:t>
      </w:r>
      <w:r w:rsidR="008959FE" w:rsidRPr="008959FE">
        <w:rPr>
          <w:color w:val="00B050"/>
        </w:rPr>
        <w:t>//</w:t>
      </w:r>
      <w:r w:rsidR="008959FE" w:rsidRPr="008959FE">
        <w:rPr>
          <w:rFonts w:hint="eastAsia"/>
          <w:color w:val="00B050"/>
        </w:rPr>
        <w:t>更新右子洞号</w:t>
      </w:r>
    </w:p>
    <w:p w14:paraId="42D414D5" w14:textId="05C09998" w:rsidR="00C27CDD" w:rsidRDefault="00C27CDD" w:rsidP="00C27CDD">
      <w:pPr>
        <w:ind w:leftChars="400" w:left="960"/>
      </w:pPr>
      <w:r>
        <w:t>}</w:t>
      </w:r>
    </w:p>
    <w:p w14:paraId="49B2750D" w14:textId="0CA223F5" w:rsidR="00DD6BE6" w:rsidRDefault="00C27CDD" w:rsidP="00C27CDD">
      <w:pPr>
        <w:ind w:leftChars="400" w:left="960"/>
      </w:pPr>
      <w:r>
        <w:t>if (secondChild == len) {</w:t>
      </w:r>
      <w:r w:rsidR="00DD6BE6" w:rsidRPr="00EA0B45">
        <w:rPr>
          <w:color w:val="00B050"/>
        </w:rPr>
        <w:t>//</w:t>
      </w:r>
      <w:r w:rsidR="00DD6BE6" w:rsidRPr="00EA0B45">
        <w:rPr>
          <w:rFonts w:hint="eastAsia"/>
          <w:color w:val="00B050"/>
        </w:rPr>
        <w:t>如果没有右子节点，只有左子节点</w:t>
      </w:r>
    </w:p>
    <w:p w14:paraId="1109B9CB" w14:textId="4E45A763" w:rsidR="00DD6BE6" w:rsidRDefault="00DD6BE6" w:rsidP="00C27CDD">
      <w:pPr>
        <w:ind w:leftChars="600" w:left="1440"/>
      </w:pPr>
      <w:r w:rsidRPr="00DD6BE6">
        <w:rPr>
          <w:rFonts w:hint="eastAsia"/>
          <w:color w:val="00B050"/>
        </w:rPr>
        <w:t>//Percolate</w:t>
      </w:r>
      <w:r w:rsidRPr="00DD6BE6">
        <w:rPr>
          <w:color w:val="00B050"/>
        </w:rPr>
        <w:t xml:space="preserve"> </w:t>
      </w:r>
      <w:r w:rsidRPr="00DD6BE6">
        <w:rPr>
          <w:rFonts w:hint="eastAsia"/>
          <w:color w:val="00B050"/>
        </w:rPr>
        <w:t>down</w:t>
      </w:r>
      <w:r w:rsidRPr="00DD6BE6">
        <w:rPr>
          <w:rFonts w:hint="eastAsia"/>
          <w:color w:val="00B050"/>
        </w:rPr>
        <w:t>：令左子值为洞值，再令洞号下移至左子节点处</w:t>
      </w:r>
    </w:p>
    <w:p w14:paraId="173D56C0" w14:textId="434A3616" w:rsidR="00C27CDD" w:rsidRDefault="00C27CDD" w:rsidP="00C27CDD">
      <w:pPr>
        <w:ind w:leftChars="600" w:left="1440"/>
      </w:pPr>
      <w:r>
        <w:t>*(first + holeIndex) = *(first + (secondChild - 1));</w:t>
      </w:r>
    </w:p>
    <w:p w14:paraId="2735C83C" w14:textId="65C5DD20" w:rsidR="00C27CDD" w:rsidRDefault="00C27CDD" w:rsidP="00C27CDD">
      <w:pPr>
        <w:ind w:leftChars="600" w:left="1440"/>
      </w:pPr>
      <w:r>
        <w:t>holeIndex = secondChild - 1;</w:t>
      </w:r>
      <w:r w:rsidR="002D26A2" w:rsidRPr="002D26A2">
        <w:rPr>
          <w:rFonts w:hint="eastAsia"/>
          <w:color w:val="00B050"/>
        </w:rPr>
        <w:t>//</w:t>
      </w:r>
      <w:r w:rsidR="002D26A2" w:rsidRPr="002D26A2">
        <w:rPr>
          <w:rFonts w:hint="eastAsia"/>
          <w:color w:val="00B050"/>
        </w:rPr>
        <w:t>此时一定是叶</w:t>
      </w:r>
    </w:p>
    <w:p w14:paraId="554F8062" w14:textId="0642F1C7" w:rsidR="00C27CDD" w:rsidRDefault="00C27CDD" w:rsidP="00C27CDD">
      <w:pPr>
        <w:ind w:leftChars="400" w:left="960"/>
      </w:pPr>
      <w:r>
        <w:t>}</w:t>
      </w:r>
    </w:p>
    <w:p w14:paraId="514200C9" w14:textId="3E59547C" w:rsidR="007F5506" w:rsidRDefault="00324A2F" w:rsidP="00C27CDD">
      <w:pPr>
        <w:ind w:leftChars="400" w:left="960"/>
      </w:pPr>
      <w:r w:rsidRPr="00324A2F">
        <w:rPr>
          <w:color w:val="FF0000"/>
        </w:rPr>
        <w:t>//</w:t>
      </w:r>
      <w:r w:rsidRPr="00324A2F">
        <w:rPr>
          <w:rFonts w:hint="eastAsia"/>
          <w:color w:val="FF0000"/>
        </w:rPr>
        <w:t>将待填值得洞号调整到叶节点后，在调用下面的函数，向上找到合适的洞号将</w:t>
      </w:r>
      <w:r w:rsidRPr="00324A2F">
        <w:rPr>
          <w:rFonts w:hint="eastAsia"/>
          <w:color w:val="FF0000"/>
        </w:rPr>
        <w:t>value</w:t>
      </w:r>
      <w:r w:rsidRPr="00324A2F">
        <w:rPr>
          <w:rFonts w:hint="eastAsia"/>
          <w:color w:val="FF0000"/>
        </w:rPr>
        <w:t>填入</w:t>
      </w:r>
    </w:p>
    <w:p w14:paraId="65FD2097" w14:textId="1241B9C6" w:rsidR="00C27CDD" w:rsidRDefault="00C27CDD" w:rsidP="00C27CDD">
      <w:pPr>
        <w:ind w:leftChars="400" w:left="960"/>
      </w:pPr>
      <w:r>
        <w:t>__push_heap(first, holeIndex, topIndex, value, comp);</w:t>
      </w:r>
    </w:p>
    <w:p w14:paraId="2B9F6E9D" w14:textId="3AD83DC3" w:rsidR="00C27CDD" w:rsidRDefault="00C27CDD" w:rsidP="00C27CDD">
      <w:pPr>
        <w:ind w:leftChars="200" w:left="480"/>
      </w:pPr>
      <w:r>
        <w:t>}</w:t>
      </w:r>
    </w:p>
    <w:p w14:paraId="24D6F517" w14:textId="3B331AF4" w:rsidR="00995937" w:rsidRPr="00C458B1" w:rsidRDefault="00A3691D" w:rsidP="0099593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之后，最大元素只是被置于底部容器的最尾端，尚未被取走，若要取走其值</w:t>
      </w:r>
      <w:r w:rsidR="00C458B1">
        <w:rPr>
          <w:rFonts w:hint="eastAsia"/>
        </w:rPr>
        <w:t>，可</w:t>
      </w:r>
      <w:r>
        <w:rPr>
          <w:rFonts w:hint="eastAsia"/>
        </w:rPr>
        <w:t>使用底部容器</w:t>
      </w:r>
      <w:r>
        <w:rPr>
          <w:rFonts w:hint="eastAsia"/>
        </w:rPr>
        <w:t>(vector)</w:t>
      </w:r>
      <w:r>
        <w:rPr>
          <w:rFonts w:hint="eastAsia"/>
        </w:rPr>
        <w:t>所提供的</w:t>
      </w:r>
      <w:r>
        <w:rPr>
          <w:rFonts w:hint="eastAsia"/>
        </w:rPr>
        <w:t>back</w:t>
      </w:r>
      <w:r>
        <w:t>()</w:t>
      </w:r>
      <w:r>
        <w:rPr>
          <w:rFonts w:hint="eastAsia"/>
        </w:rPr>
        <w:t>操作函数</w:t>
      </w:r>
      <w:r w:rsidR="00C458B1">
        <w:rPr>
          <w:rFonts w:hint="eastAsia"/>
        </w:rPr>
        <w:t>，如果要移走它，可使用底部容器</w:t>
      </w:r>
      <w:r w:rsidR="00C458B1">
        <w:rPr>
          <w:rFonts w:hint="eastAsia"/>
        </w:rPr>
        <w:t>(vector)</w:t>
      </w:r>
      <w:r w:rsidR="00C458B1">
        <w:rPr>
          <w:rFonts w:hint="eastAsia"/>
        </w:rPr>
        <w:t>所提供的</w:t>
      </w:r>
      <w:r w:rsidR="00C458B1">
        <w:rPr>
          <w:rFonts w:hint="eastAsia"/>
        </w:rPr>
        <w:t>pop</w:t>
      </w:r>
      <w:r w:rsidR="00C458B1">
        <w:t>_back()</w:t>
      </w:r>
      <w:r w:rsidR="00C458B1">
        <w:rPr>
          <w:rFonts w:hint="eastAsia"/>
        </w:rPr>
        <w:t>操作函数</w:t>
      </w:r>
    </w:p>
    <w:p w14:paraId="1A82C6C7" w14:textId="2916BAAE" w:rsidR="00A3691D" w:rsidRDefault="00A3691D" w:rsidP="00995937"/>
    <w:p w14:paraId="68046A38" w14:textId="47F6C375" w:rsidR="00346EA9" w:rsidRDefault="00346EA9" w:rsidP="00346EA9">
      <w:pPr>
        <w:pStyle w:val="4"/>
        <w:numPr>
          <w:ilvl w:val="3"/>
          <w:numId w:val="1"/>
        </w:numPr>
      </w:pPr>
      <w:r>
        <w:rPr>
          <w:rFonts w:hint="eastAsia"/>
        </w:rPr>
        <w:t>sort_heap算法</w:t>
      </w:r>
    </w:p>
    <w:p w14:paraId="60B5421C" w14:textId="7FBBD38F" w:rsidR="0064036E" w:rsidRDefault="0064036E" w:rsidP="0064036E">
      <w:r>
        <w:rPr>
          <w:rFonts w:hint="eastAsia"/>
        </w:rPr>
        <w:t>1</w:t>
      </w:r>
      <w:r>
        <w:rPr>
          <w:rFonts w:hint="eastAsia"/>
        </w:rPr>
        <w:t>、既然每次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可获得</w:t>
      </w:r>
      <w:r>
        <w:rPr>
          <w:rFonts w:hint="eastAsia"/>
        </w:rPr>
        <w:t>heap</w:t>
      </w:r>
      <w:r>
        <w:rPr>
          <w:rFonts w:hint="eastAsia"/>
        </w:rPr>
        <w:t>中建值最大的元素，如果持续对整个</w:t>
      </w:r>
      <w:r>
        <w:rPr>
          <w:rFonts w:hint="eastAsia"/>
        </w:rPr>
        <w:t>heap</w:t>
      </w:r>
      <w:r>
        <w:rPr>
          <w:rFonts w:hint="eastAsia"/>
        </w:rPr>
        <w:t>做</w:t>
      </w:r>
      <w:r>
        <w:rPr>
          <w:rFonts w:hint="eastAsia"/>
        </w:rPr>
        <w:t>pop</w:t>
      </w:r>
      <w:r>
        <w:t>_heap</w:t>
      </w:r>
      <w:r>
        <w:rPr>
          <w:rFonts w:hint="eastAsia"/>
        </w:rPr>
        <w:t>操作，每次将操作范围从后向前缩减一个元素，当整个程序执行完毕时，便有了一个递增序列</w:t>
      </w:r>
    </w:p>
    <w:p w14:paraId="63B00C62" w14:textId="38D1344E" w:rsidR="00F64652" w:rsidRDefault="00F64652" w:rsidP="0064036E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F6465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26DA1DB4" w14:textId="77777777" w:rsidR="00F64652" w:rsidRDefault="00F64652" w:rsidP="00F64652">
      <w:pPr>
        <w:ind w:leftChars="200" w:left="480"/>
      </w:pPr>
      <w:r>
        <w:t>template &lt;class RandomAccessIterator, class Compare&gt;</w:t>
      </w:r>
    </w:p>
    <w:p w14:paraId="18B25CAF" w14:textId="77777777" w:rsidR="00F64652" w:rsidRDefault="00F64652" w:rsidP="00F64652">
      <w:pPr>
        <w:ind w:leftChars="200" w:left="480"/>
      </w:pPr>
      <w:r>
        <w:t>void sort_heap(RandomAccessIterator first, RandomAccessIterator last,</w:t>
      </w:r>
    </w:p>
    <w:p w14:paraId="0D9A5455" w14:textId="61B2643A" w:rsidR="00F64652" w:rsidRDefault="00F64652" w:rsidP="00F64652">
      <w:pPr>
        <w:ind w:leftChars="900" w:left="2160"/>
      </w:pPr>
      <w:r>
        <w:t>Compare comp) {</w:t>
      </w:r>
    </w:p>
    <w:p w14:paraId="74A2018A" w14:textId="447EA131" w:rsidR="00F64652" w:rsidRDefault="00F64652" w:rsidP="00F64652">
      <w:pPr>
        <w:ind w:leftChars="400" w:left="960"/>
      </w:pPr>
      <w:r>
        <w:lastRenderedPageBreak/>
        <w:t>while (last - first &gt; 1) pop_heap(first, last--, comp);</w:t>
      </w:r>
    </w:p>
    <w:p w14:paraId="4CD06F60" w14:textId="062201F9" w:rsidR="00F64652" w:rsidRDefault="00F64652" w:rsidP="00F64652">
      <w:pPr>
        <w:ind w:leftChars="200" w:left="480"/>
      </w:pPr>
      <w:r>
        <w:t>}</w:t>
      </w:r>
    </w:p>
    <w:p w14:paraId="764AF02C" w14:textId="48A23A7F" w:rsidR="0064036E" w:rsidRDefault="0064036E" w:rsidP="0064036E"/>
    <w:p w14:paraId="12AAF421" w14:textId="3621B741" w:rsidR="00793F3D" w:rsidRDefault="00793F3D" w:rsidP="00793F3D">
      <w:pPr>
        <w:pStyle w:val="4"/>
        <w:numPr>
          <w:ilvl w:val="3"/>
          <w:numId w:val="1"/>
        </w:numPr>
      </w:pPr>
      <w:r>
        <w:rPr>
          <w:rFonts w:hint="eastAsia"/>
        </w:rPr>
        <w:t>make</w:t>
      </w:r>
      <w:r>
        <w:t>_heap</w:t>
      </w:r>
      <w:r>
        <w:rPr>
          <w:rFonts w:hint="eastAsia"/>
        </w:rPr>
        <w:t>算法</w:t>
      </w:r>
    </w:p>
    <w:p w14:paraId="54CE5BED" w14:textId="0471309D" w:rsidR="002E6D4B" w:rsidRDefault="002E6D4B" w:rsidP="0092343C">
      <w:r>
        <w:rPr>
          <w:rFonts w:hint="eastAsia"/>
        </w:rPr>
        <w:t>1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2E6D4B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0BA98152" w14:textId="77777777" w:rsidR="002E6D4B" w:rsidRDefault="002E6D4B" w:rsidP="002E6D4B">
      <w:pPr>
        <w:ind w:leftChars="200" w:left="480"/>
      </w:pPr>
      <w:r>
        <w:t>template &lt;class RandomAccessIterator&gt;</w:t>
      </w:r>
    </w:p>
    <w:p w14:paraId="00D2E1B0" w14:textId="77777777" w:rsidR="002E6D4B" w:rsidRDefault="002E6D4B" w:rsidP="002E6D4B">
      <w:pPr>
        <w:ind w:leftChars="200" w:left="480"/>
      </w:pPr>
      <w:r>
        <w:t>inline void make_heap(RandomAccessIterator first, RandomAccessIterator last) {</w:t>
      </w:r>
    </w:p>
    <w:p w14:paraId="3528C793" w14:textId="730B729C" w:rsidR="002E6D4B" w:rsidRDefault="002E6D4B" w:rsidP="00583A2E">
      <w:pPr>
        <w:ind w:leftChars="400" w:left="960"/>
      </w:pPr>
      <w:r>
        <w:t>__make_heap(first, last, value_type(first), distance_type(first));</w:t>
      </w:r>
    </w:p>
    <w:p w14:paraId="30B8F7AD" w14:textId="067748FD" w:rsidR="002E6D4B" w:rsidRDefault="002E6D4B" w:rsidP="002E6D4B">
      <w:pPr>
        <w:ind w:leftChars="200" w:left="480"/>
      </w:pPr>
      <w:r>
        <w:t>}</w:t>
      </w:r>
    </w:p>
    <w:p w14:paraId="2937B3A1" w14:textId="58F2F749" w:rsidR="001E485B" w:rsidRDefault="001E485B" w:rsidP="002E6D4B">
      <w:pPr>
        <w:ind w:leftChars="200" w:left="480"/>
      </w:pPr>
    </w:p>
    <w:p w14:paraId="1DE0B270" w14:textId="77777777" w:rsidR="001E485B" w:rsidRDefault="001E485B" w:rsidP="001E485B">
      <w:pPr>
        <w:ind w:leftChars="200" w:left="480"/>
      </w:pPr>
      <w:r>
        <w:t>template &lt;class RandomAccessIterator, class Compare, class T, class Distance&gt;</w:t>
      </w:r>
    </w:p>
    <w:p w14:paraId="502A2D81" w14:textId="77777777" w:rsidR="001E485B" w:rsidRDefault="001E485B" w:rsidP="001E485B">
      <w:pPr>
        <w:ind w:leftChars="200" w:left="480"/>
      </w:pPr>
      <w:r>
        <w:t>void __make_heap(RandomAccessIterator first, RandomAccessIterator last,</w:t>
      </w:r>
    </w:p>
    <w:p w14:paraId="7D209E41" w14:textId="68A067CD" w:rsidR="001E485B" w:rsidRDefault="001E485B" w:rsidP="0004390D">
      <w:pPr>
        <w:ind w:leftChars="1100" w:left="2640"/>
      </w:pPr>
      <w:r>
        <w:t>Compare comp, T*, Distance*) {</w:t>
      </w:r>
    </w:p>
    <w:p w14:paraId="67640F22" w14:textId="759473EF" w:rsidR="001E485B" w:rsidRDefault="001E485B" w:rsidP="0004390D">
      <w:pPr>
        <w:ind w:leftChars="400" w:left="960"/>
      </w:pPr>
      <w:r>
        <w:t>if (last - first &lt; 2) return;</w:t>
      </w:r>
    </w:p>
    <w:p w14:paraId="04A57E5F" w14:textId="57B76802" w:rsidR="001E485B" w:rsidRDefault="001E485B" w:rsidP="0004390D">
      <w:pPr>
        <w:ind w:leftChars="400" w:left="960"/>
      </w:pPr>
      <w:r>
        <w:t>Distance len = last - first;</w:t>
      </w:r>
    </w:p>
    <w:p w14:paraId="5BEDAF05" w14:textId="19BE05A9" w:rsidR="001E485B" w:rsidRDefault="001E485B" w:rsidP="0004390D">
      <w:pPr>
        <w:ind w:leftChars="400" w:left="960"/>
      </w:pPr>
      <w:r>
        <w:t>Distance parent = (len - 2)/2;</w:t>
      </w:r>
    </w:p>
    <w:p w14:paraId="4860289C" w14:textId="264F2D12" w:rsidR="001E485B" w:rsidRDefault="001E485B" w:rsidP="0004390D">
      <w:pPr>
        <w:ind w:leftChars="400" w:left="960"/>
      </w:pPr>
    </w:p>
    <w:p w14:paraId="2C02C1B0" w14:textId="1E3D4317" w:rsidR="001E485B" w:rsidRDefault="001E485B" w:rsidP="0004390D">
      <w:pPr>
        <w:ind w:leftChars="400" w:left="960"/>
      </w:pPr>
      <w:r>
        <w:t>while (true) {</w:t>
      </w:r>
    </w:p>
    <w:p w14:paraId="00CD4EB0" w14:textId="2F4391E3" w:rsidR="001E485B" w:rsidRDefault="001E485B" w:rsidP="0004390D">
      <w:pPr>
        <w:ind w:leftChars="600" w:left="1440"/>
      </w:pPr>
      <w:r>
        <w:t>__adjust_heap(first, parent, len, T(*(first + parent)), comp);</w:t>
      </w:r>
    </w:p>
    <w:p w14:paraId="5F506FEE" w14:textId="4E4084B6" w:rsidR="001E485B" w:rsidRDefault="001E485B" w:rsidP="0004390D">
      <w:pPr>
        <w:ind w:leftChars="600" w:left="1440"/>
      </w:pPr>
      <w:r>
        <w:t>if (parent == 0) return;</w:t>
      </w:r>
    </w:p>
    <w:p w14:paraId="2BE2EDEE" w14:textId="1C300C64" w:rsidR="001E485B" w:rsidRDefault="001E485B" w:rsidP="00D07F8C">
      <w:pPr>
        <w:ind w:leftChars="600" w:left="1440"/>
      </w:pPr>
      <w:r>
        <w:t>parent--;</w:t>
      </w:r>
    </w:p>
    <w:p w14:paraId="3BCE9B0D" w14:textId="7A581CBC" w:rsidR="001E485B" w:rsidRDefault="001E485B" w:rsidP="0004390D">
      <w:pPr>
        <w:ind w:leftChars="400" w:left="960"/>
      </w:pPr>
      <w:r>
        <w:t>}</w:t>
      </w:r>
    </w:p>
    <w:p w14:paraId="7C059684" w14:textId="46627E9C" w:rsidR="001E485B" w:rsidRDefault="001E485B" w:rsidP="001E485B">
      <w:pPr>
        <w:ind w:leftChars="200" w:left="480"/>
      </w:pPr>
      <w:r>
        <w:t>}</w:t>
      </w:r>
    </w:p>
    <w:p w14:paraId="4BA01006" w14:textId="74BB03A3" w:rsidR="001E485B" w:rsidRDefault="001E485B" w:rsidP="00607CC9"/>
    <w:p w14:paraId="45877309" w14:textId="7CB1D4FF" w:rsidR="00607CC9" w:rsidRDefault="00607CC9" w:rsidP="00607CC9">
      <w:pPr>
        <w:pStyle w:val="4"/>
        <w:numPr>
          <w:ilvl w:val="3"/>
          <w:numId w:val="1"/>
        </w:numPr>
      </w:pPr>
      <w:r>
        <w:rPr>
          <w:rFonts w:hint="eastAsia"/>
        </w:rPr>
        <w:t>总结：真的反人类</w:t>
      </w:r>
    </w:p>
    <w:p w14:paraId="4D453ECF" w14:textId="77777777" w:rsidR="00362A49" w:rsidRPr="00362A49" w:rsidRDefault="00362A49" w:rsidP="00362A49"/>
    <w:p w14:paraId="31167D06" w14:textId="62D499B0" w:rsidR="00EA233E" w:rsidRDefault="00EA233E" w:rsidP="00EA233E">
      <w:pPr>
        <w:pStyle w:val="3"/>
        <w:numPr>
          <w:ilvl w:val="2"/>
          <w:numId w:val="1"/>
        </w:numPr>
      </w:pPr>
      <w:r>
        <w:rPr>
          <w:rFonts w:hint="eastAsia"/>
        </w:rPr>
        <w:t>heap没有迭代器</w:t>
      </w:r>
    </w:p>
    <w:p w14:paraId="60B9FF48" w14:textId="77777777" w:rsidR="00EA233E" w:rsidRPr="00EA233E" w:rsidRDefault="00EA233E" w:rsidP="00EA233E"/>
    <w:p w14:paraId="10E8EFCD" w14:textId="6E77BC8A" w:rsidR="00303050" w:rsidRDefault="00303050" w:rsidP="00987D4D">
      <w:pPr>
        <w:pStyle w:val="2"/>
        <w:numPr>
          <w:ilvl w:val="1"/>
          <w:numId w:val="1"/>
        </w:numPr>
      </w:pPr>
      <w:r>
        <w:rPr>
          <w:rFonts w:hint="eastAsia"/>
        </w:rPr>
        <w:t>priority</w:t>
      </w:r>
      <w:r>
        <w:t>_queue</w:t>
      </w:r>
    </w:p>
    <w:p w14:paraId="0288ED14" w14:textId="0E71D67E" w:rsidR="00E2600F" w:rsidRPr="00E2600F" w:rsidRDefault="00E2600F" w:rsidP="00E2600F">
      <w:pPr>
        <w:pStyle w:val="3"/>
        <w:numPr>
          <w:ilvl w:val="2"/>
          <w:numId w:val="1"/>
        </w:numPr>
      </w:pPr>
      <w:r w:rsidRPr="00E2600F">
        <w:t>priority_queue</w:t>
      </w:r>
      <w:r>
        <w:rPr>
          <w:rFonts w:hint="eastAsia"/>
        </w:rPr>
        <w:t>概述</w:t>
      </w:r>
    </w:p>
    <w:p w14:paraId="490772F3" w14:textId="68EDE9D4" w:rsidR="00987D4D" w:rsidRDefault="00720B32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是一个拥有权值概念的</w:t>
      </w:r>
      <w:r>
        <w:rPr>
          <w:rFonts w:hint="eastAsia"/>
        </w:rPr>
        <w:t>queue</w:t>
      </w:r>
      <w:r>
        <w:rPr>
          <w:rFonts w:hint="eastAsia"/>
        </w:rPr>
        <w:t>，它允许加入新元素，移出旧元素，审视元素值等功能</w:t>
      </w:r>
    </w:p>
    <w:p w14:paraId="0A3062CE" w14:textId="2E1558A5" w:rsidR="000A1B13" w:rsidRDefault="000A1B13" w:rsidP="00987D4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priority</w:t>
      </w:r>
      <w:r>
        <w:t>_queue</w:t>
      </w:r>
      <w:r>
        <w:rPr>
          <w:rFonts w:hint="eastAsia"/>
        </w:rPr>
        <w:t>带有权值观念，其内的元素并非依照被推入的次序排列，而是自动依照元素的权值排列，权值最高者，排在最前面</w:t>
      </w:r>
    </w:p>
    <w:p w14:paraId="03F67AA0" w14:textId="0C1BCF12" w:rsidR="00604DFD" w:rsidRDefault="00604DFD" w:rsidP="00987D4D">
      <w:r>
        <w:rPr>
          <w:rFonts w:hint="eastAsia"/>
        </w:rPr>
        <w:t>3</w:t>
      </w:r>
      <w:r>
        <w:rPr>
          <w:rFonts w:hint="eastAsia"/>
        </w:rPr>
        <w:t>、缺省情况下</w:t>
      </w:r>
      <w:r>
        <w:rPr>
          <w:rFonts w:hint="eastAsia"/>
        </w:rPr>
        <w:t>priority_queue</w:t>
      </w:r>
      <w:r>
        <w:rPr>
          <w:rFonts w:hint="eastAsia"/>
        </w:rPr>
        <w:t>利用一个</w:t>
      </w:r>
      <w:r>
        <w:rPr>
          <w:rFonts w:hint="eastAsia"/>
        </w:rPr>
        <w:t>max</w:t>
      </w:r>
      <w:r>
        <w:t>_heap</w:t>
      </w:r>
      <w:r>
        <w:rPr>
          <w:rFonts w:hint="eastAsia"/>
        </w:rPr>
        <w:t>完成，后者是一个以</w:t>
      </w:r>
      <w:r>
        <w:rPr>
          <w:rFonts w:hint="eastAsia"/>
        </w:rPr>
        <w:t>vector</w:t>
      </w:r>
      <w:r>
        <w:rPr>
          <w:rFonts w:hint="eastAsia"/>
        </w:rPr>
        <w:t>表现的</w:t>
      </w:r>
      <w:r>
        <w:rPr>
          <w:rFonts w:hint="eastAsia"/>
        </w:rPr>
        <w:t>complete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</w:p>
    <w:p w14:paraId="157672D1" w14:textId="7C1F8B59" w:rsidR="00720B32" w:rsidRDefault="00720B32" w:rsidP="00987D4D"/>
    <w:p w14:paraId="6131C3D9" w14:textId="36B3AAE4" w:rsidR="00720B32" w:rsidRDefault="00E2600F" w:rsidP="009C0EDF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定义完整列表</w:t>
      </w:r>
    </w:p>
    <w:p w14:paraId="348AF025" w14:textId="43CD536A" w:rsidR="00E2600F" w:rsidRPr="00951BCB" w:rsidRDefault="00951BCB" w:rsidP="00987D4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queue</w:t>
      </w:r>
      <w:r>
        <w:rPr>
          <w:rFonts w:hint="eastAsia"/>
        </w:rPr>
        <w:t>以底部容器完成所有工作，具有这种</w:t>
      </w:r>
      <w:r>
        <w:rPr>
          <w:rFonts w:hint="eastAsia"/>
        </w:rPr>
        <w:t>"</w:t>
      </w:r>
      <w:r>
        <w:rPr>
          <w:rFonts w:hint="eastAsia"/>
        </w:rPr>
        <w:t>修改某物接口，形成另一种风貌</w:t>
      </w:r>
      <w:r>
        <w:rPr>
          <w:rFonts w:hint="eastAsia"/>
        </w:rPr>
        <w:t>"</w:t>
      </w:r>
      <w:r>
        <w:rPr>
          <w:rFonts w:hint="eastAsia"/>
        </w:rPr>
        <w:t>，称为</w:t>
      </w:r>
      <w:r>
        <w:rPr>
          <w:rFonts w:hint="eastAsia"/>
        </w:rPr>
        <w:t>adapter</w:t>
      </w:r>
      <w:r>
        <w:t>(</w:t>
      </w:r>
      <w:r>
        <w:rPr>
          <w:rFonts w:hint="eastAsia"/>
        </w:rPr>
        <w:t>配接器</w:t>
      </w:r>
      <w:r>
        <w:rPr>
          <w:rFonts w:hint="eastAsia"/>
        </w:rPr>
        <w:t>)</w:t>
      </w:r>
      <w:r>
        <w:rPr>
          <w:rFonts w:hint="eastAsia"/>
        </w:rPr>
        <w:t>，因此</w:t>
      </w:r>
      <w:r>
        <w:rPr>
          <w:rFonts w:hint="eastAsia"/>
        </w:rPr>
        <w:t>STL priority</w:t>
      </w:r>
      <w:r>
        <w:t>_queue</w:t>
      </w:r>
      <w:r>
        <w:rPr>
          <w:rFonts w:hint="eastAsia"/>
        </w:rPr>
        <w:t>往往不被归类为</w:t>
      </w:r>
      <w:r>
        <w:rPr>
          <w:rFonts w:hint="eastAsia"/>
        </w:rPr>
        <w:t>container</w:t>
      </w:r>
      <w:r>
        <w:t>(</w:t>
      </w:r>
      <w:r>
        <w:rPr>
          <w:rFonts w:hint="eastAsia"/>
        </w:rPr>
        <w:t>容器</w:t>
      </w:r>
      <w:r>
        <w:rPr>
          <w:rFonts w:hint="eastAsia"/>
        </w:rPr>
        <w:t>)</w:t>
      </w:r>
      <w:r>
        <w:rPr>
          <w:rFonts w:hint="eastAsia"/>
        </w:rPr>
        <w:t>，而被归类为</w:t>
      </w:r>
      <w:r>
        <w:rPr>
          <w:rFonts w:hint="eastAsia"/>
        </w:rPr>
        <w:t>container</w:t>
      </w:r>
      <w:r>
        <w:t xml:space="preserve"> </w:t>
      </w:r>
      <w:r>
        <w:rPr>
          <w:rFonts w:hint="eastAsia"/>
        </w:rPr>
        <w:t>adapter</w:t>
      </w:r>
    </w:p>
    <w:p w14:paraId="0165BE07" w14:textId="0B0436C0" w:rsidR="00951BCB" w:rsidRDefault="00835DA2" w:rsidP="00987D4D">
      <w:r>
        <w:rPr>
          <w:rFonts w:hint="eastAsia"/>
        </w:rPr>
        <w:t>2</w:t>
      </w:r>
      <w:r>
        <w:rPr>
          <w:rFonts w:hint="eastAsia"/>
        </w:rPr>
        <w:t>、源码</w:t>
      </w:r>
      <w:r>
        <w:rPr>
          <w:rFonts w:hint="eastAsia"/>
        </w:rPr>
        <w:t>(</w:t>
      </w:r>
      <w:r w:rsidRPr="00835DA2">
        <w:rPr>
          <w:rFonts w:hint="eastAsia"/>
          <w:color w:val="FF0000"/>
        </w:rPr>
        <w:t>已核对</w:t>
      </w:r>
      <w:r>
        <w:rPr>
          <w:rFonts w:hint="eastAsia"/>
        </w:rPr>
        <w:t>)</w:t>
      </w:r>
    </w:p>
    <w:p w14:paraId="189209E0" w14:textId="77777777" w:rsidR="00535FE5" w:rsidRDefault="00535FE5" w:rsidP="00535FE5">
      <w:pPr>
        <w:ind w:leftChars="200" w:left="480"/>
      </w:pPr>
      <w:r>
        <w:t xml:space="preserve">template &lt;class T, class Sequence = vector&lt;T&gt;, </w:t>
      </w:r>
    </w:p>
    <w:p w14:paraId="35919AA3" w14:textId="7C2E1C5F" w:rsidR="00535FE5" w:rsidRDefault="00535FE5" w:rsidP="00535FE5">
      <w:pPr>
        <w:ind w:leftChars="700" w:left="1680"/>
      </w:pPr>
      <w:r>
        <w:lastRenderedPageBreak/>
        <w:t>class Compare = less&lt;typename Sequence::value_type&gt; &gt;</w:t>
      </w:r>
    </w:p>
    <w:p w14:paraId="4F990254" w14:textId="6EC95B28" w:rsidR="00535FE5" w:rsidRDefault="00535FE5" w:rsidP="00535FE5">
      <w:pPr>
        <w:ind w:leftChars="200" w:left="480"/>
      </w:pPr>
      <w:r>
        <w:t>class priority_queue {</w:t>
      </w:r>
    </w:p>
    <w:p w14:paraId="3BFB36DE" w14:textId="77777777" w:rsidR="00535FE5" w:rsidRDefault="00535FE5" w:rsidP="00535FE5">
      <w:pPr>
        <w:ind w:leftChars="200" w:left="480"/>
      </w:pPr>
      <w:r>
        <w:t>public:</w:t>
      </w:r>
    </w:p>
    <w:p w14:paraId="2F74C122" w14:textId="600BAF34" w:rsidR="00535FE5" w:rsidRDefault="00535FE5" w:rsidP="00535FE5">
      <w:pPr>
        <w:ind w:leftChars="400" w:left="960"/>
      </w:pPr>
      <w:r>
        <w:t>typedef typename Sequence::value_type value_type;</w:t>
      </w:r>
    </w:p>
    <w:p w14:paraId="2D221111" w14:textId="5B7E569E" w:rsidR="00535FE5" w:rsidRDefault="00535FE5" w:rsidP="00535FE5">
      <w:pPr>
        <w:ind w:leftChars="400" w:left="960"/>
      </w:pPr>
      <w:r>
        <w:t>typedef typename Sequence::size_type size_type;</w:t>
      </w:r>
    </w:p>
    <w:p w14:paraId="0EF5793E" w14:textId="4242DA43" w:rsidR="00535FE5" w:rsidRDefault="00535FE5" w:rsidP="00535FE5">
      <w:pPr>
        <w:ind w:leftChars="400" w:left="960"/>
      </w:pPr>
      <w:r>
        <w:t>typedef typename Sequence::reference reference;</w:t>
      </w:r>
    </w:p>
    <w:p w14:paraId="7A38FE9C" w14:textId="649D455F" w:rsidR="00535FE5" w:rsidRDefault="00535FE5" w:rsidP="00535FE5">
      <w:pPr>
        <w:ind w:leftChars="400" w:left="960"/>
      </w:pPr>
      <w:r>
        <w:t>typedef typename Sequence::const_reference const_reference;</w:t>
      </w:r>
    </w:p>
    <w:p w14:paraId="778CA4A0" w14:textId="77777777" w:rsidR="00535FE5" w:rsidRDefault="00535FE5" w:rsidP="00535FE5">
      <w:pPr>
        <w:ind w:leftChars="200" w:left="480"/>
      </w:pPr>
      <w:r>
        <w:t>protected:</w:t>
      </w:r>
    </w:p>
    <w:p w14:paraId="69947500" w14:textId="37DBBB5C" w:rsidR="00535FE5" w:rsidRDefault="00535FE5" w:rsidP="00535FE5">
      <w:pPr>
        <w:ind w:leftChars="400" w:left="960"/>
      </w:pPr>
      <w:r>
        <w:t>Sequence c;</w:t>
      </w:r>
      <w:r w:rsidRPr="007E5F35">
        <w:rPr>
          <w:rFonts w:hint="eastAsia"/>
          <w:color w:val="FF0000"/>
        </w:rPr>
        <w:t>//</w:t>
      </w:r>
      <w:r w:rsidRPr="007E5F35">
        <w:rPr>
          <w:rFonts w:hint="eastAsia"/>
          <w:color w:val="FF0000"/>
        </w:rPr>
        <w:t>底层容器</w:t>
      </w:r>
    </w:p>
    <w:p w14:paraId="7F5969F9" w14:textId="420DC731" w:rsidR="00535FE5" w:rsidRDefault="00535FE5" w:rsidP="00535FE5">
      <w:pPr>
        <w:ind w:leftChars="400" w:left="960"/>
      </w:pPr>
      <w:r>
        <w:t>Compare comp;</w:t>
      </w:r>
      <w:r w:rsidRPr="007E5F35">
        <w:rPr>
          <w:color w:val="FF0000"/>
        </w:rPr>
        <w:t>//</w:t>
      </w:r>
      <w:r w:rsidRPr="007E5F35">
        <w:rPr>
          <w:rFonts w:hint="eastAsia"/>
          <w:color w:val="FF0000"/>
        </w:rPr>
        <w:t>元素大小比较标准</w:t>
      </w:r>
    </w:p>
    <w:p w14:paraId="244361A8" w14:textId="77777777" w:rsidR="00535FE5" w:rsidRDefault="00535FE5" w:rsidP="00535FE5">
      <w:pPr>
        <w:ind w:leftChars="200" w:left="480"/>
      </w:pPr>
      <w:r>
        <w:t>public:</w:t>
      </w:r>
    </w:p>
    <w:p w14:paraId="48062899" w14:textId="274F819D" w:rsidR="00535FE5" w:rsidRDefault="00535FE5" w:rsidP="00535FE5">
      <w:pPr>
        <w:ind w:leftChars="400" w:left="960"/>
      </w:pPr>
      <w:r>
        <w:t>priority_queue() : c() {}</w:t>
      </w:r>
    </w:p>
    <w:p w14:paraId="2F5042C2" w14:textId="4CABECCF" w:rsidR="00535FE5" w:rsidRDefault="00535FE5" w:rsidP="00535FE5">
      <w:pPr>
        <w:ind w:leftChars="400" w:left="960"/>
      </w:pPr>
      <w:r>
        <w:t>explicit priority_queue(const Compare&amp; x) :  c(), comp(x) {}</w:t>
      </w:r>
    </w:p>
    <w:p w14:paraId="351DE9C3" w14:textId="77777777" w:rsidR="00535FE5" w:rsidRDefault="00535FE5" w:rsidP="00535FE5">
      <w:pPr>
        <w:ind w:leftChars="200" w:left="480"/>
      </w:pPr>
    </w:p>
    <w:p w14:paraId="596E3671" w14:textId="76D26C12" w:rsidR="00535FE5" w:rsidRDefault="00535FE5" w:rsidP="00535FE5">
      <w:pPr>
        <w:ind w:leftChars="400" w:left="960"/>
      </w:pPr>
      <w:r>
        <w:t>template &lt;class InputIterator&gt;</w:t>
      </w:r>
    </w:p>
    <w:p w14:paraId="742B6C82" w14:textId="0A1B9BE9" w:rsidR="00535FE5" w:rsidRDefault="00535FE5" w:rsidP="00535FE5">
      <w:pPr>
        <w:ind w:leftChars="400" w:left="960"/>
      </w:pPr>
      <w:r>
        <w:t>priority_queue(InputIterator first, InputIterator last, const Compare&amp; x)</w:t>
      </w:r>
    </w:p>
    <w:p w14:paraId="40EEA0CD" w14:textId="6038E46D" w:rsidR="00535FE5" w:rsidRDefault="00535FE5" w:rsidP="00535FE5">
      <w:pPr>
        <w:ind w:leftChars="400" w:left="960"/>
      </w:pPr>
      <w:r>
        <w:t>: c(first, last), comp(x) { make_heap(c.begin(), c.end(), comp); }</w:t>
      </w:r>
    </w:p>
    <w:p w14:paraId="1D9BAFC4" w14:textId="1682BDB0" w:rsidR="00535FE5" w:rsidRDefault="00535FE5" w:rsidP="00535FE5">
      <w:pPr>
        <w:ind w:leftChars="400" w:left="960"/>
      </w:pPr>
      <w:r>
        <w:t>template &lt;class InputIterator&gt;</w:t>
      </w:r>
    </w:p>
    <w:p w14:paraId="78B2BD21" w14:textId="481B0185" w:rsidR="00535FE5" w:rsidRDefault="00535FE5" w:rsidP="00535FE5">
      <w:pPr>
        <w:ind w:leftChars="400" w:left="960"/>
      </w:pPr>
      <w:r>
        <w:t xml:space="preserve">priority_queue(InputIterator first, InputIterator last) </w:t>
      </w:r>
    </w:p>
    <w:p w14:paraId="7C0E8D67" w14:textId="4F16162B" w:rsidR="00535FE5" w:rsidRDefault="00535FE5" w:rsidP="00535FE5">
      <w:pPr>
        <w:ind w:leftChars="400" w:left="960"/>
      </w:pPr>
      <w:r>
        <w:t>: c(first, last) { make_heap(c.begin(), c.end(), comp); }</w:t>
      </w:r>
    </w:p>
    <w:p w14:paraId="76941520" w14:textId="77777777" w:rsidR="00535FE5" w:rsidRDefault="00535FE5" w:rsidP="00535FE5">
      <w:pPr>
        <w:ind w:leftChars="200" w:left="480"/>
      </w:pPr>
    </w:p>
    <w:p w14:paraId="29FB6A5B" w14:textId="1AFC8CD5" w:rsidR="00535FE5" w:rsidRDefault="00535FE5" w:rsidP="00535FE5">
      <w:pPr>
        <w:ind w:leftChars="400" w:left="960"/>
      </w:pPr>
      <w:r>
        <w:t>bool empty() const { return c.empty(); }</w:t>
      </w:r>
    </w:p>
    <w:p w14:paraId="2D2BF71B" w14:textId="68BF0A42" w:rsidR="00535FE5" w:rsidRDefault="00535FE5" w:rsidP="00535FE5">
      <w:pPr>
        <w:ind w:leftChars="400" w:left="960"/>
      </w:pPr>
      <w:r>
        <w:t>size_type size() const { return c.size(); }</w:t>
      </w:r>
    </w:p>
    <w:p w14:paraId="0AB39CAE" w14:textId="4CFE7A20" w:rsidR="00535FE5" w:rsidRDefault="00535FE5" w:rsidP="00535FE5">
      <w:pPr>
        <w:ind w:leftChars="400" w:left="960"/>
      </w:pPr>
      <w:r>
        <w:t>const_reference top() const { return c.front(); }</w:t>
      </w:r>
    </w:p>
    <w:p w14:paraId="278E78D5" w14:textId="2D4338F7" w:rsidR="00535FE5" w:rsidRDefault="00535FE5" w:rsidP="00535FE5">
      <w:pPr>
        <w:ind w:leftChars="400" w:left="960"/>
      </w:pPr>
      <w:r>
        <w:t>void push(const value_type&amp; x) {</w:t>
      </w:r>
    </w:p>
    <w:p w14:paraId="1FBE5102" w14:textId="198F25A2" w:rsidR="00535FE5" w:rsidRDefault="00535FE5" w:rsidP="00535FE5">
      <w:pPr>
        <w:ind w:leftChars="600" w:left="1440"/>
      </w:pPr>
      <w:r>
        <w:t>__STL_TRY {</w:t>
      </w:r>
    </w:p>
    <w:p w14:paraId="63367418" w14:textId="16CA43C3" w:rsidR="00535FE5" w:rsidRDefault="00535FE5" w:rsidP="00535FE5">
      <w:pPr>
        <w:ind w:leftChars="800" w:left="1920"/>
      </w:pPr>
      <w:r>
        <w:t xml:space="preserve">c.push_back(x); </w:t>
      </w:r>
    </w:p>
    <w:p w14:paraId="3B10A9AA" w14:textId="0CECA6AE" w:rsidR="00535FE5" w:rsidRDefault="00535FE5" w:rsidP="00535FE5">
      <w:pPr>
        <w:ind w:leftChars="800" w:left="1920"/>
      </w:pPr>
      <w:r>
        <w:t>push_heap(c.begin(), c.end(), comp);</w:t>
      </w:r>
    </w:p>
    <w:p w14:paraId="0949BCA6" w14:textId="4BC4BE82" w:rsidR="00535FE5" w:rsidRDefault="00535FE5" w:rsidP="00535FE5">
      <w:pPr>
        <w:ind w:leftChars="600" w:left="1440"/>
      </w:pPr>
      <w:r>
        <w:t>}</w:t>
      </w:r>
    </w:p>
    <w:p w14:paraId="6CD6D045" w14:textId="16FA529A" w:rsidR="00535FE5" w:rsidRDefault="00535FE5" w:rsidP="00535FE5">
      <w:pPr>
        <w:ind w:leftChars="600" w:left="1440"/>
      </w:pPr>
      <w:r>
        <w:t>__STL_UNWIND(c.clear());</w:t>
      </w:r>
    </w:p>
    <w:p w14:paraId="0800C81A" w14:textId="59EC23FA" w:rsidR="00535FE5" w:rsidRDefault="00535FE5" w:rsidP="00535FE5">
      <w:pPr>
        <w:ind w:leftChars="400" w:left="960"/>
      </w:pPr>
      <w:r>
        <w:t>}</w:t>
      </w:r>
    </w:p>
    <w:p w14:paraId="2109499D" w14:textId="05D90B05" w:rsidR="00535FE5" w:rsidRDefault="00535FE5" w:rsidP="00535FE5">
      <w:pPr>
        <w:ind w:leftChars="400" w:left="960"/>
      </w:pPr>
      <w:r>
        <w:t>void pop() {</w:t>
      </w:r>
    </w:p>
    <w:p w14:paraId="7C59E067" w14:textId="728869F9" w:rsidR="00535FE5" w:rsidRDefault="00535FE5" w:rsidP="00535FE5">
      <w:pPr>
        <w:ind w:leftChars="600" w:left="1440"/>
      </w:pPr>
      <w:r>
        <w:t>__STL_TRY {</w:t>
      </w:r>
    </w:p>
    <w:p w14:paraId="1F02BD7D" w14:textId="76566745" w:rsidR="00535FE5" w:rsidRDefault="00535FE5" w:rsidP="00535FE5">
      <w:pPr>
        <w:ind w:leftChars="800" w:left="1920"/>
      </w:pPr>
      <w:r>
        <w:t>pop_heap(c.begin(), c.end(), comp);</w:t>
      </w:r>
    </w:p>
    <w:p w14:paraId="472C37CE" w14:textId="6BC4BEF8" w:rsidR="00535FE5" w:rsidRDefault="00535FE5" w:rsidP="00535FE5">
      <w:pPr>
        <w:ind w:leftChars="800" w:left="1920"/>
      </w:pPr>
      <w:r>
        <w:t>c.pop_back();</w:t>
      </w:r>
    </w:p>
    <w:p w14:paraId="0665BA0C" w14:textId="37B48C77" w:rsidR="00535FE5" w:rsidRDefault="00535FE5" w:rsidP="00535FE5">
      <w:pPr>
        <w:ind w:leftChars="600" w:left="1440"/>
      </w:pPr>
      <w:r>
        <w:t>}</w:t>
      </w:r>
    </w:p>
    <w:p w14:paraId="079F1A88" w14:textId="51CF424D" w:rsidR="00535FE5" w:rsidRDefault="00535FE5" w:rsidP="00535FE5">
      <w:pPr>
        <w:ind w:leftChars="600" w:left="1440"/>
      </w:pPr>
      <w:r>
        <w:t>__STL_UNWIND(c.clear());</w:t>
      </w:r>
    </w:p>
    <w:p w14:paraId="7DC98169" w14:textId="2788B02B" w:rsidR="00535FE5" w:rsidRDefault="00535FE5" w:rsidP="00535FE5">
      <w:pPr>
        <w:ind w:leftChars="400" w:left="960"/>
      </w:pPr>
      <w:r>
        <w:t>}</w:t>
      </w:r>
    </w:p>
    <w:p w14:paraId="710AE71E" w14:textId="36768737" w:rsidR="00951BCB" w:rsidRDefault="00535FE5" w:rsidP="00535FE5">
      <w:pPr>
        <w:ind w:leftChars="200" w:left="480"/>
      </w:pPr>
      <w:r>
        <w:t>};</w:t>
      </w:r>
    </w:p>
    <w:p w14:paraId="565454D6" w14:textId="30A3E5EF" w:rsidR="007B7445" w:rsidRDefault="007B7445" w:rsidP="00281758"/>
    <w:p w14:paraId="1AB8C8EF" w14:textId="6A72FFA8" w:rsidR="00281758" w:rsidRDefault="00281758" w:rsidP="00281758">
      <w:pPr>
        <w:pStyle w:val="3"/>
        <w:numPr>
          <w:ilvl w:val="2"/>
          <w:numId w:val="1"/>
        </w:numPr>
      </w:pPr>
      <w:r>
        <w:rPr>
          <w:rFonts w:hint="eastAsia"/>
        </w:rPr>
        <w:t>priority</w:t>
      </w:r>
      <w:r>
        <w:t>_queue</w:t>
      </w:r>
      <w:r>
        <w:rPr>
          <w:rFonts w:hint="eastAsia"/>
        </w:rPr>
        <w:t>没有迭代器</w:t>
      </w:r>
    </w:p>
    <w:p w14:paraId="19FD9759" w14:textId="77777777" w:rsidR="00281758" w:rsidRPr="00987D4D" w:rsidRDefault="00281758" w:rsidP="00281758"/>
    <w:p w14:paraId="446F5C1A" w14:textId="4A0BA85B" w:rsidR="00303050" w:rsidRPr="00303050" w:rsidRDefault="00303050" w:rsidP="00987D4D">
      <w:pPr>
        <w:pStyle w:val="2"/>
        <w:numPr>
          <w:ilvl w:val="1"/>
          <w:numId w:val="1"/>
        </w:numPr>
      </w:pPr>
      <w:r>
        <w:lastRenderedPageBreak/>
        <w:t>slist</w:t>
      </w:r>
    </w:p>
    <w:p w14:paraId="262E835D" w14:textId="77777777" w:rsidR="00126634" w:rsidRDefault="00126634">
      <w:pPr>
        <w:widowControl/>
        <w:jc w:val="left"/>
      </w:pPr>
    </w:p>
    <w:p w14:paraId="03CDDE27" w14:textId="20AC0938" w:rsidR="00BE2A8A" w:rsidRDefault="00BE2A8A">
      <w:pPr>
        <w:widowControl/>
        <w:jc w:val="left"/>
      </w:pPr>
      <w:r>
        <w:br w:type="page"/>
      </w:r>
    </w:p>
    <w:p w14:paraId="13439D03" w14:textId="47C351C7" w:rsidR="00A62044" w:rsidRDefault="00A62044" w:rsidP="00A62044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关联式容器</w:t>
      </w:r>
    </w:p>
    <w:p w14:paraId="2B251516" w14:textId="74ACCF8D" w:rsidR="001C181D" w:rsidRDefault="001C181D" w:rsidP="001C181D">
      <w:r>
        <w:rPr>
          <w:rFonts w:hint="eastAsia"/>
        </w:rPr>
        <w:t>1</w:t>
      </w:r>
      <w:r>
        <w:rPr>
          <w:rFonts w:hint="eastAsia"/>
        </w:rPr>
        <w:t>、容器可概分为序列式</w:t>
      </w:r>
      <w:r>
        <w:rPr>
          <w:rFonts w:hint="eastAsia"/>
        </w:rPr>
        <w:t>(sequence)</w:t>
      </w:r>
      <w:r>
        <w:rPr>
          <w:rFonts w:hint="eastAsia"/>
        </w:rPr>
        <w:t>和关联式</w:t>
      </w:r>
      <w:r>
        <w:rPr>
          <w:rFonts w:hint="eastAsia"/>
        </w:rPr>
        <w:t>(associative)</w:t>
      </w:r>
      <w:r>
        <w:rPr>
          <w:rFonts w:hint="eastAsia"/>
        </w:rPr>
        <w:t>两种</w:t>
      </w:r>
    </w:p>
    <w:p w14:paraId="24A3387B" w14:textId="477D86EC" w:rsidR="004064CA" w:rsidRDefault="004064CA" w:rsidP="001C181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关联式容器分为</w:t>
      </w:r>
      <w:r>
        <w:rPr>
          <w:rFonts w:hint="eastAsia"/>
        </w:rPr>
        <w:t>set</w:t>
      </w:r>
      <w:r>
        <w:rPr>
          <w:rFonts w:hint="eastAsia"/>
        </w:rPr>
        <w:t>集合和</w:t>
      </w:r>
      <w:r>
        <w:rPr>
          <w:rFonts w:hint="eastAsia"/>
        </w:rPr>
        <w:t>map</w:t>
      </w:r>
      <w:r>
        <w:rPr>
          <w:rFonts w:hint="eastAsia"/>
        </w:rPr>
        <w:t>两大类，以及这两大类的衍生体</w:t>
      </w:r>
      <w:r>
        <w:rPr>
          <w:rFonts w:hint="eastAsia"/>
        </w:rPr>
        <w:t>multiset</w:t>
      </w:r>
      <w:r>
        <w:t>(</w:t>
      </w:r>
      <w:r>
        <w:rPr>
          <w:rFonts w:hint="eastAsia"/>
        </w:rPr>
        <w:t>多键集合</w:t>
      </w:r>
      <w:r>
        <w:rPr>
          <w:rFonts w:hint="eastAsia"/>
        </w:rPr>
        <w:t>)</w:t>
      </w:r>
      <w:r>
        <w:rPr>
          <w:rFonts w:hint="eastAsia"/>
        </w:rPr>
        <w:t>和</w:t>
      </w:r>
      <w:r>
        <w:rPr>
          <w:rFonts w:hint="eastAsia"/>
        </w:rPr>
        <w:t>multimap(</w:t>
      </w:r>
      <w:r>
        <w:rPr>
          <w:rFonts w:hint="eastAsia"/>
        </w:rPr>
        <w:t>多键映射表</w:t>
      </w:r>
      <w:r>
        <w:rPr>
          <w:rFonts w:hint="eastAsia"/>
        </w:rPr>
        <w:t>)</w:t>
      </w:r>
      <w:r>
        <w:rPr>
          <w:rFonts w:hint="eastAsia"/>
        </w:rPr>
        <w:t>，这些容器的底层机制均以红黑树完成</w:t>
      </w:r>
      <w:r w:rsidR="003D6C92">
        <w:rPr>
          <w:rFonts w:hint="eastAsia"/>
        </w:rPr>
        <w:t>，</w:t>
      </w:r>
      <w:r w:rsidR="003D6C92">
        <w:rPr>
          <w:rFonts w:hint="eastAsia"/>
        </w:rPr>
        <w:t>RB-tree</w:t>
      </w:r>
      <w:r w:rsidR="003D6C92">
        <w:rPr>
          <w:rFonts w:hint="eastAsia"/>
        </w:rPr>
        <w:t>也是一个独立的容器，但并不开放给外界使用</w:t>
      </w:r>
    </w:p>
    <w:p w14:paraId="35ADEAF8" w14:textId="3F92A7AB" w:rsidR="00DE185C" w:rsidRDefault="00DE185C" w:rsidP="001C181D">
      <w:r>
        <w:rPr>
          <w:rFonts w:hint="eastAsia"/>
        </w:rPr>
        <w:t>3</w:t>
      </w:r>
      <w:r>
        <w:rPr>
          <w:rFonts w:hint="eastAsia"/>
        </w:rPr>
        <w:t>、此外，</w:t>
      </w:r>
      <w:r>
        <w:rPr>
          <w:rFonts w:hint="eastAsia"/>
        </w:rPr>
        <w:t>SGI STL</w:t>
      </w:r>
      <w:r>
        <w:rPr>
          <w:rFonts w:hint="eastAsia"/>
        </w:rPr>
        <w:t>还提供了一个不在标准规格之列的关联式容器：</w:t>
      </w:r>
      <w:r>
        <w:rPr>
          <w:rFonts w:hint="eastAsia"/>
        </w:rPr>
        <w:t>hash table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以及以此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为底层机制而完成的</w:t>
      </w:r>
      <w:r>
        <w:rPr>
          <w:rFonts w:hint="eastAsia"/>
        </w:rPr>
        <w:t>hash</w:t>
      </w:r>
      <w:r>
        <w:t>_set(</w:t>
      </w:r>
      <w:r>
        <w:rPr>
          <w:rFonts w:hint="eastAsia"/>
        </w:rPr>
        <w:t>散列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ap(</w:t>
      </w:r>
      <w:r>
        <w:rPr>
          <w:rFonts w:hint="eastAsia"/>
        </w:rPr>
        <w:t>散列映射表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(</w:t>
      </w:r>
      <w:r>
        <w:rPr>
          <w:rFonts w:hint="eastAsia"/>
        </w:rPr>
        <w:t>散列多键集合</w:t>
      </w:r>
      <w:r>
        <w:rPr>
          <w:rFonts w:hint="eastAsia"/>
        </w:rPr>
        <w:t>)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(</w:t>
      </w:r>
      <w:r>
        <w:rPr>
          <w:rFonts w:hint="eastAsia"/>
        </w:rPr>
        <w:t>散列多键</w:t>
      </w:r>
      <w:r w:rsidR="002D6310">
        <w:rPr>
          <w:rFonts w:hint="eastAsia"/>
        </w:rPr>
        <w:t>映射表</w:t>
      </w:r>
      <w:r>
        <w:rPr>
          <w:rFonts w:hint="eastAsia"/>
        </w:rPr>
        <w:t>)</w:t>
      </w:r>
    </w:p>
    <w:p w14:paraId="7837318C" w14:textId="758DC4CA" w:rsidR="00C72673" w:rsidRDefault="00C72673" w:rsidP="001C181D">
      <w:r>
        <w:t>4</w:t>
      </w:r>
      <w:r>
        <w:rPr>
          <w:rFonts w:hint="eastAsia"/>
        </w:rPr>
        <w:t>、序列式容器</w:t>
      </w:r>
    </w:p>
    <w:p w14:paraId="5AC36966" w14:textId="1A77D4AC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array</w:t>
      </w:r>
      <w:r>
        <w:t>(build-in)</w:t>
      </w:r>
    </w:p>
    <w:p w14:paraId="02269D49" w14:textId="488EF75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vector</w:t>
      </w:r>
    </w:p>
    <w:p w14:paraId="2FB2ED2A" w14:textId="67D88422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heap</w:t>
      </w:r>
      <w:r>
        <w:t>(</w:t>
      </w:r>
      <w:r>
        <w:rPr>
          <w:rFonts w:hint="eastAsia"/>
        </w:rPr>
        <w:t>以算法形式呈现</w:t>
      </w:r>
      <w:r>
        <w:rPr>
          <w:rFonts w:hint="eastAsia"/>
        </w:rPr>
        <w:t>)</w:t>
      </w:r>
    </w:p>
    <w:p w14:paraId="78520210" w14:textId="050A4B2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priority-queue</w:t>
      </w:r>
    </w:p>
    <w:p w14:paraId="76F2A6EE" w14:textId="170B902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list</w:t>
      </w:r>
    </w:p>
    <w:p w14:paraId="31A4ECB3" w14:textId="40B0284D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list(</w:t>
      </w:r>
      <w:r>
        <w:rPr>
          <w:rFonts w:hint="eastAsia"/>
        </w:rPr>
        <w:t>非标准</w:t>
      </w:r>
      <w:r>
        <w:rPr>
          <w:rFonts w:hint="eastAsia"/>
        </w:rPr>
        <w:t>)</w:t>
      </w:r>
    </w:p>
    <w:p w14:paraId="4106E5D1" w14:textId="0A8B2BF0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deque</w:t>
      </w:r>
    </w:p>
    <w:p w14:paraId="18214672" w14:textId="38A4C269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stack</w:t>
      </w:r>
      <w:r>
        <w:t>(</w:t>
      </w:r>
      <w:r>
        <w:rPr>
          <w:rFonts w:hint="eastAsia"/>
        </w:rPr>
        <w:t>adapter</w:t>
      </w:r>
      <w:r>
        <w:t>)</w:t>
      </w:r>
    </w:p>
    <w:p w14:paraId="23C31335" w14:textId="0BC14FEE" w:rsidR="00C72673" w:rsidRDefault="00C72673" w:rsidP="00E06A77">
      <w:pPr>
        <w:pStyle w:val="a7"/>
        <w:numPr>
          <w:ilvl w:val="0"/>
          <w:numId w:val="61"/>
        </w:numPr>
        <w:ind w:firstLineChars="0"/>
      </w:pPr>
      <w:r>
        <w:rPr>
          <w:rFonts w:hint="eastAsia"/>
        </w:rPr>
        <w:t>queue</w:t>
      </w:r>
      <w:r>
        <w:t>(adapter)</w:t>
      </w:r>
    </w:p>
    <w:p w14:paraId="12241AAE" w14:textId="7E157118" w:rsidR="00C72673" w:rsidRDefault="00C72673" w:rsidP="00C72673">
      <w:r>
        <w:rPr>
          <w:rFonts w:hint="eastAsia"/>
        </w:rPr>
        <w:t>5</w:t>
      </w:r>
      <w:r>
        <w:rPr>
          <w:rFonts w:hint="eastAsia"/>
        </w:rPr>
        <w:t>、关联式容器</w:t>
      </w:r>
    </w:p>
    <w:p w14:paraId="17A09D15" w14:textId="5F1FD79B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非公开</w:t>
      </w:r>
      <w:r>
        <w:t>)</w:t>
      </w:r>
    </w:p>
    <w:p w14:paraId="639F3584" w14:textId="3C6F58D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set</w:t>
      </w:r>
    </w:p>
    <w:p w14:paraId="16AF8E04" w14:textId="0E1D4EF4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ap</w:t>
      </w:r>
    </w:p>
    <w:p w14:paraId="156A9ACB" w14:textId="1531959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set</w:t>
      </w:r>
    </w:p>
    <w:p w14:paraId="2A453333" w14:textId="66EACB1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multimap</w:t>
      </w:r>
    </w:p>
    <w:p w14:paraId="587ECC0F" w14:textId="18FDEE49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tabl</w:t>
      </w:r>
      <w:r>
        <w:rPr>
          <w:rFonts w:hint="eastAsia"/>
        </w:rPr>
        <w:t>e</w:t>
      </w:r>
      <w:r>
        <w:t>(</w:t>
      </w:r>
      <w:r>
        <w:rPr>
          <w:rFonts w:hint="eastAsia"/>
        </w:rPr>
        <w:t>非标准</w:t>
      </w:r>
      <w:r>
        <w:t>)</w:t>
      </w:r>
    </w:p>
    <w:p w14:paraId="60AB17F8" w14:textId="00D7C36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rPr>
          <w:rFonts w:hint="eastAsia"/>
        </w:rPr>
        <w:t>hash</w:t>
      </w:r>
      <w:r>
        <w:t>_set(</w:t>
      </w:r>
      <w:r>
        <w:rPr>
          <w:rFonts w:hint="eastAsia"/>
        </w:rPr>
        <w:t>非标准</w:t>
      </w:r>
      <w:r>
        <w:t>)</w:t>
      </w:r>
    </w:p>
    <w:p w14:paraId="70700940" w14:textId="4C76E187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ap(</w:t>
      </w:r>
      <w:r>
        <w:rPr>
          <w:rFonts w:hint="eastAsia"/>
        </w:rPr>
        <w:t>非标准</w:t>
      </w:r>
      <w:r>
        <w:t>)</w:t>
      </w:r>
    </w:p>
    <w:p w14:paraId="07B6CA3E" w14:textId="0600FDFC" w:rsidR="00C72673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set(</w:t>
      </w:r>
      <w:r>
        <w:rPr>
          <w:rFonts w:hint="eastAsia"/>
        </w:rPr>
        <w:t>非标准</w:t>
      </w:r>
      <w:r>
        <w:t>)</w:t>
      </w:r>
    </w:p>
    <w:p w14:paraId="6F1C5B00" w14:textId="75B0CFE0" w:rsidR="00C72673" w:rsidRPr="00DE185C" w:rsidRDefault="00C72673" w:rsidP="00E06A77">
      <w:pPr>
        <w:pStyle w:val="a7"/>
        <w:numPr>
          <w:ilvl w:val="0"/>
          <w:numId w:val="62"/>
        </w:numPr>
        <w:ind w:firstLineChars="0"/>
      </w:pPr>
      <w:r>
        <w:t>hash_multimap(</w:t>
      </w:r>
      <w:r>
        <w:rPr>
          <w:rFonts w:hint="eastAsia"/>
        </w:rPr>
        <w:t>非标准</w:t>
      </w:r>
      <w:r>
        <w:t>)</w:t>
      </w:r>
    </w:p>
    <w:p w14:paraId="2047679D" w14:textId="77777777" w:rsidR="001D79AD" w:rsidRDefault="00D93EEB">
      <w:pPr>
        <w:widowControl/>
        <w:jc w:val="left"/>
      </w:pPr>
      <w:r>
        <w:rPr>
          <w:rFonts w:hint="eastAsia"/>
        </w:rPr>
        <w:t>6</w:t>
      </w:r>
      <w:r>
        <w:rPr>
          <w:rFonts w:hint="eastAsia"/>
        </w:rPr>
        <w:t>、关联式容器</w:t>
      </w:r>
    </w:p>
    <w:p w14:paraId="12A9070A" w14:textId="098512A3" w:rsidR="00A62044" w:rsidRDefault="00D93EEB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概念上类似关联式数据库：每笔数据</w:t>
      </w:r>
      <w:r>
        <w:rPr>
          <w:rFonts w:hint="eastAsia"/>
        </w:rPr>
        <w:t>(</w:t>
      </w:r>
      <w:r>
        <w:rPr>
          <w:rFonts w:hint="eastAsia"/>
        </w:rPr>
        <w:t>每个元素</w:t>
      </w:r>
      <w:r>
        <w:rPr>
          <w:rFonts w:hint="eastAsia"/>
        </w:rPr>
        <w:t>)</w:t>
      </w:r>
      <w:r>
        <w:rPr>
          <w:rFonts w:hint="eastAsia"/>
        </w:rPr>
        <w:t>都有</w:t>
      </w:r>
      <w:r w:rsidR="00035975">
        <w:rPr>
          <w:rFonts w:hint="eastAsia"/>
        </w:rPr>
        <w:t>一个键值</w:t>
      </w:r>
      <w:r w:rsidR="00035975">
        <w:rPr>
          <w:rFonts w:hint="eastAsia"/>
        </w:rPr>
        <w:t>(key)</w:t>
      </w:r>
      <w:r w:rsidR="00035975">
        <w:rPr>
          <w:rFonts w:hint="eastAsia"/>
        </w:rPr>
        <w:t>和一个实值</w:t>
      </w:r>
      <w:r w:rsidR="00035975">
        <w:rPr>
          <w:rFonts w:hint="eastAsia"/>
        </w:rPr>
        <w:t>(</w:t>
      </w:r>
      <w:r w:rsidR="000C30F3">
        <w:t>value</w:t>
      </w:r>
      <w:r w:rsidR="00035975">
        <w:rPr>
          <w:rFonts w:hint="eastAsia"/>
        </w:rPr>
        <w:t>)</w:t>
      </w:r>
    </w:p>
    <w:p w14:paraId="5128A8AB" w14:textId="7C11FCD2" w:rsidR="001D79AD" w:rsidRDefault="001D79AD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当元素被插入到关联式容器中时，容器内部结构</w:t>
      </w:r>
      <w:r>
        <w:rPr>
          <w:rFonts w:hint="eastAsia"/>
        </w:rPr>
        <w:t>(RB-tree</w:t>
      </w:r>
      <w:r>
        <w:rPr>
          <w:rFonts w:hint="eastAsia"/>
        </w:rPr>
        <w:t>或</w:t>
      </w:r>
      <w:r>
        <w:rPr>
          <w:rFonts w:hint="eastAsia"/>
        </w:rPr>
        <w:t>hash-table</w:t>
      </w:r>
      <w:r>
        <w:t>)</w:t>
      </w:r>
      <w:r>
        <w:rPr>
          <w:rFonts w:hint="eastAsia"/>
        </w:rPr>
        <w:t>便依照其键值大小，以某种特定规则将这个元素放置于适当位置</w:t>
      </w:r>
    </w:p>
    <w:p w14:paraId="591D0C0F" w14:textId="0AD09A0F" w:rsidR="003C4AB1" w:rsidRDefault="003C4AB1" w:rsidP="001D79AD">
      <w:pPr>
        <w:pStyle w:val="a7"/>
        <w:widowControl/>
        <w:numPr>
          <w:ilvl w:val="0"/>
          <w:numId w:val="42"/>
        </w:numPr>
        <w:ind w:firstLineChars="0"/>
        <w:jc w:val="left"/>
      </w:pPr>
      <w:r>
        <w:rPr>
          <w:rFonts w:hint="eastAsia"/>
        </w:rPr>
        <w:t>关联式容器没有所谓头尾</w:t>
      </w:r>
      <w:r>
        <w:rPr>
          <w:rFonts w:hint="eastAsia"/>
        </w:rPr>
        <w:t>(</w:t>
      </w:r>
      <w:r>
        <w:rPr>
          <w:rFonts w:hint="eastAsia"/>
        </w:rPr>
        <w:t>只有最大元素或最小元素</w:t>
      </w:r>
      <w:r w:rsidR="00CE20DE">
        <w:rPr>
          <w:rFonts w:hint="eastAsia"/>
        </w:rPr>
        <w:t>)</w:t>
      </w:r>
      <w:r w:rsidR="00CE20DE">
        <w:rPr>
          <w:rFonts w:hint="eastAsia"/>
        </w:rPr>
        <w:t>，因此不会有</w:t>
      </w:r>
      <w:r w:rsidR="00CE20DE">
        <w:rPr>
          <w:rFonts w:hint="eastAsia"/>
        </w:rPr>
        <w:t>push</w:t>
      </w:r>
      <w:r w:rsidR="00CE20DE">
        <w:t>_back()</w:t>
      </w:r>
      <w:r w:rsidR="00CE20DE">
        <w:rPr>
          <w:rFonts w:hint="eastAsia"/>
        </w:rPr>
        <w:t>、</w:t>
      </w:r>
      <w:r w:rsidR="00CE20DE">
        <w:rPr>
          <w:rFonts w:hint="eastAsia"/>
        </w:rPr>
        <w:t>push</w:t>
      </w:r>
      <w:r w:rsidR="00CE20DE">
        <w:t>_fron()</w:t>
      </w:r>
      <w:r w:rsidR="00CE20DE">
        <w:rPr>
          <w:rFonts w:hint="eastAsia"/>
        </w:rPr>
        <w:t>、</w:t>
      </w:r>
      <w:r w:rsidR="007F0EE7">
        <w:rPr>
          <w:rFonts w:hint="eastAsia"/>
        </w:rPr>
        <w:t>pop</w:t>
      </w:r>
      <w:r w:rsidR="007F0EE7">
        <w:t>_back()</w:t>
      </w:r>
      <w:r w:rsidR="007F0EE7">
        <w:rPr>
          <w:rFonts w:hint="eastAsia"/>
        </w:rPr>
        <w:t>、</w:t>
      </w:r>
      <w:r w:rsidR="007F0EE7">
        <w:rPr>
          <w:rFonts w:hint="eastAsia"/>
        </w:rPr>
        <w:t>pop_fron()</w:t>
      </w:r>
      <w:r w:rsidR="007F0EE7">
        <w:rPr>
          <w:rFonts w:hint="eastAsia"/>
        </w:rPr>
        <w:t>、</w:t>
      </w:r>
      <w:r w:rsidR="007F0EE7">
        <w:rPr>
          <w:rFonts w:hint="eastAsia"/>
        </w:rPr>
        <w:t>begin</w:t>
      </w:r>
      <w:r w:rsidR="007F0EE7">
        <w:t>()</w:t>
      </w:r>
      <w:r w:rsidR="007F0EE7">
        <w:rPr>
          <w:rFonts w:hint="eastAsia"/>
        </w:rPr>
        <w:t>、</w:t>
      </w:r>
      <w:r w:rsidR="007F0EE7">
        <w:rPr>
          <w:rFonts w:hint="eastAsia"/>
        </w:rPr>
        <w:t>end</w:t>
      </w:r>
      <w:r w:rsidR="007F0EE7">
        <w:t>()</w:t>
      </w:r>
      <w:r w:rsidR="007F0EE7">
        <w:rPr>
          <w:rFonts w:hint="eastAsia"/>
        </w:rPr>
        <w:t>这样的操作行为</w:t>
      </w:r>
    </w:p>
    <w:p w14:paraId="7FB2E11A" w14:textId="541D9445" w:rsidR="0065301D" w:rsidRDefault="0065301D" w:rsidP="0065301D">
      <w:r>
        <w:rPr>
          <w:rFonts w:hint="eastAsia"/>
        </w:rPr>
        <w:t>7</w:t>
      </w:r>
      <w:r>
        <w:rPr>
          <w:rFonts w:hint="eastAsia"/>
        </w:rPr>
        <w:t>、一般而言，关联式容器的内部结构是一个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平衡二叉树，以便获得良好的搜寻效率，</w:t>
      </w:r>
      <w:r>
        <w:rPr>
          <w:rFonts w:hint="eastAsia"/>
        </w:rPr>
        <w:t>balanced</w:t>
      </w:r>
      <w:r>
        <w:t xml:space="preserve"> </w:t>
      </w:r>
      <w:r>
        <w:rPr>
          <w:rFonts w:hint="eastAsia"/>
        </w:rPr>
        <w:t>binary</w:t>
      </w:r>
      <w:r>
        <w:t xml:space="preserve"> </w:t>
      </w:r>
      <w:r>
        <w:rPr>
          <w:rFonts w:hint="eastAsia"/>
        </w:rPr>
        <w:t>tree</w:t>
      </w:r>
      <w:r>
        <w:rPr>
          <w:rFonts w:hint="eastAsia"/>
        </w:rPr>
        <w:t>有许多类型，包括</w:t>
      </w:r>
      <w:r>
        <w:rPr>
          <w:rFonts w:hint="eastAsia"/>
        </w:rPr>
        <w:t>AVL-tree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、</w:t>
      </w:r>
      <w:r>
        <w:rPr>
          <w:rFonts w:hint="eastAsia"/>
        </w:rPr>
        <w:t>AA-tree</w:t>
      </w:r>
      <w:r>
        <w:rPr>
          <w:rFonts w:hint="eastAsia"/>
        </w:rPr>
        <w:t>，其中最被广泛运用于</w:t>
      </w:r>
      <w:r>
        <w:rPr>
          <w:rFonts w:hint="eastAsia"/>
        </w:rPr>
        <w:t>STL</w:t>
      </w:r>
      <w:r>
        <w:rPr>
          <w:rFonts w:hint="eastAsia"/>
        </w:rPr>
        <w:t>的是</w:t>
      </w:r>
      <w:r>
        <w:rPr>
          <w:rFonts w:hint="eastAsia"/>
        </w:rPr>
        <w:t>RB-tree</w:t>
      </w:r>
    </w:p>
    <w:p w14:paraId="0DCDF38F" w14:textId="31057C48" w:rsidR="00DD1289" w:rsidRDefault="00DD1289" w:rsidP="0065301D"/>
    <w:p w14:paraId="3A7DAD00" w14:textId="5DA8E889" w:rsidR="00DD1289" w:rsidRDefault="00DD1289" w:rsidP="002F5C5B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树的导览</w:t>
      </w:r>
    </w:p>
    <w:p w14:paraId="3B550F0F" w14:textId="77777777" w:rsidR="00115D30" w:rsidRDefault="00A462F7" w:rsidP="00A462F7">
      <w:r>
        <w:rPr>
          <w:rFonts w:hint="eastAsia"/>
        </w:rPr>
        <w:t>1</w:t>
      </w:r>
      <w:r>
        <w:rPr>
          <w:rFonts w:hint="eastAsia"/>
        </w:rPr>
        <w:t>、</w:t>
      </w:r>
      <w:r w:rsidR="00115D30">
        <w:rPr>
          <w:rFonts w:hint="eastAsia"/>
        </w:rPr>
        <w:t>树</w:t>
      </w:r>
      <w:r w:rsidR="00115D30">
        <w:rPr>
          <w:rFonts w:hint="eastAsia"/>
        </w:rPr>
        <w:t>(tree)</w:t>
      </w:r>
      <w:r w:rsidR="00115D30">
        <w:rPr>
          <w:rFonts w:hint="eastAsia"/>
        </w:rPr>
        <w:t>，在计算机科学里，是一种非常基础的数据结构</w:t>
      </w:r>
    </w:p>
    <w:p w14:paraId="4C7C9B41" w14:textId="77777777" w:rsidR="00115D30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操作系统都将文件存放在树状结构里</w:t>
      </w:r>
    </w:p>
    <w:p w14:paraId="33EDA63D" w14:textId="2CD15224" w:rsid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几乎所有编译器都需要实现一个表达时树</w:t>
      </w:r>
      <w:r>
        <w:rPr>
          <w:rFonts w:hint="eastAsia"/>
        </w:rPr>
        <w:t>(expression tree)</w:t>
      </w:r>
    </w:p>
    <w:p w14:paraId="75490432" w14:textId="344920EE" w:rsidR="00115D30" w:rsidRPr="00A462F7" w:rsidRDefault="00115D30" w:rsidP="00E06A77">
      <w:pPr>
        <w:pStyle w:val="a7"/>
        <w:numPr>
          <w:ilvl w:val="0"/>
          <w:numId w:val="63"/>
        </w:numPr>
        <w:ind w:firstLineChars="0"/>
      </w:pPr>
      <w:r>
        <w:rPr>
          <w:rFonts w:hint="eastAsia"/>
        </w:rPr>
        <w:t>文件压缩所用的哈夫曼算法</w:t>
      </w:r>
      <w:r>
        <w:rPr>
          <w:rFonts w:hint="eastAsia"/>
        </w:rPr>
        <w:t>(Huffman's Alogrithm)</w:t>
      </w:r>
      <w:r>
        <w:rPr>
          <w:rFonts w:hint="eastAsia"/>
        </w:rPr>
        <w:t>需要用到树状结构；数据库使用的</w:t>
      </w:r>
      <w:r>
        <w:rPr>
          <w:rFonts w:hint="eastAsia"/>
        </w:rPr>
        <w:t>B-tree</w:t>
      </w:r>
      <w:r>
        <w:rPr>
          <w:rFonts w:hint="eastAsia"/>
        </w:rPr>
        <w:t>则是一种相当复杂的树状结构</w:t>
      </w:r>
      <w:r w:rsidR="002C1C31">
        <w:rPr>
          <w:rFonts w:hint="eastAsia"/>
        </w:rPr>
        <w:t>(</w:t>
      </w:r>
      <w:r w:rsidR="001F3CA8" w:rsidRPr="001F3CA8">
        <w:rPr>
          <w:rFonts w:hint="eastAsia"/>
          <w:b/>
          <w:color w:val="FF0000"/>
        </w:rPr>
        <w:t>我觉得</w:t>
      </w:r>
      <w:r w:rsidR="002C1C31" w:rsidRPr="001F3CA8">
        <w:rPr>
          <w:b/>
          <w:color w:val="FF0000"/>
        </w:rPr>
        <w:t>B</w:t>
      </w:r>
      <w:r w:rsidR="002C1C31" w:rsidRPr="001F3CA8">
        <w:rPr>
          <w:rFonts w:hint="eastAsia"/>
          <w:b/>
          <w:color w:val="FF0000"/>
        </w:rPr>
        <w:t>树比红黑树容易理解的多</w:t>
      </w:r>
      <w:r w:rsidR="002C1C31">
        <w:rPr>
          <w:rFonts w:hint="eastAsia"/>
        </w:rPr>
        <w:t>)</w:t>
      </w:r>
    </w:p>
    <w:p w14:paraId="1546FE98" w14:textId="5C97F203" w:rsidR="001F3CA8" w:rsidRDefault="001F3CA8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363F2D">
        <w:rPr>
          <w:rFonts w:hint="eastAsia"/>
        </w:rPr>
        <w:t>树的概念</w:t>
      </w:r>
    </w:p>
    <w:p w14:paraId="4C2C4098" w14:textId="0135CB45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树由节点</w:t>
      </w:r>
      <w:r>
        <w:rPr>
          <w:rFonts w:hint="eastAsia"/>
        </w:rPr>
        <w:t>(nodes)</w:t>
      </w:r>
      <w:r>
        <w:rPr>
          <w:rFonts w:hint="eastAsia"/>
        </w:rPr>
        <w:t>和边</w:t>
      </w:r>
      <w:r>
        <w:rPr>
          <w:rFonts w:hint="eastAsia"/>
        </w:rPr>
        <w:t>(edges)</w:t>
      </w:r>
      <w:r>
        <w:rPr>
          <w:rFonts w:hint="eastAsia"/>
        </w:rPr>
        <w:t>构成</w:t>
      </w:r>
    </w:p>
    <w:p w14:paraId="07C3D5E9" w14:textId="77D8B9A3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最上端的节点称为根节点</w:t>
      </w:r>
      <w:r>
        <w:rPr>
          <w:rFonts w:hint="eastAsia"/>
        </w:rPr>
        <w:t>(root)</w:t>
      </w:r>
    </w:p>
    <w:p w14:paraId="6EA9448B" w14:textId="300AD412" w:rsidR="00363F2D" w:rsidRDefault="00363F2D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每个节点可以拥有具方向性的边</w:t>
      </w:r>
      <w:r>
        <w:rPr>
          <w:rFonts w:hint="eastAsia"/>
        </w:rPr>
        <w:t>(directed edges)</w:t>
      </w:r>
      <w:r>
        <w:rPr>
          <w:rFonts w:hint="eastAsia"/>
        </w:rPr>
        <w:t>，用来和其他节点相连，相连节点之中，在上者称为父节点</w:t>
      </w:r>
      <w:r>
        <w:rPr>
          <w:rFonts w:hint="eastAsia"/>
        </w:rPr>
        <w:t>(parent)</w:t>
      </w:r>
      <w:r>
        <w:rPr>
          <w:rFonts w:hint="eastAsia"/>
        </w:rPr>
        <w:t>，在下者称为子节点</w:t>
      </w:r>
      <w:r>
        <w:rPr>
          <w:rFonts w:hint="eastAsia"/>
        </w:rPr>
        <w:t>(child)</w:t>
      </w:r>
      <w:r>
        <w:rPr>
          <w:rFonts w:hint="eastAsia"/>
        </w:rPr>
        <w:t>。无子节点称为叶节点</w:t>
      </w:r>
      <w:r>
        <w:rPr>
          <w:rFonts w:hint="eastAsia"/>
        </w:rPr>
        <w:t>(leaf)</w:t>
      </w:r>
    </w:p>
    <w:p w14:paraId="2A7689F0" w14:textId="0DECC7A6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不同节点如果拥有相同父节点，则彼此互为兄弟节点</w:t>
      </w:r>
      <w:r>
        <w:rPr>
          <w:rFonts w:hint="eastAsia"/>
        </w:rPr>
        <w:t>(siblings)</w:t>
      </w:r>
    </w:p>
    <w:p w14:paraId="4FB3EF30" w14:textId="48D121F4" w:rsidR="00320FB4" w:rsidRDefault="00320FB4" w:rsidP="00E06A77">
      <w:pPr>
        <w:pStyle w:val="a7"/>
        <w:widowControl/>
        <w:numPr>
          <w:ilvl w:val="0"/>
          <w:numId w:val="64"/>
        </w:numPr>
        <w:ind w:firstLineChars="0"/>
        <w:jc w:val="left"/>
      </w:pPr>
      <w:r>
        <w:rPr>
          <w:rFonts w:hint="eastAsia"/>
        </w:rPr>
        <w:t>根节点到任意节点之间有唯一路径，路径所经过的边数，称为路径长度</w:t>
      </w:r>
      <w:r w:rsidR="000D46D5">
        <w:rPr>
          <w:rFonts w:hint="eastAsia"/>
        </w:rPr>
        <w:t>，根节点至任意节点的路径长度，即所谓该节点的深度</w:t>
      </w:r>
      <w:r w:rsidR="005F67DF">
        <w:rPr>
          <w:rFonts w:hint="eastAsia"/>
        </w:rPr>
        <w:t>。根节点的深度永远是</w:t>
      </w:r>
      <w:r w:rsidR="005F67DF">
        <w:rPr>
          <w:rFonts w:hint="eastAsia"/>
        </w:rPr>
        <w:t>0</w:t>
      </w:r>
      <w:r w:rsidR="005F67DF">
        <w:rPr>
          <w:rFonts w:hint="eastAsia"/>
        </w:rPr>
        <w:t>，</w:t>
      </w:r>
      <w:r w:rsidR="005F67DF" w:rsidRPr="001F5F3E">
        <w:rPr>
          <w:rFonts w:hint="eastAsia"/>
          <w:b/>
          <w:color w:val="FF0000"/>
        </w:rPr>
        <w:t>某节点至其最深子节点</w:t>
      </w:r>
      <w:r w:rsidR="005F67DF" w:rsidRPr="001F5F3E">
        <w:rPr>
          <w:rFonts w:hint="eastAsia"/>
          <w:b/>
          <w:color w:val="FF0000"/>
        </w:rPr>
        <w:t>(</w:t>
      </w:r>
      <w:r w:rsidR="005F67DF" w:rsidRPr="001F5F3E">
        <w:rPr>
          <w:rFonts w:hint="eastAsia"/>
          <w:b/>
          <w:color w:val="FF0000"/>
        </w:rPr>
        <w:t>叶节点</w:t>
      </w:r>
      <w:r w:rsidR="005F67DF" w:rsidRPr="001F5F3E">
        <w:rPr>
          <w:rFonts w:hint="eastAsia"/>
          <w:b/>
          <w:color w:val="FF0000"/>
        </w:rPr>
        <w:t>)</w:t>
      </w:r>
      <w:r w:rsidR="005F67DF" w:rsidRPr="001F5F3E">
        <w:rPr>
          <w:rFonts w:hint="eastAsia"/>
          <w:b/>
          <w:color w:val="FF0000"/>
        </w:rPr>
        <w:t>的路径长度，称为该节点的高度</w:t>
      </w:r>
      <w:r w:rsidR="005F67DF" w:rsidRPr="001F5F3E">
        <w:rPr>
          <w:rFonts w:hint="eastAsia"/>
          <w:b/>
          <w:color w:val="FF0000"/>
        </w:rPr>
        <w:t>(height)</w:t>
      </w:r>
    </w:p>
    <w:p w14:paraId="1A1061F0" w14:textId="0189F4EE" w:rsidR="00585652" w:rsidRDefault="00585652" w:rsidP="00585652"/>
    <w:p w14:paraId="2485FF8A" w14:textId="472C8F1F" w:rsidR="00585652" w:rsidRDefault="00585652" w:rsidP="00585652">
      <w:pPr>
        <w:pStyle w:val="3"/>
        <w:numPr>
          <w:ilvl w:val="2"/>
          <w:numId w:val="1"/>
        </w:numPr>
      </w:pPr>
      <w:r>
        <w:rPr>
          <w:rFonts w:hint="eastAsia"/>
        </w:rPr>
        <w:t>二叉搜索树</w:t>
      </w:r>
    </w:p>
    <w:p w14:paraId="137B613F" w14:textId="2F37B3C6" w:rsidR="0083571D" w:rsidRDefault="0083571D" w:rsidP="0083571D">
      <w:r>
        <w:rPr>
          <w:rFonts w:hint="eastAsia"/>
        </w:rPr>
        <w:t>1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树</w:t>
      </w:r>
      <w:r w:rsidRPr="00F820C4">
        <w:rPr>
          <w:rFonts w:hint="eastAsia"/>
          <w:color w:val="FF0000"/>
        </w:rPr>
        <w:t>(binary tree)</w:t>
      </w:r>
      <w:r>
        <w:rPr>
          <w:rFonts w:hint="eastAsia"/>
        </w:rPr>
        <w:t>，其意义是：任何节点最多只允许有两个子节点，这两个子节点称为左子节点和右子节点</w:t>
      </w:r>
    </w:p>
    <w:p w14:paraId="06F875C5" w14:textId="78462605" w:rsidR="00F820C4" w:rsidRDefault="00F820C4" w:rsidP="0083571D">
      <w:r>
        <w:rPr>
          <w:rFonts w:hint="eastAsia"/>
        </w:rPr>
        <w:t>2</w:t>
      </w:r>
      <w:r>
        <w:rPr>
          <w:rFonts w:hint="eastAsia"/>
        </w:rPr>
        <w:t>、</w:t>
      </w:r>
      <w:r w:rsidRPr="00F820C4">
        <w:rPr>
          <w:rFonts w:hint="eastAsia"/>
          <w:color w:val="FF0000"/>
        </w:rPr>
        <w:t>所谓二叉搜索树</w:t>
      </w:r>
      <w:r w:rsidRPr="00F820C4">
        <w:rPr>
          <w:rFonts w:hint="eastAsia"/>
          <w:color w:val="FF0000"/>
        </w:rPr>
        <w:t>(binary search tree)</w:t>
      </w:r>
      <w:r>
        <w:rPr>
          <w:rFonts w:hint="eastAsia"/>
        </w:rPr>
        <w:t>，可提供对数时间</w:t>
      </w:r>
      <w:r>
        <w:rPr>
          <w:rFonts w:hint="eastAsia"/>
        </w:rPr>
        <w:t>(logarithmic time)</w:t>
      </w:r>
      <w:r>
        <w:rPr>
          <w:rFonts w:hint="eastAsia"/>
        </w:rPr>
        <w:t>的元素插入和访问</w:t>
      </w:r>
    </w:p>
    <w:p w14:paraId="362D91C4" w14:textId="499FA4E9" w:rsidR="00F820C4" w:rsidRPr="0083571D" w:rsidRDefault="00F820C4" w:rsidP="00E06A77">
      <w:pPr>
        <w:pStyle w:val="a7"/>
        <w:numPr>
          <w:ilvl w:val="0"/>
          <w:numId w:val="65"/>
        </w:numPr>
        <w:ind w:firstLineChars="0"/>
      </w:pPr>
      <w:r>
        <w:rPr>
          <w:rFonts w:hint="eastAsia"/>
        </w:rPr>
        <w:t>二叉搜索树的节点放置规则是：任何节点的键值一定大于其左子树中的每一个节点的键值，并小于其右子树中的每一个节点的键值</w:t>
      </w:r>
    </w:p>
    <w:p w14:paraId="5B533F5F" w14:textId="52D521E8" w:rsidR="001F3CA8" w:rsidRDefault="009218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二叉搜索树的删除</w:t>
      </w:r>
    </w:p>
    <w:p w14:paraId="5582ACBA" w14:textId="2F587974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被删除节点</w:t>
      </w:r>
      <w:r>
        <w:rPr>
          <w:rFonts w:hint="eastAsia"/>
        </w:rPr>
        <w:t>A</w:t>
      </w:r>
      <w:r>
        <w:rPr>
          <w:rFonts w:hint="eastAsia"/>
        </w:rPr>
        <w:t>最多只有一个子节点，那么该子节点移动到被删除节点处即可</w:t>
      </w:r>
    </w:p>
    <w:p w14:paraId="37DD348F" w14:textId="738D6DF0" w:rsidR="009218B9" w:rsidRDefault="009218B9" w:rsidP="00E06A77">
      <w:pPr>
        <w:pStyle w:val="a7"/>
        <w:widowControl/>
        <w:numPr>
          <w:ilvl w:val="0"/>
          <w:numId w:val="66"/>
        </w:numPr>
        <w:ind w:firstLineChars="0"/>
        <w:jc w:val="left"/>
      </w:pPr>
      <w:r>
        <w:rPr>
          <w:rFonts w:hint="eastAsia"/>
        </w:rPr>
        <w:t>如果有两个子节点，那么找到以被删除节点</w:t>
      </w:r>
      <w:r>
        <w:rPr>
          <w:rFonts w:hint="eastAsia"/>
        </w:rPr>
        <w:t>A</w:t>
      </w:r>
      <w:r>
        <w:rPr>
          <w:rFonts w:hint="eastAsia"/>
        </w:rPr>
        <w:t>为根的子树中的最小节点</w:t>
      </w:r>
      <w:r>
        <w:rPr>
          <w:rFonts w:hint="eastAsia"/>
        </w:rPr>
        <w:t>B</w:t>
      </w:r>
      <w:r>
        <w:rPr>
          <w:rFonts w:hint="eastAsia"/>
        </w:rPr>
        <w:t>，将其抽出</w:t>
      </w:r>
      <w:r>
        <w:rPr>
          <w:rFonts w:hint="eastAsia"/>
        </w:rPr>
        <w:t>(</w:t>
      </w:r>
      <w:r>
        <w:rPr>
          <w:rFonts w:hint="eastAsia"/>
        </w:rPr>
        <w:t>若该节点</w:t>
      </w:r>
      <w:r>
        <w:rPr>
          <w:rFonts w:hint="eastAsia"/>
        </w:rPr>
        <w:t>B</w:t>
      </w:r>
      <w:r>
        <w:rPr>
          <w:rFonts w:hint="eastAsia"/>
        </w:rPr>
        <w:t>有右孩子，将其右孩子移动到节点</w:t>
      </w:r>
      <w:r>
        <w:rPr>
          <w:rFonts w:hint="eastAsia"/>
        </w:rPr>
        <w:t>B</w:t>
      </w:r>
      <w:r>
        <w:rPr>
          <w:rFonts w:hint="eastAsia"/>
        </w:rPr>
        <w:t>处</w:t>
      </w:r>
      <w:r>
        <w:rPr>
          <w:rFonts w:hint="eastAsia"/>
        </w:rPr>
        <w:t>)</w:t>
      </w:r>
      <w:r>
        <w:rPr>
          <w:rFonts w:hint="eastAsia"/>
        </w:rPr>
        <w:t>，并将其置于被删除节点</w:t>
      </w:r>
      <w:r>
        <w:rPr>
          <w:rFonts w:hint="eastAsia"/>
        </w:rPr>
        <w:t>A</w:t>
      </w:r>
      <w:r>
        <w:rPr>
          <w:rFonts w:hint="eastAsia"/>
        </w:rPr>
        <w:t>处</w:t>
      </w:r>
    </w:p>
    <w:p w14:paraId="58AFBC1E" w14:textId="77777777" w:rsidR="009218B9" w:rsidRDefault="009218B9">
      <w:pPr>
        <w:widowControl/>
        <w:jc w:val="left"/>
      </w:pPr>
    </w:p>
    <w:p w14:paraId="23348D75" w14:textId="523F0EAB" w:rsidR="001F3CA8" w:rsidRDefault="009A6245" w:rsidP="00B75307">
      <w:pPr>
        <w:pStyle w:val="3"/>
        <w:numPr>
          <w:ilvl w:val="2"/>
          <w:numId w:val="1"/>
        </w:numPr>
      </w:pPr>
      <w:r>
        <w:rPr>
          <w:rFonts w:hint="eastAsia"/>
        </w:rPr>
        <w:t>平衡二叉搜索树</w:t>
      </w:r>
    </w:p>
    <w:p w14:paraId="58229C79" w14:textId="0DB8BF85" w:rsidR="00D43E32" w:rsidRDefault="00D43E32" w:rsidP="00D43E32">
      <w:r>
        <w:rPr>
          <w:rFonts w:hint="eastAsia"/>
        </w:rPr>
        <w:t>1</w:t>
      </w:r>
      <w:r>
        <w:rPr>
          <w:rFonts w:hint="eastAsia"/>
        </w:rPr>
        <w:t>、也许因为输入值不够随机，也许因为经过某些插入或删除操作，二叉搜索树可能会失去平衡，造成寻找效率低落的情况</w:t>
      </w:r>
      <w:r>
        <w:rPr>
          <w:rFonts w:hint="eastAsia"/>
        </w:rPr>
        <w:t>(</w:t>
      </w:r>
      <w:r>
        <w:rPr>
          <w:rFonts w:hint="eastAsia"/>
        </w:rPr>
        <w:t>可能退化为链表</w:t>
      </w:r>
      <w:r>
        <w:rPr>
          <w:rFonts w:hint="eastAsia"/>
        </w:rPr>
        <w:t>)</w:t>
      </w:r>
    </w:p>
    <w:p w14:paraId="0398102F" w14:textId="5330E5A8" w:rsidR="00957197" w:rsidRPr="00D43E32" w:rsidRDefault="00957197" w:rsidP="00D43E32">
      <w:r>
        <w:t>2</w:t>
      </w:r>
      <w:r>
        <w:rPr>
          <w:rFonts w:hint="eastAsia"/>
        </w:rPr>
        <w:t>、所谓树平衡与否，并没有一个绝对的衡量标准，平衡的大致意思是：没有任何一个节点过深，不同的平衡条件，造就出不同的效率表现，以及不同的实现复杂度</w:t>
      </w:r>
      <w:r w:rsidR="0000745C">
        <w:rPr>
          <w:rFonts w:hint="eastAsia"/>
        </w:rPr>
        <w:t>。有数种特殊结构如</w:t>
      </w:r>
      <w:r w:rsidR="0000745C" w:rsidRPr="0099440C">
        <w:rPr>
          <w:rFonts w:hint="eastAsia"/>
          <w:b/>
          <w:color w:val="FF0000"/>
        </w:rPr>
        <w:t>AVL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RB-tree</w:t>
      </w:r>
      <w:r w:rsidR="0000745C" w:rsidRPr="0099440C">
        <w:rPr>
          <w:rFonts w:hint="eastAsia"/>
          <w:b/>
          <w:color w:val="FF0000"/>
        </w:rPr>
        <w:t>、</w:t>
      </w:r>
      <w:r w:rsidR="0000745C" w:rsidRPr="0099440C">
        <w:rPr>
          <w:rFonts w:hint="eastAsia"/>
          <w:b/>
          <w:color w:val="FF0000"/>
        </w:rPr>
        <w:t>AA-tree</w:t>
      </w:r>
      <w:r w:rsidR="0000745C">
        <w:rPr>
          <w:rFonts w:hint="eastAsia"/>
        </w:rPr>
        <w:t>，均可实现平衡二叉搜索树</w:t>
      </w:r>
      <w:r w:rsidR="00435520">
        <w:rPr>
          <w:rFonts w:hint="eastAsia"/>
        </w:rPr>
        <w:t>，它们都比一般的</w:t>
      </w:r>
      <w:r w:rsidR="00435520">
        <w:rPr>
          <w:rFonts w:hint="eastAsia"/>
        </w:rPr>
        <w:t>(</w:t>
      </w:r>
      <w:r w:rsidR="00435520">
        <w:rPr>
          <w:rFonts w:hint="eastAsia"/>
        </w:rPr>
        <w:t>无法绝对维持平衡</w:t>
      </w:r>
      <w:r w:rsidR="00435520">
        <w:rPr>
          <w:rFonts w:hint="eastAsia"/>
        </w:rPr>
        <w:t>)</w:t>
      </w:r>
      <w:r w:rsidR="008167C0">
        <w:rPr>
          <w:rFonts w:hint="eastAsia"/>
        </w:rPr>
        <w:t>二叉搜索树复杂</w:t>
      </w:r>
      <w:r w:rsidR="005465F5">
        <w:rPr>
          <w:rFonts w:hint="eastAsia"/>
        </w:rPr>
        <w:t>，因此，插入节点和删除节点的平均时间也较长</w:t>
      </w:r>
      <w:r w:rsidR="00F16C43">
        <w:rPr>
          <w:rFonts w:hint="eastAsia"/>
        </w:rPr>
        <w:t>，但是它们可以避免极难应付的最坏</w:t>
      </w:r>
      <w:r w:rsidR="00F16C43">
        <w:rPr>
          <w:rFonts w:hint="eastAsia"/>
        </w:rPr>
        <w:t>(</w:t>
      </w:r>
      <w:r w:rsidR="00F16C43">
        <w:rPr>
          <w:rFonts w:hint="eastAsia"/>
        </w:rPr>
        <w:t>高度不平衡</w:t>
      </w:r>
      <w:r w:rsidR="00F16C43">
        <w:rPr>
          <w:rFonts w:hint="eastAsia"/>
        </w:rPr>
        <w:t>)</w:t>
      </w:r>
      <w:r w:rsidR="00F16C43">
        <w:rPr>
          <w:rFonts w:hint="eastAsia"/>
        </w:rPr>
        <w:t>情况</w:t>
      </w:r>
    </w:p>
    <w:p w14:paraId="6BC95FA6" w14:textId="77777777" w:rsidR="00F16D20" w:rsidRDefault="00F16D20">
      <w:pPr>
        <w:widowControl/>
        <w:jc w:val="left"/>
      </w:pPr>
    </w:p>
    <w:p w14:paraId="443BE5BB" w14:textId="463E7F01" w:rsidR="00F16D20" w:rsidRDefault="00F16D20" w:rsidP="00F16D20">
      <w:pPr>
        <w:pStyle w:val="3"/>
        <w:numPr>
          <w:ilvl w:val="2"/>
          <w:numId w:val="1"/>
        </w:numPr>
      </w:pPr>
      <w:r>
        <w:rPr>
          <w:rFonts w:hint="eastAsia"/>
        </w:rPr>
        <w:lastRenderedPageBreak/>
        <w:t>AVL tree</w:t>
      </w:r>
      <w:r>
        <w:t>(Adelson-Velskii-Landis tree)</w:t>
      </w:r>
    </w:p>
    <w:p w14:paraId="669B1257" w14:textId="7FDB5379" w:rsidR="006A0B01" w:rsidRDefault="006A0B01" w:rsidP="006A0B0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是一个加上</w:t>
      </w:r>
      <w:r>
        <w:rPr>
          <w:rFonts w:hint="eastAsia"/>
        </w:rPr>
        <w:t>"</w:t>
      </w:r>
      <w:r>
        <w:rPr>
          <w:rFonts w:hint="eastAsia"/>
        </w:rPr>
        <w:t>加上额外平衡条件</w:t>
      </w:r>
      <w:r>
        <w:rPr>
          <w:rFonts w:hint="eastAsia"/>
        </w:rPr>
        <w:t>"</w:t>
      </w:r>
      <w:r>
        <w:rPr>
          <w:rFonts w:hint="eastAsia"/>
        </w:rPr>
        <w:t>的二叉搜索树，其平衡条件的建立是为了确保整棵树的深度为</w:t>
      </w:r>
      <w:r>
        <w:rPr>
          <w:rFonts w:hint="eastAsia"/>
        </w:rPr>
        <w:t>O(lgN)</w:t>
      </w:r>
      <w:r w:rsidR="00F13B20">
        <w:rPr>
          <w:rFonts w:hint="eastAsia"/>
        </w:rPr>
        <w:t>。直观上的最佳平衡条件是每个节点的左右子树拥有相同的高度，但这未免太过严苛</w:t>
      </w:r>
      <w:r w:rsidR="007749F0">
        <w:rPr>
          <w:rFonts w:hint="eastAsia"/>
        </w:rPr>
        <w:t>，很难插入新元素同时保持这样的平衡条件</w:t>
      </w:r>
    </w:p>
    <w:p w14:paraId="1C1E4125" w14:textId="3474D4E3" w:rsidR="00984032" w:rsidRPr="006A0B01" w:rsidRDefault="00984032" w:rsidP="006A0B01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AVL tree</w:t>
      </w:r>
      <w:r>
        <w:rPr>
          <w:rFonts w:hint="eastAsia"/>
        </w:rPr>
        <w:t>退而求其次，要求任何节点的左右子树高度相差最多</w:t>
      </w:r>
      <w:r>
        <w:rPr>
          <w:rFonts w:hint="eastAsia"/>
        </w:rPr>
        <w:t>1</w:t>
      </w:r>
      <w:r>
        <w:rPr>
          <w:rFonts w:hint="eastAsia"/>
        </w:rPr>
        <w:t>，这是一个较弱的条件，但是仍能够保证</w:t>
      </w:r>
      <w:r w:rsidRPr="00424AE1">
        <w:rPr>
          <w:rFonts w:hint="eastAsia"/>
          <w:b/>
          <w:color w:val="FF0000"/>
        </w:rPr>
        <w:t>"</w:t>
      </w:r>
      <w:r w:rsidRPr="00424AE1">
        <w:rPr>
          <w:rFonts w:hint="eastAsia"/>
          <w:b/>
          <w:color w:val="FF0000"/>
        </w:rPr>
        <w:t>对数深度</w:t>
      </w:r>
      <w:r w:rsidRPr="00424AE1">
        <w:rPr>
          <w:rFonts w:hint="eastAsia"/>
          <w:b/>
          <w:color w:val="FF0000"/>
        </w:rPr>
        <w:t>"</w:t>
      </w:r>
      <w:r w:rsidR="00653E64" w:rsidRPr="00424AE1">
        <w:rPr>
          <w:rFonts w:hint="eastAsia"/>
          <w:b/>
          <w:color w:val="FF0000"/>
        </w:rPr>
        <w:t>平衡状态</w:t>
      </w:r>
    </w:p>
    <w:p w14:paraId="1D58DCD0" w14:textId="2B001F9D" w:rsidR="00424AE1" w:rsidRDefault="00424AE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B433FD" w:rsidRPr="00732BCE">
        <w:rPr>
          <w:rFonts w:hint="eastAsia"/>
          <w:b/>
          <w:color w:val="FF0000"/>
        </w:rPr>
        <w:t>由于只有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插入点至根节点</w:t>
      </w:r>
      <w:r w:rsidR="00B433FD" w:rsidRPr="00732BCE">
        <w:rPr>
          <w:rFonts w:hint="eastAsia"/>
          <w:b/>
          <w:color w:val="FF0000"/>
        </w:rPr>
        <w:t>"</w:t>
      </w:r>
      <w:r w:rsidR="00B433FD" w:rsidRPr="00732BCE">
        <w:rPr>
          <w:rFonts w:hint="eastAsia"/>
          <w:b/>
          <w:color w:val="FF0000"/>
        </w:rPr>
        <w:t>路径上各节点可能改变平衡状态，因此只需要调整其中最深的那个节点，便可使整棵树重新获得平衡</w:t>
      </w:r>
    </w:p>
    <w:p w14:paraId="3EC995A3" w14:textId="76C3D3B4" w:rsidR="00732BCE" w:rsidRDefault="00732BCE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由于只要调整</w:t>
      </w:r>
      <w:r>
        <w:rPr>
          <w:rFonts w:hint="eastAsia"/>
        </w:rPr>
        <w:t>"</w:t>
      </w:r>
      <w:r>
        <w:rPr>
          <w:rFonts w:hint="eastAsia"/>
        </w:rPr>
        <w:t>插入点至根节点</w:t>
      </w:r>
      <w:r>
        <w:rPr>
          <w:rFonts w:hint="eastAsia"/>
        </w:rPr>
        <w:t>"</w:t>
      </w:r>
      <w:r>
        <w:rPr>
          <w:rFonts w:hint="eastAsia"/>
        </w:rPr>
        <w:t>路径上，平衡状态破坏之各节点中最深的那一个，便可使整棵树重新获得平衡状态</w:t>
      </w:r>
      <w:r w:rsidR="00F91E01">
        <w:rPr>
          <w:rFonts w:hint="eastAsia"/>
        </w:rPr>
        <w:t>。假设该最深节点为</w:t>
      </w:r>
      <w:r w:rsidR="00F91E01">
        <w:rPr>
          <w:rFonts w:hint="eastAsia"/>
        </w:rPr>
        <w:t>X</w:t>
      </w:r>
      <w:r w:rsidR="00F91E01">
        <w:rPr>
          <w:rFonts w:hint="eastAsia"/>
        </w:rPr>
        <w:t>，由于节点最多拥有两个子节点，而所谓</w:t>
      </w:r>
      <w:r w:rsidR="00F91E01">
        <w:rPr>
          <w:rFonts w:hint="eastAsia"/>
        </w:rPr>
        <w:t>"</w:t>
      </w:r>
      <w:r w:rsidR="00F91E01">
        <w:rPr>
          <w:rFonts w:hint="eastAsia"/>
        </w:rPr>
        <w:t>平衡被破坏</w:t>
      </w:r>
      <w:r w:rsidR="00F91E01">
        <w:rPr>
          <w:rFonts w:hint="eastAsia"/>
        </w:rPr>
        <w:t>"</w:t>
      </w:r>
      <w:r w:rsidR="00F91E01">
        <w:rPr>
          <w:rFonts w:hint="eastAsia"/>
        </w:rPr>
        <w:t>意味着</w:t>
      </w:r>
      <w:r w:rsidR="00F91E01">
        <w:rPr>
          <w:rFonts w:hint="eastAsia"/>
        </w:rPr>
        <w:t>X</w:t>
      </w:r>
      <w:r w:rsidR="00F91E01">
        <w:rPr>
          <w:rFonts w:hint="eastAsia"/>
        </w:rPr>
        <w:t>的左右两棵子树的高度相差</w:t>
      </w:r>
      <w:r w:rsidR="00F91E01">
        <w:rPr>
          <w:rFonts w:hint="eastAsia"/>
        </w:rPr>
        <w:t>2</w:t>
      </w:r>
      <w:r w:rsidR="00F91E01">
        <w:rPr>
          <w:rFonts w:hint="eastAsia"/>
        </w:rPr>
        <w:t>，因此我们可以轻易地将情况分为四种</w:t>
      </w:r>
    </w:p>
    <w:p w14:paraId="519D84B8" w14:textId="4FEB9F58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左</w:t>
      </w:r>
    </w:p>
    <w:p w14:paraId="2828471C" w14:textId="51E17A3C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左右</w:t>
      </w:r>
    </w:p>
    <w:p w14:paraId="521B2909" w14:textId="7EC271B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FF0000"/>
        </w:rPr>
        <w:t>左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左</w:t>
      </w:r>
    </w:p>
    <w:p w14:paraId="2DF3878C" w14:textId="5C48919E" w:rsidR="00F91E01" w:rsidRDefault="00F91E01" w:rsidP="00E06A77">
      <w:pPr>
        <w:pStyle w:val="a7"/>
        <w:widowControl/>
        <w:numPr>
          <w:ilvl w:val="0"/>
          <w:numId w:val="67"/>
        </w:numPr>
        <w:ind w:firstLineChars="0"/>
        <w:jc w:val="left"/>
      </w:pPr>
      <w:r>
        <w:rPr>
          <w:rFonts w:hint="eastAsia"/>
        </w:rPr>
        <w:t>插入点位于</w:t>
      </w:r>
      <w:r>
        <w:rPr>
          <w:rFonts w:hint="eastAsia"/>
        </w:rPr>
        <w:t>X</w:t>
      </w:r>
      <w:r>
        <w:rPr>
          <w:rFonts w:hint="eastAsia"/>
        </w:rPr>
        <w:t>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节点的</w:t>
      </w:r>
      <w:r w:rsidRPr="00F91E01">
        <w:rPr>
          <w:rFonts w:hint="eastAsia"/>
          <w:b/>
          <w:color w:val="00B0F0"/>
        </w:rPr>
        <w:t>右</w:t>
      </w:r>
      <w:r>
        <w:rPr>
          <w:rFonts w:hint="eastAsia"/>
        </w:rPr>
        <w:t>子树</w:t>
      </w:r>
      <w:r>
        <w:rPr>
          <w:rFonts w:hint="eastAsia"/>
        </w:rPr>
        <w:t>--</w:t>
      </w:r>
      <w:r>
        <w:rPr>
          <w:rFonts w:hint="eastAsia"/>
        </w:rPr>
        <w:t>右右</w:t>
      </w:r>
    </w:p>
    <w:p w14:paraId="67073210" w14:textId="3C629EF2" w:rsidR="008003CF" w:rsidRDefault="008003CF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FF0000"/>
        </w:rPr>
        <w:t>情况</w:t>
      </w:r>
      <w:r w:rsidRPr="00764248">
        <w:rPr>
          <w:rFonts w:hint="eastAsia"/>
          <w:color w:val="FF0000"/>
        </w:rPr>
        <w:t>1,4</w:t>
      </w:r>
      <w:r w:rsidRPr="00764248">
        <w:rPr>
          <w:rFonts w:hint="eastAsia"/>
          <w:color w:val="FF0000"/>
        </w:rPr>
        <w:t>彼此对称，称为外侧</w:t>
      </w:r>
      <w:r w:rsidRPr="00764248">
        <w:rPr>
          <w:rFonts w:hint="eastAsia"/>
          <w:color w:val="FF0000"/>
        </w:rPr>
        <w:t>(outside)</w:t>
      </w:r>
      <w:r w:rsidRPr="00764248">
        <w:rPr>
          <w:rFonts w:hint="eastAsia"/>
          <w:color w:val="FF0000"/>
        </w:rPr>
        <w:t>插入，可以采用单旋转操作</w:t>
      </w:r>
      <w:r w:rsidRPr="00764248">
        <w:rPr>
          <w:rFonts w:hint="eastAsia"/>
          <w:color w:val="FF0000"/>
        </w:rPr>
        <w:t>(singlerotation)</w:t>
      </w:r>
      <w:r w:rsidRPr="00764248">
        <w:rPr>
          <w:rFonts w:hint="eastAsia"/>
          <w:color w:val="FF0000"/>
        </w:rPr>
        <w:t>调整解决</w:t>
      </w:r>
    </w:p>
    <w:p w14:paraId="2E78749E" w14:textId="37084E52" w:rsidR="005B29BC" w:rsidRPr="00732BCE" w:rsidRDefault="005B29BC" w:rsidP="00E06A77">
      <w:pPr>
        <w:pStyle w:val="a7"/>
        <w:numPr>
          <w:ilvl w:val="0"/>
          <w:numId w:val="68"/>
        </w:numPr>
        <w:ind w:firstLineChars="0"/>
      </w:pPr>
      <w:r w:rsidRPr="00764248">
        <w:rPr>
          <w:rFonts w:hint="eastAsia"/>
          <w:color w:val="00B050"/>
        </w:rPr>
        <w:t>情况</w:t>
      </w:r>
      <w:r w:rsidRPr="00764248">
        <w:rPr>
          <w:rFonts w:hint="eastAsia"/>
          <w:color w:val="00B050"/>
        </w:rPr>
        <w:t>2,3</w:t>
      </w:r>
      <w:r w:rsidRPr="00764248">
        <w:rPr>
          <w:rFonts w:hint="eastAsia"/>
          <w:color w:val="00B050"/>
        </w:rPr>
        <w:t>彼此对称，称为内侧</w:t>
      </w:r>
      <w:r w:rsidRPr="00764248">
        <w:rPr>
          <w:rFonts w:hint="eastAsia"/>
          <w:color w:val="00B050"/>
        </w:rPr>
        <w:t>(inside)</w:t>
      </w:r>
      <w:r w:rsidRPr="00764248">
        <w:rPr>
          <w:rFonts w:hint="eastAsia"/>
          <w:color w:val="00B050"/>
        </w:rPr>
        <w:t>插入，可以采用双旋转操作</w:t>
      </w:r>
      <w:r w:rsidRPr="00764248">
        <w:rPr>
          <w:rFonts w:hint="eastAsia"/>
          <w:color w:val="00B050"/>
        </w:rPr>
        <w:t>(double rotation)</w:t>
      </w:r>
      <w:r w:rsidRPr="00764248">
        <w:rPr>
          <w:rFonts w:hint="eastAsia"/>
          <w:color w:val="00B050"/>
        </w:rPr>
        <w:t>调整解决</w:t>
      </w:r>
    </w:p>
    <w:p w14:paraId="45746C28" w14:textId="473C3539" w:rsidR="00451374" w:rsidRDefault="00451374">
      <w:pPr>
        <w:widowControl/>
        <w:jc w:val="left"/>
      </w:pPr>
      <w:r>
        <w:t>5</w:t>
      </w:r>
      <w:r>
        <w:rPr>
          <w:rFonts w:hint="eastAsia"/>
        </w:rPr>
        <w:t>、图示详解</w:t>
      </w:r>
    </w:p>
    <w:p w14:paraId="5DCFB4CB" w14:textId="772024DA" w:rsidR="00451374" w:rsidRDefault="007E0B3B">
      <w:pPr>
        <w:widowControl/>
        <w:jc w:val="left"/>
      </w:pPr>
      <w:r>
        <w:object w:dxaOrig="17108" w:dyaOrig="6705" w14:anchorId="5FA6ABD7">
          <v:shape id="_x0000_i1027" type="#_x0000_t75" style="width:414.75pt;height:162.55pt" o:ole="">
            <v:imagedata r:id="rId12" o:title=""/>
          </v:shape>
          <o:OLEObject Type="Embed" ProgID="Visio.Drawing.15" ShapeID="_x0000_i1027" DrawAspect="Content" ObjectID="_1556088228" r:id="rId13"/>
        </w:object>
      </w:r>
    </w:p>
    <w:p w14:paraId="14236C44" w14:textId="00230939" w:rsidR="00B757A0" w:rsidRDefault="007E0B3B" w:rsidP="00E06A77">
      <w:pPr>
        <w:pStyle w:val="a7"/>
        <w:widowControl/>
        <w:numPr>
          <w:ilvl w:val="0"/>
          <w:numId w:val="69"/>
        </w:numPr>
        <w:ind w:firstLineChars="0"/>
        <w:jc w:val="left"/>
      </w:pPr>
      <w:r>
        <w:rPr>
          <w:rFonts w:hint="eastAsia"/>
        </w:rPr>
        <w:t>橘红色节点：违反</w:t>
      </w:r>
      <w:r>
        <w:rPr>
          <w:rFonts w:hint="eastAsia"/>
        </w:rPr>
        <w:t>AVL tree</w:t>
      </w:r>
      <w:r>
        <w:rPr>
          <w:rFonts w:hint="eastAsia"/>
        </w:rPr>
        <w:t>规则的节点</w:t>
      </w:r>
      <w:r w:rsidR="00B757A0">
        <w:rPr>
          <w:rFonts w:hint="eastAsia"/>
        </w:rPr>
        <w:t>，最深的节点是</w:t>
      </w:r>
      <w:r w:rsidR="00B757A0">
        <w:rPr>
          <w:rFonts w:hint="eastAsia"/>
        </w:rPr>
        <w:t>18</w:t>
      </w:r>
      <w:r w:rsidR="00B757A0">
        <w:rPr>
          <w:rFonts w:hint="eastAsia"/>
        </w:rPr>
        <w:t>，因此只需要调整该节点，那么便可使得整棵树重新得到平衡状态</w:t>
      </w:r>
    </w:p>
    <w:p w14:paraId="29077283" w14:textId="77777777" w:rsidR="00117796" w:rsidRDefault="00117796">
      <w:pPr>
        <w:widowControl/>
        <w:jc w:val="left"/>
      </w:pPr>
    </w:p>
    <w:p w14:paraId="0931E10A" w14:textId="7DB25390" w:rsidR="00117796" w:rsidRDefault="00117796">
      <w:pPr>
        <w:widowControl/>
        <w:jc w:val="left"/>
      </w:pPr>
      <w:r>
        <w:object w:dxaOrig="22755" w:dyaOrig="10636" w14:anchorId="31CF373F">
          <v:shape id="_x0000_i1028" type="#_x0000_t75" style="width:414.35pt;height:193.45pt" o:ole="">
            <v:imagedata r:id="rId14" o:title=""/>
          </v:shape>
          <o:OLEObject Type="Embed" ProgID="Visio.Drawing.15" ShapeID="_x0000_i1028" DrawAspect="Content" ObjectID="_1556088229" r:id="rId15"/>
        </w:object>
      </w:r>
    </w:p>
    <w:p w14:paraId="728E50CF" w14:textId="3CC9DB62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左子树</w:t>
      </w:r>
      <w:r>
        <w:rPr>
          <w:rFonts w:hint="eastAsia"/>
        </w:rPr>
        <w:t>(</w:t>
      </w:r>
      <w:r>
        <w:rPr>
          <w:rFonts w:hint="eastAsia"/>
        </w:rPr>
        <w:t>左左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右子树</w:t>
      </w:r>
      <w:r>
        <w:rPr>
          <w:rFonts w:hint="eastAsia"/>
        </w:rPr>
        <w:t>(</w:t>
      </w:r>
      <w:r>
        <w:rPr>
          <w:rFonts w:hint="eastAsia"/>
        </w:rPr>
        <w:t>右右</w:t>
      </w:r>
      <w:r>
        <w:rPr>
          <w:rFonts w:hint="eastAsia"/>
        </w:rPr>
        <w:t>)</w:t>
      </w:r>
    </w:p>
    <w:p w14:paraId="26F20303" w14:textId="3D7C1693" w:rsidR="00117796" w:rsidRDefault="00117796" w:rsidP="00E06A77">
      <w:pPr>
        <w:pStyle w:val="a7"/>
        <w:widowControl/>
        <w:numPr>
          <w:ilvl w:val="0"/>
          <w:numId w:val="70"/>
        </w:numPr>
        <w:ind w:firstLineChars="0"/>
        <w:jc w:val="left"/>
      </w:pPr>
      <w:r>
        <w:rPr>
          <w:rFonts w:hint="eastAsia"/>
        </w:rPr>
        <w:t>插入点在</w:t>
      </w:r>
      <w:r>
        <w:rPr>
          <w:rFonts w:hint="eastAsia"/>
        </w:rPr>
        <w:t>X</w:t>
      </w:r>
      <w:r>
        <w:rPr>
          <w:rFonts w:hint="eastAsia"/>
        </w:rPr>
        <w:t>左子节点的右子树</w:t>
      </w:r>
      <w:r>
        <w:rPr>
          <w:rFonts w:hint="eastAsia"/>
        </w:rPr>
        <w:t>(</w:t>
      </w:r>
      <w:r>
        <w:rPr>
          <w:rFonts w:hint="eastAsia"/>
        </w:rPr>
        <w:t>左右</w:t>
      </w:r>
      <w:r>
        <w:rPr>
          <w:rFonts w:hint="eastAsia"/>
        </w:rPr>
        <w:t>)</w:t>
      </w:r>
      <w:r>
        <w:rPr>
          <w:rFonts w:hint="eastAsia"/>
        </w:rPr>
        <w:t>对称于插入点在</w:t>
      </w:r>
      <w:r>
        <w:rPr>
          <w:rFonts w:hint="eastAsia"/>
        </w:rPr>
        <w:t>X</w:t>
      </w:r>
      <w:r>
        <w:rPr>
          <w:rFonts w:hint="eastAsia"/>
        </w:rPr>
        <w:t>右子节点的左子树</w:t>
      </w:r>
      <w:r>
        <w:rPr>
          <w:rFonts w:hint="eastAsia"/>
        </w:rPr>
        <w:t>(</w:t>
      </w:r>
      <w:r>
        <w:rPr>
          <w:rFonts w:hint="eastAsia"/>
        </w:rPr>
        <w:t>右左</w:t>
      </w:r>
      <w:r>
        <w:rPr>
          <w:rFonts w:hint="eastAsia"/>
        </w:rPr>
        <w:t>)</w:t>
      </w:r>
    </w:p>
    <w:p w14:paraId="3EE0C115" w14:textId="77777777" w:rsidR="00786362" w:rsidRDefault="00786362">
      <w:pPr>
        <w:widowControl/>
        <w:jc w:val="left"/>
      </w:pPr>
    </w:p>
    <w:p w14:paraId="1D21693B" w14:textId="6FE82ED5" w:rsidR="00786362" w:rsidRDefault="00786362" w:rsidP="00786362">
      <w:pPr>
        <w:pStyle w:val="3"/>
        <w:numPr>
          <w:ilvl w:val="2"/>
          <w:numId w:val="1"/>
        </w:numPr>
      </w:pPr>
      <w:r>
        <w:rPr>
          <w:rFonts w:hint="eastAsia"/>
        </w:rPr>
        <w:t>单旋转(Single Rotation)</w:t>
      </w:r>
    </w:p>
    <w:p w14:paraId="38362FDE" w14:textId="6BD4B0DE" w:rsidR="00350DE0" w:rsidRDefault="00BF72C3" w:rsidP="00BF72C3">
      <w:r>
        <w:rPr>
          <w:rFonts w:hint="eastAsia"/>
        </w:rPr>
        <w:t>1</w:t>
      </w:r>
      <w:r>
        <w:rPr>
          <w:rFonts w:hint="eastAsia"/>
        </w:rPr>
        <w:t>、在</w:t>
      </w:r>
      <w:r w:rsidR="00350DE0">
        <w:rPr>
          <w:rFonts w:hint="eastAsia"/>
        </w:rPr>
        <w:t>外侧插入状态中，</w:t>
      </w:r>
      <w:r w:rsidR="00350DE0">
        <w:rPr>
          <w:rFonts w:hint="eastAsia"/>
        </w:rPr>
        <w:t>k</w:t>
      </w:r>
      <w:r w:rsidR="00350DE0">
        <w:t>2"</w:t>
      </w:r>
      <w:r w:rsidR="00350DE0">
        <w:rPr>
          <w:rFonts w:hint="eastAsia"/>
        </w:rPr>
        <w:t>插入前平衡，插入后不平衡</w:t>
      </w:r>
      <w:r w:rsidR="00350DE0">
        <w:t>"</w:t>
      </w:r>
      <w:r w:rsidR="00350DE0">
        <w:rPr>
          <w:rFonts w:hint="eastAsia"/>
        </w:rPr>
        <w:t>的唯一情况如下图</w:t>
      </w:r>
    </w:p>
    <w:p w14:paraId="599217DA" w14:textId="0DC0B196" w:rsidR="00ED3A5E" w:rsidRDefault="00ED3A5E" w:rsidP="00BF72C3">
      <w:r>
        <w:object w:dxaOrig="15870" w:dyaOrig="5580" w14:anchorId="10D1E16B">
          <v:shape id="_x0000_i1029" type="#_x0000_t75" style="width:414.35pt;height:145.75pt" o:ole="">
            <v:imagedata r:id="rId16" o:title=""/>
          </v:shape>
          <o:OLEObject Type="Embed" ProgID="Visio.Drawing.15" ShapeID="_x0000_i1029" DrawAspect="Content" ObjectID="_1556088230" r:id="rId17"/>
        </w:object>
      </w:r>
    </w:p>
    <w:p w14:paraId="44DC7CA4" w14:textId="30D2A2CC" w:rsidR="0055725C" w:rsidRDefault="0055725C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进一步抽象成如下状态</w:t>
      </w:r>
    </w:p>
    <w:p w14:paraId="6105E121" w14:textId="346DC677" w:rsidR="0055725C" w:rsidRDefault="007D0717">
      <w:pPr>
        <w:widowControl/>
        <w:jc w:val="left"/>
      </w:pPr>
      <w:r>
        <w:object w:dxaOrig="28185" w:dyaOrig="7201" w14:anchorId="15ED1C0A">
          <v:shape id="_x0000_i1030" type="#_x0000_t75" style="width:414.35pt;height:106pt" o:ole="">
            <v:imagedata r:id="rId18" o:title=""/>
          </v:shape>
          <o:OLEObject Type="Embed" ProgID="Visio.Drawing.15" ShapeID="_x0000_i1030" DrawAspect="Content" ObjectID="_1556088231" r:id="rId19"/>
        </w:object>
      </w:r>
    </w:p>
    <w:p w14:paraId="5DDC0F26" w14:textId="557658F9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C</w:t>
      </w:r>
      <w:r>
        <w:rPr>
          <w:rFonts w:hint="eastAsia"/>
        </w:rPr>
        <w:t>+</w:t>
      </w:r>
      <w:r>
        <w:t>2</w:t>
      </w:r>
      <w:r w:rsidR="00425B9F">
        <w:rPr>
          <w:rFonts w:hint="eastAsia"/>
        </w:rPr>
        <w:t>，即</w:t>
      </w:r>
      <w:r w:rsidR="00425B9F">
        <w:rPr>
          <w:rFonts w:hint="eastAsia"/>
        </w:rPr>
        <w:t>H</w:t>
      </w:r>
      <w:r w:rsidR="00425B9F">
        <w:rPr>
          <w:vertAlign w:val="subscript"/>
        </w:rPr>
        <w:t>C</w:t>
      </w:r>
      <w:r w:rsidR="00425B9F">
        <w:rPr>
          <w:rFonts w:hint="eastAsia"/>
        </w:rPr>
        <w:t>=H</w:t>
      </w:r>
      <w:r w:rsidR="00425B9F">
        <w:rPr>
          <w:vertAlign w:val="subscript"/>
        </w:rPr>
        <w:t>A</w:t>
      </w:r>
      <w:r w:rsidR="00425B9F">
        <w:rPr>
          <w:rFonts w:hint="eastAsia"/>
        </w:rPr>
        <w:t>-</w:t>
      </w:r>
      <w:r w:rsidR="00425B9F">
        <w:t>1</w:t>
      </w:r>
    </w:p>
    <w:p w14:paraId="5E3E0011" w14:textId="40042D72" w:rsidR="00DB568A" w:rsidRDefault="00DB568A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&lt;H</w:t>
      </w:r>
      <w:r>
        <w:rPr>
          <w:vertAlign w:val="subscript"/>
        </w:rPr>
        <w:t>A</w:t>
      </w:r>
      <w:r w:rsidR="008B3667">
        <w:rPr>
          <w:rFonts w:hint="eastAsia"/>
        </w:rPr>
        <w:t>，</w:t>
      </w:r>
      <w:r>
        <w:rPr>
          <w:rFonts w:hint="eastAsia"/>
        </w:rPr>
        <w:t>否则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在插入前就不处于平衡状态</w:t>
      </w:r>
      <w:r>
        <w:rPr>
          <w:rFonts w:hint="eastAsia"/>
        </w:rPr>
        <w:t>(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+</w:t>
      </w:r>
      <w:r w:rsidR="00A14105">
        <w:t>1</w:t>
      </w:r>
      <w:r w:rsidR="00A14105">
        <w:rPr>
          <w:rFonts w:hint="eastAsia"/>
        </w:rPr>
        <w:t>=</w:t>
      </w:r>
      <w:r w:rsidR="00A14105">
        <w:t>H</w:t>
      </w:r>
      <w:r w:rsidR="00A14105">
        <w:rPr>
          <w:vertAlign w:val="subscript"/>
        </w:rPr>
        <w:t>C</w:t>
      </w:r>
      <w:r w:rsidR="00A14105">
        <w:rPr>
          <w:rFonts w:hint="eastAsia"/>
        </w:rPr>
        <w:t>+</w:t>
      </w:r>
      <w:r w:rsidR="00A14105">
        <w:t>2</w:t>
      </w:r>
      <w:r>
        <w:rPr>
          <w:rFonts w:hint="eastAsia"/>
        </w:rPr>
        <w:t>)</w:t>
      </w:r>
    </w:p>
    <w:p w14:paraId="0B956F29" w14:textId="058B609A" w:rsidR="00DB568A" w:rsidRPr="00BF72C3" w:rsidRDefault="00FD0869" w:rsidP="00DB568A">
      <w:pPr>
        <w:pStyle w:val="a7"/>
        <w:numPr>
          <w:ilvl w:val="0"/>
          <w:numId w:val="69"/>
        </w:numPr>
        <w:ind w:firstLineChars="0"/>
      </w:pPr>
      <w:r>
        <w:rPr>
          <w:rFonts w:hint="eastAsia"/>
        </w:rPr>
        <w:t>必定满足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t>+2</w:t>
      </w:r>
      <w:r w:rsidR="00A14105">
        <w:rPr>
          <w:rFonts w:hint="eastAsia"/>
        </w:rPr>
        <w:t>&gt;H</w:t>
      </w:r>
      <w:r w:rsidR="00A14105">
        <w:rPr>
          <w:vertAlign w:val="subscript"/>
        </w:rPr>
        <w:t>A</w:t>
      </w:r>
      <w:r w:rsidR="00A14105">
        <w:rPr>
          <w:rFonts w:hint="eastAsia"/>
        </w:rPr>
        <w:t>，</w:t>
      </w:r>
      <w:r>
        <w:rPr>
          <w:rFonts w:hint="eastAsia"/>
        </w:rPr>
        <w:t>否则第一违反平衡的节点是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，</w:t>
      </w:r>
      <w:r w:rsidR="00A14105">
        <w:rPr>
          <w:rFonts w:hint="eastAsia"/>
        </w:rPr>
        <w:t>于是</w:t>
      </w:r>
      <w:r w:rsidR="00A14105">
        <w:rPr>
          <w:rFonts w:hint="eastAsia"/>
        </w:rPr>
        <w:t>H</w:t>
      </w:r>
      <w:r w:rsidR="00A14105">
        <w:rPr>
          <w:vertAlign w:val="subscript"/>
        </w:rPr>
        <w:t>B</w:t>
      </w:r>
      <w:r w:rsidR="00A14105">
        <w:rPr>
          <w:rFonts w:hint="eastAsia"/>
        </w:rPr>
        <w:t>=H</w:t>
      </w:r>
      <w:r w:rsidR="00A14105">
        <w:rPr>
          <w:vertAlign w:val="subscript"/>
        </w:rPr>
        <w:t>A</w:t>
      </w:r>
      <w:r w:rsidR="00761346">
        <w:rPr>
          <w:rFonts w:hint="eastAsia"/>
        </w:rPr>
        <w:t>-</w:t>
      </w:r>
      <w:r w:rsidR="00761346">
        <w:t>1</w:t>
      </w:r>
    </w:p>
    <w:p w14:paraId="5DBAAF18" w14:textId="2DE6F72C" w:rsidR="00DB568A" w:rsidRDefault="00DB568A">
      <w:pPr>
        <w:widowControl/>
        <w:jc w:val="left"/>
      </w:pPr>
    </w:p>
    <w:p w14:paraId="45EBDB56" w14:textId="31AB759F" w:rsidR="009762A8" w:rsidRDefault="00DB568A">
      <w:pPr>
        <w:widowControl/>
        <w:jc w:val="left"/>
      </w:pPr>
      <w:r>
        <w:t>3</w:t>
      </w:r>
      <w:r w:rsidR="009762A8">
        <w:rPr>
          <w:rFonts w:hint="eastAsia"/>
        </w:rPr>
        <w:t>、为了调整平衡状态</w:t>
      </w:r>
      <w:r w:rsidR="008278B0">
        <w:rPr>
          <w:rFonts w:hint="eastAsia"/>
        </w:rPr>
        <w:t>，我们希望将</w:t>
      </w:r>
      <w:r w:rsidR="008278B0">
        <w:rPr>
          <w:rFonts w:hint="eastAsia"/>
        </w:rPr>
        <w:t>A</w:t>
      </w:r>
      <w:r w:rsidR="008278B0">
        <w:rPr>
          <w:rFonts w:hint="eastAsia"/>
        </w:rPr>
        <w:t>子树提高一层，并将</w:t>
      </w:r>
      <w:r w:rsidR="008278B0">
        <w:rPr>
          <w:rFonts w:hint="eastAsia"/>
        </w:rPr>
        <w:t>C</w:t>
      </w:r>
      <w:r w:rsidR="008278B0">
        <w:rPr>
          <w:rFonts w:hint="eastAsia"/>
        </w:rPr>
        <w:t>子树下降一层</w:t>
      </w:r>
    </w:p>
    <w:p w14:paraId="19CC2802" w14:textId="06A0E210" w:rsidR="00D0712A" w:rsidRDefault="00D0712A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t>基于上述分析，</w:t>
      </w:r>
      <w:r>
        <w:rPr>
          <w:rFonts w:hint="eastAsia"/>
        </w:rPr>
        <w:t>B</w:t>
      </w:r>
      <w:r>
        <w:rPr>
          <w:rFonts w:hint="eastAsia"/>
        </w:rPr>
        <w:t>，</w:t>
      </w:r>
      <w:r>
        <w:rPr>
          <w:rFonts w:hint="eastAsia"/>
        </w:rPr>
        <w:t>C</w:t>
      </w:r>
      <w:r>
        <w:rPr>
          <w:rFonts w:hint="eastAsia"/>
        </w:rPr>
        <w:t>子树树高相同，因此旋转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不会有问题</w:t>
      </w:r>
    </w:p>
    <w:p w14:paraId="650D3755" w14:textId="0CC46379" w:rsidR="002804B0" w:rsidRDefault="002804B0" w:rsidP="00D0712A">
      <w:pPr>
        <w:pStyle w:val="a7"/>
        <w:widowControl/>
        <w:numPr>
          <w:ilvl w:val="0"/>
          <w:numId w:val="71"/>
        </w:numPr>
        <w:ind w:firstLineChars="0"/>
        <w:jc w:val="left"/>
      </w:pPr>
      <w:r>
        <w:rPr>
          <w:rFonts w:hint="eastAsia"/>
        </w:rPr>
        <w:lastRenderedPageBreak/>
        <w:t>且旋转后</w:t>
      </w:r>
      <w:r>
        <w:rPr>
          <w:rFonts w:hint="eastAsia"/>
        </w:rPr>
        <w:t>A</w:t>
      </w:r>
      <w:r>
        <w:rPr>
          <w:rFonts w:hint="eastAsia"/>
        </w:rPr>
        <w:t>子树和</w:t>
      </w:r>
      <w:r>
        <w:rPr>
          <w:rFonts w:hint="eastAsia"/>
        </w:rPr>
        <w:t>K2</w:t>
      </w:r>
      <w:r w:rsidR="001A7B45">
        <w:rPr>
          <w:rFonts w:hint="eastAsia"/>
        </w:rPr>
        <w:t>子树树高也相同</w:t>
      </w:r>
    </w:p>
    <w:p w14:paraId="3318DEFF" w14:textId="10A52C57" w:rsidR="009762A8" w:rsidRDefault="009762A8">
      <w:pPr>
        <w:widowControl/>
        <w:jc w:val="left"/>
      </w:pPr>
    </w:p>
    <w:p w14:paraId="2BA2BD2B" w14:textId="5E79D72D" w:rsidR="00782B6A" w:rsidRDefault="00782B6A" w:rsidP="009E1CA9">
      <w:pPr>
        <w:pStyle w:val="3"/>
        <w:numPr>
          <w:ilvl w:val="2"/>
          <w:numId w:val="1"/>
        </w:numPr>
      </w:pPr>
      <w:r>
        <w:rPr>
          <w:rFonts w:hint="eastAsia"/>
        </w:rPr>
        <w:t>双旋转</w:t>
      </w:r>
    </w:p>
    <w:p w14:paraId="34E4EA67" w14:textId="2661E59D" w:rsidR="00782B6A" w:rsidRDefault="009E1CA9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在内侧插入导致不平衡的情况如下</w:t>
      </w:r>
    </w:p>
    <w:p w14:paraId="14B28D4E" w14:textId="0F1689F2" w:rsidR="005C6670" w:rsidRDefault="005C6670" w:rsidP="005C6670">
      <w:pPr>
        <w:widowControl/>
        <w:jc w:val="center"/>
      </w:pPr>
      <w:r>
        <w:object w:dxaOrig="8385" w:dyaOrig="9600" w14:anchorId="35D27554">
          <v:shape id="_x0000_i1031" type="#_x0000_t75" style="width:179.35pt;height:205.4pt" o:ole="">
            <v:imagedata r:id="rId20" o:title=""/>
          </v:shape>
          <o:OLEObject Type="Embed" ProgID="Visio.Drawing.15" ShapeID="_x0000_i1031" DrawAspect="Content" ObjectID="_1556088232" r:id="rId21"/>
        </w:object>
      </w:r>
    </w:p>
    <w:p w14:paraId="6EB6CFCA" w14:textId="5C09D1A9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+</w:t>
      </w:r>
      <w:r>
        <w:t>1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D</w:t>
      </w:r>
      <w:r>
        <w:rPr>
          <w:rFonts w:hint="eastAsia"/>
        </w:rPr>
        <w:t>+2</w:t>
      </w:r>
      <w:r>
        <w:rPr>
          <w:rFonts w:hint="eastAsia"/>
        </w:rPr>
        <w:t>，即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7FBD38A7" w14:textId="14171E8B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A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</w:p>
    <w:p w14:paraId="55FB76BD" w14:textId="0F07B9F2" w:rsidR="005C6670" w:rsidRDefault="005C6670" w:rsidP="005C6670">
      <w:pPr>
        <w:pStyle w:val="a7"/>
        <w:numPr>
          <w:ilvl w:val="0"/>
          <w:numId w:val="72"/>
        </w:numPr>
        <w:ind w:firstLineChars="0"/>
      </w:pPr>
      <w:r>
        <w:t>H</w:t>
      </w:r>
      <w:r>
        <w:rPr>
          <w:vertAlign w:val="subscript"/>
        </w:rPr>
        <w:t>B</w:t>
      </w:r>
      <w:r>
        <w:rPr>
          <w:rFonts w:hint="eastAsia"/>
        </w:rPr>
        <w:t>、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都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或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另一个为</w:t>
      </w:r>
      <w: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3</w:t>
      </w:r>
      <w:r>
        <w:rPr>
          <w:rFonts w:hint="eastAsia"/>
        </w:rPr>
        <w:t>-</w:t>
      </w:r>
      <w:r>
        <w:t>2</w:t>
      </w:r>
    </w:p>
    <w:p w14:paraId="367539A7" w14:textId="19208F51" w:rsidR="00914043" w:rsidRPr="00914043" w:rsidRDefault="00914043" w:rsidP="005C6670">
      <w:pPr>
        <w:pStyle w:val="a7"/>
        <w:numPr>
          <w:ilvl w:val="0"/>
          <w:numId w:val="72"/>
        </w:numPr>
        <w:ind w:firstLineChars="0"/>
        <w:rPr>
          <w:b/>
        </w:rPr>
      </w:pP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2</w:t>
      </w:r>
      <w:r w:rsidRPr="00914043">
        <w:rPr>
          <w:rFonts w:hint="eastAsia"/>
          <w:b/>
          <w:color w:val="FF0000"/>
        </w:rPr>
        <w:t>在插入之前的高度为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</w:p>
    <w:p w14:paraId="2BD4CF1D" w14:textId="5EA66730" w:rsidR="00726AC5" w:rsidRDefault="00726AC5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为根节点进行一次左旋</w:t>
      </w:r>
      <w:r w:rsidR="00303A64">
        <w:rPr>
          <w:rFonts w:hint="eastAsia"/>
        </w:rPr>
        <w:t>，旋转后如下</w:t>
      </w:r>
    </w:p>
    <w:p w14:paraId="30D1820B" w14:textId="66987F79" w:rsidR="00303A64" w:rsidRDefault="00350E56">
      <w:pPr>
        <w:widowControl/>
        <w:jc w:val="left"/>
      </w:pPr>
      <w:r>
        <w:object w:dxaOrig="24496" w:dyaOrig="9795" w14:anchorId="228BF9B6">
          <v:shape id="_x0000_i1032" type="#_x0000_t75" style="width:413.9pt;height:165.65pt" o:ole="">
            <v:imagedata r:id="rId22" o:title=""/>
          </v:shape>
          <o:OLEObject Type="Embed" ProgID="Visio.Drawing.15" ShapeID="_x0000_i1032" DrawAspect="Content" ObjectID="_1556088233" r:id="rId23"/>
        </w:object>
      </w:r>
    </w:p>
    <w:p w14:paraId="732EE262" w14:textId="214C36DC" w:rsidR="00726AC5" w:rsidRDefault="005F73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为根节点再进行一次右旋，旋转后如下</w:t>
      </w:r>
    </w:p>
    <w:p w14:paraId="03E158B0" w14:textId="560C773B" w:rsidR="00947267" w:rsidRDefault="00947267">
      <w:pPr>
        <w:widowControl/>
        <w:jc w:val="left"/>
      </w:pPr>
      <w:r>
        <w:object w:dxaOrig="20663" w:dyaOrig="4898" w14:anchorId="78BF539C">
          <v:shape id="_x0000_i1033" type="#_x0000_t75" style="width:414.35pt;height:98.05pt" o:ole="">
            <v:imagedata r:id="rId24" o:title=""/>
          </v:shape>
          <o:OLEObject Type="Embed" ProgID="Visio.Drawing.15" ShapeID="_x0000_i1033" DrawAspect="Content" ObjectID="_1556088234" r:id="rId25"/>
        </w:object>
      </w:r>
    </w:p>
    <w:p w14:paraId="37470766" w14:textId="159CDECB" w:rsidR="00947267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1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B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A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3E1BDCAD" w14:textId="4AB38175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t>对于</w:t>
      </w:r>
      <w:r>
        <w:rPr>
          <w:rFonts w:hint="eastAsia"/>
        </w:rPr>
        <w:t>k</w:t>
      </w:r>
      <w:r>
        <w:t>2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vertAlign w:val="subscript"/>
        </w:rPr>
        <w:t>C</w:t>
      </w:r>
      <w:r>
        <w:rPr>
          <w:rFonts w:hint="eastAsia"/>
        </w:rPr>
        <w:t>要么与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相同，要么比</w:t>
      </w:r>
      <w:r>
        <w:rPr>
          <w:rFonts w:hint="eastAsia"/>
        </w:rPr>
        <w:t>H</w:t>
      </w:r>
      <w:r>
        <w:rPr>
          <w:vertAlign w:val="subscript"/>
        </w:rPr>
        <w:t>D</w:t>
      </w:r>
      <w:r>
        <w:rPr>
          <w:rFonts w:hint="eastAsia"/>
        </w:rPr>
        <w:t>少</w:t>
      </w:r>
      <w:r>
        <w:rPr>
          <w:rFonts w:hint="eastAsia"/>
        </w:rPr>
        <w:t>1</w:t>
      </w:r>
    </w:p>
    <w:p w14:paraId="637A4ABB" w14:textId="1126C423" w:rsidR="002432E2" w:rsidRDefault="002432E2" w:rsidP="00947267">
      <w:pPr>
        <w:pStyle w:val="a7"/>
        <w:widowControl/>
        <w:numPr>
          <w:ilvl w:val="0"/>
          <w:numId w:val="73"/>
        </w:numPr>
        <w:ind w:firstLineChars="0"/>
        <w:jc w:val="left"/>
      </w:pPr>
      <w:r>
        <w:rPr>
          <w:rFonts w:hint="eastAsia"/>
        </w:rPr>
        <w:lastRenderedPageBreak/>
        <w:t>对于</w:t>
      </w:r>
      <w:r>
        <w:rPr>
          <w:rFonts w:hint="eastAsia"/>
        </w:rPr>
        <w:t>k</w:t>
      </w:r>
      <w:r>
        <w:t>3</w:t>
      </w:r>
      <w:r>
        <w:rPr>
          <w:rFonts w:hint="eastAsia"/>
        </w:rPr>
        <w:t>节点，满足平衡条件，因为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1</w:t>
      </w:r>
      <w:r>
        <w:rPr>
          <w:rFonts w:hint="eastAsia"/>
        </w:rPr>
        <w:t>高度与</w:t>
      </w:r>
      <w:r>
        <w:rPr>
          <w:rFonts w:hint="eastAsia"/>
        </w:rPr>
        <w:t>H</w:t>
      </w:r>
      <w:r>
        <w:rPr>
          <w:rFonts w:hint="eastAsia"/>
          <w:vertAlign w:val="subscript"/>
        </w:rPr>
        <w:t>k</w:t>
      </w:r>
      <w:r>
        <w:rPr>
          <w:vertAlign w:val="subscript"/>
        </w:rPr>
        <w:t>2</w:t>
      </w:r>
      <w:r>
        <w:rPr>
          <w:rFonts w:hint="eastAsia"/>
        </w:rPr>
        <w:t>相同</w:t>
      </w:r>
    </w:p>
    <w:p w14:paraId="173F1E8D" w14:textId="0DFBBFC2" w:rsidR="00914043" w:rsidRPr="00914043" w:rsidRDefault="00914043" w:rsidP="00947267">
      <w:pPr>
        <w:pStyle w:val="a7"/>
        <w:widowControl/>
        <w:numPr>
          <w:ilvl w:val="0"/>
          <w:numId w:val="73"/>
        </w:numPr>
        <w:ind w:firstLineChars="0"/>
        <w:jc w:val="left"/>
        <w:rPr>
          <w:b/>
        </w:rPr>
      </w:pPr>
      <w:r w:rsidRPr="00914043">
        <w:rPr>
          <w:rFonts w:hint="eastAsia"/>
          <w:b/>
          <w:color w:val="FF0000"/>
        </w:rPr>
        <w:t>在平衡之后</w:t>
      </w:r>
      <w:r w:rsidRPr="00914043">
        <w:rPr>
          <w:rFonts w:hint="eastAsia"/>
          <w:b/>
          <w:color w:val="FF0000"/>
        </w:rPr>
        <w:t>k</w:t>
      </w:r>
      <w:r w:rsidRPr="00914043">
        <w:rPr>
          <w:b/>
          <w:color w:val="FF0000"/>
        </w:rPr>
        <w:t>3</w:t>
      </w:r>
      <w:r w:rsidRPr="00914043">
        <w:rPr>
          <w:rFonts w:hint="eastAsia"/>
          <w:b/>
          <w:color w:val="FF0000"/>
        </w:rPr>
        <w:t>节点的高度是</w:t>
      </w:r>
      <w:r w:rsidRPr="00914043">
        <w:rPr>
          <w:rFonts w:hint="eastAsia"/>
          <w:b/>
          <w:color w:val="FF0000"/>
        </w:rPr>
        <w:t>H</w:t>
      </w:r>
      <w:r w:rsidRPr="00914043">
        <w:rPr>
          <w:b/>
          <w:color w:val="FF0000"/>
          <w:vertAlign w:val="subscript"/>
        </w:rPr>
        <w:t>D</w:t>
      </w:r>
      <w:r w:rsidRPr="00914043">
        <w:rPr>
          <w:rFonts w:hint="eastAsia"/>
          <w:b/>
          <w:color w:val="FF0000"/>
        </w:rPr>
        <w:t>+</w:t>
      </w:r>
      <w:r w:rsidRPr="00914043">
        <w:rPr>
          <w:b/>
          <w:color w:val="FF0000"/>
        </w:rPr>
        <w:t>2</w:t>
      </w:r>
      <w:r>
        <w:rPr>
          <w:rFonts w:hint="eastAsia"/>
          <w:b/>
          <w:color w:val="FF0000"/>
        </w:rPr>
        <w:t>，因此不会造成</w:t>
      </w:r>
      <w:r>
        <w:rPr>
          <w:rFonts w:hint="eastAsia"/>
          <w:b/>
          <w:color w:val="FF0000"/>
        </w:rPr>
        <w:t>k</w:t>
      </w:r>
      <w:r>
        <w:rPr>
          <w:b/>
          <w:color w:val="FF0000"/>
        </w:rPr>
        <w:t>3</w:t>
      </w:r>
      <w:r>
        <w:rPr>
          <w:rFonts w:hint="eastAsia"/>
          <w:b/>
          <w:color w:val="FF0000"/>
        </w:rPr>
        <w:t>父节点的不平衡</w:t>
      </w:r>
      <w:r w:rsidR="008F6BBF">
        <w:rPr>
          <w:rFonts w:hint="eastAsia"/>
          <w:b/>
          <w:color w:val="FF0000"/>
        </w:rPr>
        <w:t>，因此只需要旋转两次即可终止</w:t>
      </w:r>
    </w:p>
    <w:p w14:paraId="409DDAF6" w14:textId="77777777" w:rsidR="00485495" w:rsidRDefault="00485495">
      <w:pPr>
        <w:widowControl/>
        <w:jc w:val="left"/>
      </w:pPr>
    </w:p>
    <w:p w14:paraId="4AA8F6FC" w14:textId="4323F9A2" w:rsidR="00485495" w:rsidRDefault="008247A5" w:rsidP="001A4356">
      <w:pPr>
        <w:pStyle w:val="3"/>
        <w:numPr>
          <w:ilvl w:val="2"/>
          <w:numId w:val="1"/>
        </w:numPr>
      </w:pPr>
      <w:r>
        <w:rPr>
          <w:rFonts w:hint="eastAsia"/>
        </w:rPr>
        <w:t>AVL树删除节点</w:t>
      </w:r>
    </w:p>
    <w:p w14:paraId="562C8ECC" w14:textId="127D2E7C" w:rsidR="00006CC6" w:rsidRDefault="005F6B90" w:rsidP="005F6B90">
      <w:r>
        <w:rPr>
          <w:rFonts w:hint="eastAsia"/>
        </w:rPr>
        <w:t>1</w:t>
      </w:r>
      <w:r>
        <w:rPr>
          <w:rFonts w:hint="eastAsia"/>
        </w:rPr>
        <w:t>、</w:t>
      </w:r>
      <w:r w:rsidR="003B552F">
        <w:rPr>
          <w:rFonts w:hint="eastAsia"/>
        </w:rPr>
        <w:t>当被删除节点最多有一个孩子节点</w:t>
      </w:r>
      <w:r w:rsidR="00A21525">
        <w:rPr>
          <w:rFonts w:hint="eastAsia"/>
        </w:rPr>
        <w:t>，被删除后节点</w:t>
      </w:r>
      <w:r w:rsidR="00A21525">
        <w:rPr>
          <w:rFonts w:hint="eastAsia"/>
        </w:rPr>
        <w:t>R</w:t>
      </w:r>
      <w:r w:rsidR="00A21525">
        <w:rPr>
          <w:rFonts w:hint="eastAsia"/>
        </w:rPr>
        <w:t>的高度可能改变</w:t>
      </w:r>
    </w:p>
    <w:p w14:paraId="6C30449E" w14:textId="77777777" w:rsidR="005F6B90" w:rsidRDefault="00A21525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节点</w:t>
      </w:r>
      <w:r>
        <w:rPr>
          <w:rFonts w:hint="eastAsia"/>
        </w:rPr>
        <w:t>R</w:t>
      </w:r>
      <w:r>
        <w:rPr>
          <w:rFonts w:hint="eastAsia"/>
        </w:rPr>
        <w:t>不平衡，那么旋转使其平衡，并且更新高度，若新高度与原告度不同，继续向上传递</w:t>
      </w:r>
    </w:p>
    <w:p w14:paraId="26CAFF7A" w14:textId="49328FE7" w:rsidR="00A918F0" w:rsidRDefault="00A918F0" w:rsidP="004377C6">
      <w:pPr>
        <w:pStyle w:val="a7"/>
        <w:numPr>
          <w:ilvl w:val="0"/>
          <w:numId w:val="74"/>
        </w:numPr>
        <w:ind w:firstLineChars="0"/>
      </w:pPr>
      <w:r>
        <w:rPr>
          <w:rFonts w:hint="eastAsia"/>
        </w:rPr>
        <w:t>若</w:t>
      </w:r>
      <w:r w:rsidR="005F6B90">
        <w:rPr>
          <w:rFonts w:hint="eastAsia"/>
        </w:rPr>
        <w:t>新高度与原高度</w:t>
      </w:r>
      <w:r>
        <w:rPr>
          <w:rFonts w:hint="eastAsia"/>
        </w:rPr>
        <w:t>相同，那么终止退出即可，整棵树已经平衡</w:t>
      </w:r>
    </w:p>
    <w:p w14:paraId="5CB18F7B" w14:textId="3B6BA1CF" w:rsidR="00A21525" w:rsidRDefault="00A21525" w:rsidP="00A21525">
      <w:pPr>
        <w:jc w:val="center"/>
      </w:pPr>
      <w:r>
        <w:object w:dxaOrig="11326" w:dyaOrig="8850" w14:anchorId="27DD2C08">
          <v:shape id="_x0000_i1034" type="#_x0000_t75" style="width:237.65pt;height:185.95pt" o:ole="">
            <v:imagedata r:id="rId26" o:title=""/>
          </v:shape>
          <o:OLEObject Type="Embed" ProgID="Visio.Drawing.15" ShapeID="_x0000_i1034" DrawAspect="Content" ObjectID="_1556088235" r:id="rId27"/>
        </w:object>
      </w:r>
    </w:p>
    <w:p w14:paraId="4B61A3A2" w14:textId="2A832B58" w:rsidR="00A21525" w:rsidRDefault="005F6B90" w:rsidP="005F6B90">
      <w:r>
        <w:rPr>
          <w:rFonts w:hint="eastAsia"/>
        </w:rPr>
        <w:t>2</w:t>
      </w:r>
      <w:r>
        <w:rPr>
          <w:rFonts w:hint="eastAsia"/>
        </w:rPr>
        <w:t>、</w:t>
      </w:r>
      <w:r w:rsidR="0097292A">
        <w:rPr>
          <w:rFonts w:hint="eastAsia"/>
        </w:rPr>
        <w:t>被删除节点</w:t>
      </w:r>
      <w:r w:rsidR="0004089E">
        <w:rPr>
          <w:rFonts w:hint="eastAsia"/>
        </w:rPr>
        <w:t>A</w:t>
      </w:r>
      <w:r w:rsidR="0097292A">
        <w:rPr>
          <w:rFonts w:hint="eastAsia"/>
        </w:rPr>
        <w:t>有两个孩子节点</w:t>
      </w:r>
      <w:r w:rsidR="0004089E">
        <w:rPr>
          <w:rFonts w:hint="eastAsia"/>
        </w:rPr>
        <w:t>，找出右子树中的最小节点</w:t>
      </w:r>
      <w:r w:rsidR="0004089E">
        <w:rPr>
          <w:rFonts w:hint="eastAsia"/>
        </w:rPr>
        <w:t>B</w:t>
      </w:r>
      <w:r w:rsidR="0004089E">
        <w:rPr>
          <w:rFonts w:hint="eastAsia"/>
        </w:rPr>
        <w:t>，将其取出，代替</w:t>
      </w:r>
      <w:r w:rsidR="0004089E">
        <w:rPr>
          <w:rFonts w:hint="eastAsia"/>
        </w:rPr>
        <w:t>A</w:t>
      </w:r>
      <w:r w:rsidR="0004089E">
        <w:rPr>
          <w:rFonts w:hint="eastAsia"/>
        </w:rPr>
        <w:t>节点，</w:t>
      </w:r>
      <w:r w:rsidR="00887A9D">
        <w:tab/>
      </w:r>
      <w:r w:rsidR="0004089E">
        <w:rPr>
          <w:rFonts w:hint="eastAsia"/>
        </w:rPr>
        <w:t>那么被删除的节点就变成了</w:t>
      </w:r>
      <w:r w:rsidR="0004089E">
        <w:rPr>
          <w:rFonts w:hint="eastAsia"/>
        </w:rPr>
        <w:t>B</w:t>
      </w:r>
      <w:r w:rsidR="0004089E">
        <w:rPr>
          <w:rFonts w:hint="eastAsia"/>
        </w:rPr>
        <w:t>，转化为第一种情况</w:t>
      </w:r>
    </w:p>
    <w:p w14:paraId="05229867" w14:textId="3D2B0208" w:rsidR="00EB49F3" w:rsidRDefault="00204465" w:rsidP="005F6B90">
      <w:r>
        <w:object w:dxaOrig="31411" w:dyaOrig="11505" w14:anchorId="6536D042">
          <v:shape id="_x0000_i1035" type="#_x0000_t75" style="width:414.75pt;height:151.95pt" o:ole="">
            <v:imagedata r:id="rId28" o:title=""/>
          </v:shape>
          <o:OLEObject Type="Embed" ProgID="Visio.Drawing.15" ShapeID="_x0000_i1035" DrawAspect="Content" ObjectID="_1556088236" r:id="rId29"/>
        </w:object>
      </w:r>
    </w:p>
    <w:p w14:paraId="172CFA8C" w14:textId="4AA65AEB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Z</w:t>
      </w:r>
      <w:r w:rsidR="00EB49F3">
        <w:rPr>
          <w:rFonts w:hint="eastAsia"/>
        </w:rPr>
        <w:t>节点为被删除的节点</w:t>
      </w:r>
    </w:p>
    <w:p w14:paraId="03021362" w14:textId="73045726" w:rsidR="00EB49F3" w:rsidRDefault="00204465" w:rsidP="004377C6">
      <w:pPr>
        <w:pStyle w:val="a7"/>
        <w:numPr>
          <w:ilvl w:val="0"/>
          <w:numId w:val="75"/>
        </w:numPr>
        <w:ind w:firstLineChars="0"/>
      </w:pPr>
      <w:r>
        <w:t>Y</w:t>
      </w:r>
      <w:r w:rsidR="00EB49F3">
        <w:rPr>
          <w:rFonts w:hint="eastAsia"/>
        </w:rPr>
        <w:t>节点为</w:t>
      </w:r>
      <w:r>
        <w:t>Z</w:t>
      </w:r>
      <w:r w:rsidR="00EB49F3">
        <w:rPr>
          <w:rFonts w:hint="eastAsia"/>
        </w:rPr>
        <w:t>节点的右子树中的最小节点，</w:t>
      </w:r>
      <w:r>
        <w:t>X</w:t>
      </w:r>
      <w:r w:rsidR="00EB49F3">
        <w:rPr>
          <w:rFonts w:hint="eastAsia"/>
        </w:rPr>
        <w:t>节点为</w:t>
      </w:r>
      <w:r>
        <w:t>Y</w:t>
      </w:r>
      <w:r w:rsidR="00EB49F3">
        <w:rPr>
          <w:rFonts w:hint="eastAsia"/>
        </w:rPr>
        <w:t>节点的右孩子</w:t>
      </w:r>
      <w:r w:rsidR="00EB49F3">
        <w:rPr>
          <w:rFonts w:hint="eastAsia"/>
        </w:rPr>
        <w:t>(</w:t>
      </w:r>
      <w:r w:rsidR="00EB49F3">
        <w:rPr>
          <w:rFonts w:hint="eastAsia"/>
        </w:rPr>
        <w:t>可能为哨兵节点</w:t>
      </w:r>
      <w:r w:rsidR="00EB49F3">
        <w:rPr>
          <w:rFonts w:hint="eastAsia"/>
        </w:rPr>
        <w:t>)</w:t>
      </w:r>
    </w:p>
    <w:p w14:paraId="511476FB" w14:textId="2C679C3E" w:rsidR="00B00AA7" w:rsidRDefault="00204465" w:rsidP="004377C6">
      <w:pPr>
        <w:pStyle w:val="a7"/>
        <w:numPr>
          <w:ilvl w:val="0"/>
          <w:numId w:val="75"/>
        </w:numPr>
        <w:ind w:firstLineChars="0"/>
      </w:pPr>
      <w:r>
        <w:t>P</w:t>
      </w:r>
      <w:r w:rsidR="00B00AA7">
        <w:rPr>
          <w:rFonts w:hint="eastAsia"/>
        </w:rPr>
        <w:t>节点为</w:t>
      </w:r>
      <w:r>
        <w:rPr>
          <w:rFonts w:hint="eastAsia"/>
        </w:rPr>
        <w:t>Y</w:t>
      </w:r>
      <w:r w:rsidR="00B00AA7">
        <w:rPr>
          <w:rFonts w:hint="eastAsia"/>
        </w:rPr>
        <w:t>节点的父节点</w:t>
      </w:r>
    </w:p>
    <w:p w14:paraId="1DE1C606" w14:textId="10182167" w:rsidR="00D43B75" w:rsidRDefault="00D43B75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从</w:t>
      </w:r>
      <w:r>
        <w:rPr>
          <w:rFonts w:hint="eastAsia"/>
        </w:rPr>
        <w:t>P</w:t>
      </w:r>
      <w:r>
        <w:rPr>
          <w:rFonts w:hint="eastAsia"/>
        </w:rPr>
        <w:t>节点到根节点都可能出现平衡被破坏的情况</w:t>
      </w:r>
    </w:p>
    <w:p w14:paraId="08C61DE0" w14:textId="3D2B5BDE" w:rsidR="002D45AF" w:rsidRDefault="002D45AF" w:rsidP="004377C6">
      <w:pPr>
        <w:pStyle w:val="a7"/>
        <w:numPr>
          <w:ilvl w:val="0"/>
          <w:numId w:val="75"/>
        </w:numPr>
        <w:ind w:firstLineChars="0"/>
      </w:pPr>
      <w:r>
        <w:rPr>
          <w:rFonts w:hint="eastAsia"/>
        </w:rPr>
        <w:t>而且可能出现如下一种情况</w:t>
      </w:r>
      <w:r w:rsidR="003969D7">
        <w:rPr>
          <w:rFonts w:hint="eastAsia"/>
        </w:rPr>
        <w:t>，这种情况在插入时是不可能出现的</w:t>
      </w:r>
    </w:p>
    <w:p w14:paraId="43703175" w14:textId="6F1F5335" w:rsidR="00884B23" w:rsidRDefault="00884B23" w:rsidP="00884B23">
      <w:r>
        <w:object w:dxaOrig="18615" w:dyaOrig="4695" w14:anchorId="04049958">
          <v:shape id="_x0000_i1036" type="#_x0000_t75" style="width:414.35pt;height:104.25pt" o:ole="">
            <v:imagedata r:id="rId30" o:title=""/>
          </v:shape>
          <o:OLEObject Type="Embed" ProgID="Visio.Drawing.15" ShapeID="_x0000_i1036" DrawAspect="Content" ObjectID="_1556088237" r:id="rId31"/>
        </w:object>
      </w:r>
    </w:p>
    <w:p w14:paraId="1FC80F64" w14:textId="6FCCEE3D" w:rsidR="00884B23" w:rsidRDefault="00884B2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A</w:t>
      </w:r>
      <w:r>
        <w:rPr>
          <w:rFonts w:hint="eastAsia"/>
        </w:rPr>
        <w:t>节点的平衡性被破坏了，并且</w:t>
      </w:r>
      <w:r>
        <w:rPr>
          <w:rFonts w:hint="eastAsia"/>
        </w:rPr>
        <w:t>D</w:t>
      </w:r>
      <w:r>
        <w:rPr>
          <w:rFonts w:hint="eastAsia"/>
        </w:rPr>
        <w:t>的两颗子树高度相同</w:t>
      </w:r>
      <w:r w:rsidR="00960C3C">
        <w:rPr>
          <w:rFonts w:hint="eastAsia"/>
        </w:rPr>
        <w:t>，插入时是不可能相同的</w:t>
      </w:r>
      <w:r w:rsidR="0052044C">
        <w:rPr>
          <w:rFonts w:hint="eastAsia"/>
        </w:rPr>
        <w:t>，必定一高一低</w:t>
      </w:r>
    </w:p>
    <w:p w14:paraId="23DC84C9" w14:textId="6DE0967D" w:rsidR="00FC2AA3" w:rsidRPr="00006CC6" w:rsidRDefault="00FC2AA3" w:rsidP="004377C6">
      <w:pPr>
        <w:pStyle w:val="a7"/>
        <w:numPr>
          <w:ilvl w:val="0"/>
          <w:numId w:val="76"/>
        </w:numPr>
        <w:ind w:firstLineChars="0"/>
      </w:pPr>
      <w:r>
        <w:rPr>
          <w:rFonts w:hint="eastAsia"/>
        </w:rPr>
        <w:t>这种情况应该被归纳到左左或者右右中去</w:t>
      </w:r>
      <w:r w:rsidR="00DF5846">
        <w:rPr>
          <w:rFonts w:hint="eastAsia"/>
        </w:rPr>
        <w:t>，即一次旋转即可调整到平衡状态</w:t>
      </w:r>
    </w:p>
    <w:p w14:paraId="32421514" w14:textId="77777777" w:rsidR="00B00AB7" w:rsidRDefault="00B00AB7">
      <w:pPr>
        <w:widowControl/>
        <w:jc w:val="left"/>
      </w:pPr>
    </w:p>
    <w:p w14:paraId="33A5E6CB" w14:textId="05E18389" w:rsidR="00B00AB7" w:rsidRDefault="00B00AB7" w:rsidP="00B00AB7">
      <w:pPr>
        <w:pStyle w:val="2"/>
        <w:numPr>
          <w:ilvl w:val="1"/>
          <w:numId w:val="1"/>
        </w:numPr>
      </w:pPr>
      <w:r>
        <w:rPr>
          <w:rFonts w:hint="eastAsia"/>
        </w:rPr>
        <w:t>RB-tree</w:t>
      </w:r>
      <w:r>
        <w:t>(</w:t>
      </w:r>
      <w:r>
        <w:rPr>
          <w:rFonts w:hint="eastAsia"/>
        </w:rPr>
        <w:t>红黑树)</w:t>
      </w:r>
    </w:p>
    <w:p w14:paraId="377FC176" w14:textId="443FD944" w:rsidR="00BD0FBD" w:rsidRDefault="00BD0FBD" w:rsidP="00BD0FBD">
      <w:r>
        <w:rPr>
          <w:rFonts w:hint="eastAsia"/>
        </w:rPr>
        <w:t>1</w:t>
      </w:r>
      <w:r>
        <w:rPr>
          <w:rFonts w:hint="eastAsia"/>
        </w:rPr>
        <w:t>、红黑树有如下性质</w:t>
      </w:r>
    </w:p>
    <w:p w14:paraId="607ECCF5" w14:textId="084D6A11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每个节点不是红色就是黑色</w:t>
      </w:r>
    </w:p>
    <w:p w14:paraId="1CEAD56F" w14:textId="36279253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根节点为黑色</w:t>
      </w:r>
    </w:p>
    <w:p w14:paraId="272549CE" w14:textId="345C4D8B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如果节点为红色，其叶节点必定为黑色</w:t>
      </w:r>
    </w:p>
    <w:p w14:paraId="54178CCF" w14:textId="16487BEE" w:rsidR="00BD0FBD" w:rsidRDefault="00BD0FBD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任一节点至</w:t>
      </w:r>
      <w:r w:rsidR="00365A33">
        <w:rPr>
          <w:rFonts w:hint="eastAsia"/>
        </w:rPr>
        <w:t>叶节点</w:t>
      </w:r>
      <w:r w:rsidR="00365A33">
        <w:rPr>
          <w:rFonts w:hint="eastAsia"/>
        </w:rPr>
        <w:t>(nil)</w:t>
      </w:r>
      <w:r>
        <w:rPr>
          <w:rFonts w:hint="eastAsia"/>
        </w:rPr>
        <w:t>的任何路径，所含的黑节点数量必须相同</w:t>
      </w:r>
    </w:p>
    <w:p w14:paraId="44E1541A" w14:textId="2B9B2584" w:rsidR="00365A33" w:rsidRDefault="00365A33" w:rsidP="004377C6">
      <w:pPr>
        <w:pStyle w:val="a7"/>
        <w:numPr>
          <w:ilvl w:val="0"/>
          <w:numId w:val="77"/>
        </w:numPr>
        <w:ind w:firstLineChars="0"/>
      </w:pPr>
      <w:r>
        <w:rPr>
          <w:rFonts w:hint="eastAsia"/>
        </w:rPr>
        <w:t>叶节点</w:t>
      </w:r>
      <w:r>
        <w:rPr>
          <w:rFonts w:hint="eastAsia"/>
        </w:rPr>
        <w:t>nil</w:t>
      </w:r>
      <w:r>
        <w:rPr>
          <w:rFonts w:hint="eastAsia"/>
        </w:rPr>
        <w:t>为黑色</w:t>
      </w:r>
    </w:p>
    <w:p w14:paraId="79FB0F6B" w14:textId="1C0F27AA" w:rsidR="00D9140B" w:rsidRDefault="00D9140B" w:rsidP="00D9140B">
      <w:r>
        <w:rPr>
          <w:rFonts w:hint="eastAsia"/>
        </w:rPr>
        <w:t>2</w:t>
      </w:r>
      <w:r>
        <w:rPr>
          <w:rFonts w:hint="eastAsia"/>
        </w:rPr>
        <w:t>、根据规则</w:t>
      </w:r>
      <w:r>
        <w:rPr>
          <w:rFonts w:hint="eastAsia"/>
        </w:rPr>
        <w:t>4</w:t>
      </w:r>
      <w:r>
        <w:rPr>
          <w:rFonts w:hint="eastAsia"/>
        </w:rPr>
        <w:t>，新增节点必须为红色；根据规则</w:t>
      </w:r>
      <w:r>
        <w:rPr>
          <w:rFonts w:hint="eastAsia"/>
        </w:rPr>
        <w:t>3</w:t>
      </w:r>
      <w:r>
        <w:rPr>
          <w:rFonts w:hint="eastAsia"/>
        </w:rPr>
        <w:t>，新增节点的父节点必须是黑色</w:t>
      </w:r>
      <w:r w:rsidR="000F1E7A">
        <w:rPr>
          <w:rFonts w:hint="eastAsia"/>
        </w:rPr>
        <w:t>。当新增节点根据二叉搜索树的规则到达插入点时，如果未能满足上述条件，就必须调整颜色并旋转树形</w:t>
      </w:r>
    </w:p>
    <w:p w14:paraId="0C71699F" w14:textId="75EDA976" w:rsidR="004D46D2" w:rsidRDefault="004D46D2" w:rsidP="00D9140B"/>
    <w:p w14:paraId="398B169E" w14:textId="3D044363" w:rsidR="004D46D2" w:rsidRDefault="004D46D2" w:rsidP="004D46D2">
      <w:pPr>
        <w:pStyle w:val="3"/>
        <w:numPr>
          <w:ilvl w:val="2"/>
          <w:numId w:val="1"/>
        </w:numPr>
      </w:pPr>
      <w:r>
        <w:rPr>
          <w:rFonts w:hint="eastAsia"/>
        </w:rPr>
        <w:t>插入节点</w:t>
      </w:r>
    </w:p>
    <w:p w14:paraId="6799F9FD" w14:textId="1122DBEF" w:rsidR="00E23BC9" w:rsidRDefault="00E23BC9" w:rsidP="00E23BC9">
      <w:r>
        <w:rPr>
          <w:rFonts w:hint="eastAsia"/>
        </w:rPr>
        <w:t>1</w:t>
      </w:r>
      <w:r>
        <w:rPr>
          <w:rFonts w:hint="eastAsia"/>
        </w:rPr>
        <w:t>、为了方便讨论，首先定义一些代名</w:t>
      </w:r>
    </w:p>
    <w:p w14:paraId="015C1BC5" w14:textId="1719323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X</w:t>
      </w:r>
      <w:r>
        <w:rPr>
          <w:rFonts w:hint="eastAsia"/>
        </w:rPr>
        <w:t>：新节点</w:t>
      </w:r>
    </w:p>
    <w:p w14:paraId="3CA94F69" w14:textId="3464C528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P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父节点</w:t>
      </w:r>
    </w:p>
    <w:p w14:paraId="22FCFF00" w14:textId="5995CE22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祖父节点</w:t>
      </w:r>
    </w:p>
    <w:p w14:paraId="6311D620" w14:textId="2855298F" w:rsidR="00E23BC9" w:rsidRDefault="00E23BC9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S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伯父节点</w:t>
      </w:r>
    </w:p>
    <w:p w14:paraId="66282046" w14:textId="761784F0" w:rsidR="0056643C" w:rsidRDefault="0056643C" w:rsidP="004377C6">
      <w:pPr>
        <w:pStyle w:val="a7"/>
        <w:numPr>
          <w:ilvl w:val="0"/>
          <w:numId w:val="78"/>
        </w:numPr>
        <w:ind w:firstLineChars="0"/>
      </w:pPr>
      <w:r>
        <w:rPr>
          <w:rFonts w:hint="eastAsia"/>
        </w:rPr>
        <w:t>GG</w:t>
      </w:r>
      <w:r>
        <w:rPr>
          <w:rFonts w:hint="eastAsia"/>
        </w:rPr>
        <w:t>：新节点</w:t>
      </w:r>
      <w:r>
        <w:rPr>
          <w:rFonts w:hint="eastAsia"/>
        </w:rPr>
        <w:t>X</w:t>
      </w:r>
      <w:r>
        <w:rPr>
          <w:rFonts w:hint="eastAsia"/>
        </w:rPr>
        <w:t>的曾祖父节点</w:t>
      </w:r>
    </w:p>
    <w:p w14:paraId="7F53F2BB" w14:textId="3B2AF61D" w:rsidR="000F7284" w:rsidRDefault="000F7284" w:rsidP="000F7284">
      <w:r>
        <w:rPr>
          <w:rFonts w:hint="eastAsia"/>
        </w:rPr>
        <w:t>2</w:t>
      </w:r>
      <w:r>
        <w:rPr>
          <w:rFonts w:hint="eastAsia"/>
        </w:rPr>
        <w:t>、根据红黑树的规则</w:t>
      </w:r>
    </w:p>
    <w:p w14:paraId="5F0D793F" w14:textId="56FFCCE1" w:rsidR="000F7284" w:rsidRPr="00E23BC9" w:rsidRDefault="000F7284" w:rsidP="004377C6">
      <w:pPr>
        <w:pStyle w:val="a7"/>
        <w:numPr>
          <w:ilvl w:val="0"/>
          <w:numId w:val="79"/>
        </w:numPr>
        <w:ind w:firstLineChars="0"/>
      </w:pPr>
      <w:r>
        <w:rPr>
          <w:rFonts w:hint="eastAsia"/>
        </w:rPr>
        <w:t>新节点</w:t>
      </w:r>
      <w:r>
        <w:rPr>
          <w:rFonts w:hint="eastAsia"/>
        </w:rPr>
        <w:t>X</w:t>
      </w:r>
      <w:r>
        <w:rPr>
          <w:rFonts w:hint="eastAsia"/>
        </w:rPr>
        <w:t>必为叶节点，且为红色</w:t>
      </w:r>
    </w:p>
    <w:p w14:paraId="021A6889" w14:textId="66D36976" w:rsidR="00492EA1" w:rsidRDefault="00492EA1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根据</w:t>
      </w:r>
      <w:r>
        <w:rPr>
          <w:rFonts w:hint="eastAsia"/>
        </w:rPr>
        <w:t>X</w:t>
      </w:r>
      <w:r>
        <w:rPr>
          <w:rFonts w:hint="eastAsia"/>
        </w:rPr>
        <w:t>的插入位置以及外围节点的颜色，有了如下四种考虑</w:t>
      </w:r>
    </w:p>
    <w:p w14:paraId="5781CDC6" w14:textId="338DB088" w:rsidR="00C379BC" w:rsidRDefault="00C379BC">
      <w:pPr>
        <w:widowControl/>
        <w:jc w:val="left"/>
      </w:pPr>
    </w:p>
    <w:p w14:paraId="5DBA1644" w14:textId="24923107" w:rsidR="00C379BC" w:rsidRDefault="00C379BC" w:rsidP="00C379BC">
      <w:pPr>
        <w:pStyle w:val="4"/>
        <w:numPr>
          <w:ilvl w:val="3"/>
          <w:numId w:val="1"/>
        </w:numPr>
      </w:pPr>
      <w:r>
        <w:rPr>
          <w:rFonts w:hint="eastAsia"/>
        </w:rPr>
        <w:t>情况1</w:t>
      </w:r>
    </w:p>
    <w:p w14:paraId="0059A5F5" w14:textId="7A4E909E" w:rsidR="00893D67" w:rsidRPr="00CF5BF6" w:rsidRDefault="00CF5BF6" w:rsidP="00CF5BF6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2109E999" w14:textId="6F0F2DFD" w:rsidR="00492EA1" w:rsidRDefault="000918C4" w:rsidP="00096E1F">
      <w:pPr>
        <w:widowControl/>
        <w:jc w:val="center"/>
      </w:pPr>
      <w:r>
        <w:object w:dxaOrig="16905" w:dyaOrig="5205" w14:anchorId="5C8A6A01">
          <v:shape id="_x0000_i1037" type="#_x0000_t75" style="width:414.35pt;height:127.65pt" o:ole="">
            <v:imagedata r:id="rId32" o:title=""/>
          </v:shape>
          <o:OLEObject Type="Embed" ProgID="Visio.Drawing.15" ShapeID="_x0000_i1037" DrawAspect="Content" ObjectID="_1556088238" r:id="rId33"/>
        </w:object>
      </w:r>
    </w:p>
    <w:p w14:paraId="1B5F33DB" w14:textId="35F802B4" w:rsidR="00893D67" w:rsidRDefault="00893D6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我们先对</w:t>
      </w:r>
      <w:r w:rsidR="00802A22">
        <w:rPr>
          <w:rFonts w:hint="eastAsia"/>
        </w:rPr>
        <w:t>P</w:t>
      </w:r>
      <w:r w:rsidR="00802A22">
        <w:rPr>
          <w:rFonts w:hint="eastAsia"/>
        </w:rPr>
        <w:t>、</w:t>
      </w:r>
      <w:r>
        <w:rPr>
          <w:rFonts w:hint="eastAsia"/>
        </w:rPr>
        <w:t>G</w:t>
      </w:r>
      <w:r>
        <w:rPr>
          <w:rFonts w:hint="eastAsia"/>
        </w:rPr>
        <w:t>做一次但旋转，并更改</w:t>
      </w:r>
      <w:r>
        <w:rPr>
          <w:rFonts w:hint="eastAsia"/>
        </w:rPr>
        <w:t>PG</w:t>
      </w:r>
      <w:r>
        <w:rPr>
          <w:rFonts w:hint="eastAsia"/>
        </w:rPr>
        <w:t>颜色</w:t>
      </w:r>
      <w:r w:rsidR="00DE12FF">
        <w:rPr>
          <w:rFonts w:hint="eastAsia"/>
        </w:rPr>
        <w:t>，即可重新满足红黑树的规则</w:t>
      </w:r>
    </w:p>
    <w:p w14:paraId="47EC886C" w14:textId="04DCF4E3" w:rsidR="0070630E" w:rsidRDefault="0070630E">
      <w:pPr>
        <w:widowControl/>
        <w:jc w:val="left"/>
      </w:pPr>
    </w:p>
    <w:p w14:paraId="2BAB58F2" w14:textId="06390E7F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2</w:t>
      </w:r>
    </w:p>
    <w:p w14:paraId="55EDC6F9" w14:textId="2F7F83FF" w:rsidR="00181E21" w:rsidRPr="00181E21" w:rsidRDefault="00181E21" w:rsidP="00181E21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黑色且</w:t>
      </w:r>
      <w:r>
        <w:rPr>
          <w:rFonts w:hint="eastAsia"/>
        </w:rPr>
        <w:t>X</w:t>
      </w:r>
      <w:r>
        <w:rPr>
          <w:rFonts w:hint="eastAsia"/>
        </w:rPr>
        <w:t>内侧插入</w:t>
      </w:r>
      <w:r w:rsidR="0008468C">
        <w:rPr>
          <w:rFonts w:hint="eastAsia"/>
        </w:rPr>
        <w:t>，如下图</w:t>
      </w:r>
    </w:p>
    <w:p w14:paraId="3EB6AEB1" w14:textId="10CA087C" w:rsidR="00C73B7A" w:rsidRDefault="00670D7B" w:rsidP="00C73B7A">
      <w:r>
        <w:object w:dxaOrig="24870" w:dyaOrig="5377" w14:anchorId="085C8F45">
          <v:shape id="_x0000_i1038" type="#_x0000_t75" style="width:413.9pt;height:89.65pt" o:ole="">
            <v:imagedata r:id="rId34" o:title=""/>
          </v:shape>
          <o:OLEObject Type="Embed" ProgID="Visio.Drawing.15" ShapeID="_x0000_i1038" DrawAspect="Content" ObjectID="_1556088239" r:id="rId35"/>
        </w:object>
      </w:r>
    </w:p>
    <w:p w14:paraId="0EC0D8BC" w14:textId="23A200F2" w:rsidR="00802A22" w:rsidRPr="00507A28" w:rsidRDefault="00802A22" w:rsidP="00C73B7A">
      <w:r>
        <w:rPr>
          <w:rFonts w:hint="eastAsia"/>
        </w:rPr>
        <w:t>2</w:t>
      </w:r>
      <w:r>
        <w:rPr>
          <w:rFonts w:hint="eastAsia"/>
        </w:rPr>
        <w:t>、对此情况，我们必须先对</w:t>
      </w:r>
      <w:r>
        <w:rPr>
          <w:rFonts w:hint="eastAsia"/>
        </w:rPr>
        <w:t>P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做一次单旋转</w:t>
      </w:r>
      <w:r w:rsidR="005B5B7B">
        <w:rPr>
          <w:rFonts w:hint="eastAsia"/>
        </w:rPr>
        <w:t>，然后</w:t>
      </w:r>
      <w:r>
        <w:rPr>
          <w:rFonts w:hint="eastAsia"/>
        </w:rPr>
        <w:t>更改</w:t>
      </w:r>
      <w:r>
        <w:rPr>
          <w:rFonts w:hint="eastAsia"/>
        </w:rPr>
        <w:t>G</w:t>
      </w:r>
      <w:r>
        <w:rPr>
          <w:rFonts w:hint="eastAsia"/>
        </w:rPr>
        <w:t>，</w:t>
      </w:r>
      <w:r>
        <w:rPr>
          <w:rFonts w:hint="eastAsia"/>
        </w:rPr>
        <w:t>X</w:t>
      </w:r>
      <w:r>
        <w:rPr>
          <w:rFonts w:hint="eastAsia"/>
        </w:rPr>
        <w:t>颜色，再将结果对</w:t>
      </w:r>
      <w:r>
        <w:rPr>
          <w:rFonts w:hint="eastAsia"/>
        </w:rPr>
        <w:t>G</w:t>
      </w:r>
      <w:r>
        <w:rPr>
          <w:rFonts w:hint="eastAsia"/>
        </w:rPr>
        <w:t>做一次单旋转</w:t>
      </w:r>
    </w:p>
    <w:p w14:paraId="2732ED47" w14:textId="77777777" w:rsidR="00802A22" w:rsidRDefault="00802A22" w:rsidP="00C73B7A"/>
    <w:p w14:paraId="3F39CC9A" w14:textId="7613E486" w:rsid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3</w:t>
      </w:r>
    </w:p>
    <w:p w14:paraId="7432E5E2" w14:textId="44AA9455" w:rsidR="00087DCA" w:rsidRPr="00087DCA" w:rsidRDefault="00087DCA" w:rsidP="00087DC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且</w:t>
      </w:r>
      <w:r>
        <w:rPr>
          <w:rFonts w:hint="eastAsia"/>
        </w:rPr>
        <w:t>X</w:t>
      </w:r>
      <w:r>
        <w:rPr>
          <w:rFonts w:hint="eastAsia"/>
        </w:rPr>
        <w:t>为外侧插入</w:t>
      </w:r>
      <w:r w:rsidR="00712794">
        <w:rPr>
          <w:rFonts w:hint="eastAsia"/>
        </w:rPr>
        <w:t>，如下图</w:t>
      </w:r>
    </w:p>
    <w:p w14:paraId="145924B7" w14:textId="040A5BA4" w:rsidR="00C73B7A" w:rsidRDefault="00082933" w:rsidP="00C73B7A">
      <w:r>
        <w:object w:dxaOrig="16650" w:dyaOrig="5205" w14:anchorId="2D3F8834">
          <v:shape id="_x0000_i1039" type="#_x0000_t75" style="width:416.1pt;height:130.3pt" o:ole="">
            <v:imagedata r:id="rId36" o:title=""/>
          </v:shape>
          <o:OLEObject Type="Embed" ProgID="Visio.Drawing.15" ShapeID="_x0000_i1039" DrawAspect="Content" ObjectID="_1556088240" r:id="rId37"/>
        </w:object>
      </w:r>
    </w:p>
    <w:p w14:paraId="1C6A4CD7" w14:textId="5788FCBA" w:rsidR="001F1FAA" w:rsidRDefault="001F1FAA" w:rsidP="00C73B7A">
      <w: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</w:t>
      </w:r>
    </w:p>
    <w:p w14:paraId="3D545E83" w14:textId="15BDF514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黑色，则直接满足红黑树的所有性质</w:t>
      </w:r>
    </w:p>
    <w:p w14:paraId="336FBE15" w14:textId="36B5C533" w:rsidR="001F1FAA" w:rsidRDefault="001F1FAA" w:rsidP="004377C6">
      <w:pPr>
        <w:pStyle w:val="a7"/>
        <w:numPr>
          <w:ilvl w:val="0"/>
          <w:numId w:val="80"/>
        </w:numPr>
        <w:ind w:firstLineChars="0"/>
      </w:pPr>
      <w:r>
        <w:rPr>
          <w:rFonts w:hint="eastAsia"/>
        </w:rPr>
        <w:t>如果</w:t>
      </w:r>
      <w:r>
        <w:rPr>
          <w:rFonts w:hint="eastAsia"/>
        </w:rPr>
        <w:t>GG</w:t>
      </w:r>
      <w:r>
        <w:rPr>
          <w:rFonts w:hint="eastAsia"/>
        </w:rPr>
        <w:t>为红色，则转为情况</w:t>
      </w:r>
      <w:r>
        <w:rPr>
          <w:rFonts w:hint="eastAsia"/>
        </w:rPr>
        <w:t>4</w:t>
      </w:r>
    </w:p>
    <w:p w14:paraId="6EE0E9DE" w14:textId="7C294D71" w:rsidR="001F1FAA" w:rsidRDefault="000B709B" w:rsidP="001F1FAA"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11A7B849" w14:textId="6A5572ED" w:rsidR="000B709B" w:rsidRDefault="000B709B" w:rsidP="001F1FAA"/>
    <w:p w14:paraId="6B26E6F4" w14:textId="77777777" w:rsidR="000B709B" w:rsidRPr="001F1FAA" w:rsidRDefault="000B709B" w:rsidP="001F1FAA"/>
    <w:p w14:paraId="1185DFF9" w14:textId="648F2DD6" w:rsidR="00C73B7A" w:rsidRPr="00C73B7A" w:rsidRDefault="00C73B7A" w:rsidP="00C73B7A">
      <w:pPr>
        <w:pStyle w:val="4"/>
        <w:numPr>
          <w:ilvl w:val="3"/>
          <w:numId w:val="1"/>
        </w:numPr>
      </w:pPr>
      <w:r>
        <w:rPr>
          <w:rFonts w:hint="eastAsia"/>
        </w:rPr>
        <w:t>情况4</w:t>
      </w:r>
    </w:p>
    <w:p w14:paraId="5515220A" w14:textId="6DD176FA" w:rsidR="0070630E" w:rsidRDefault="00F845FD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外侧插入，如下图</w:t>
      </w:r>
    </w:p>
    <w:p w14:paraId="17CE4D75" w14:textId="06FB8D95" w:rsidR="001853C5" w:rsidRDefault="001853C5">
      <w:pPr>
        <w:widowControl/>
        <w:jc w:val="left"/>
      </w:pPr>
      <w:r>
        <w:object w:dxaOrig="17078" w:dyaOrig="7185" w14:anchorId="08748C31">
          <v:shape id="_x0000_i1040" type="#_x0000_t75" style="width:415.2pt;height:174.5pt" o:ole="">
            <v:imagedata r:id="rId38" o:title=""/>
          </v:shape>
          <o:OLEObject Type="Embed" ProgID="Visio.Drawing.15" ShapeID="_x0000_i1040" DrawAspect="Content" ObjectID="_1556088241" r:id="rId39"/>
        </w:object>
      </w:r>
    </w:p>
    <w:p w14:paraId="3C5DF0E8" w14:textId="4368E240" w:rsidR="00F845FD" w:rsidRPr="00F845FD" w:rsidRDefault="00F845FD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对此情况，先对</w:t>
      </w:r>
      <w:r>
        <w:rPr>
          <w:rFonts w:hint="eastAsia"/>
        </w:rPr>
        <w:t>P</w:t>
      </w:r>
      <w:r>
        <w:rPr>
          <w:rFonts w:hint="eastAsia"/>
        </w:rPr>
        <w:t>和</w:t>
      </w:r>
      <w:r>
        <w:rPr>
          <w:rFonts w:hint="eastAsia"/>
        </w:rPr>
        <w:t>G</w:t>
      </w:r>
      <w:r>
        <w:rPr>
          <w:rFonts w:hint="eastAsia"/>
        </w:rPr>
        <w:t>做一次单旋转，并改变</w:t>
      </w:r>
      <w:r>
        <w:rPr>
          <w:rFonts w:hint="eastAsia"/>
        </w:rPr>
        <w:t>X</w:t>
      </w:r>
      <w:r>
        <w:rPr>
          <w:rFonts w:hint="eastAsia"/>
        </w:rPr>
        <w:t>的颜色，如果此时</w:t>
      </w:r>
      <w:r>
        <w:rPr>
          <w:rFonts w:hint="eastAsia"/>
        </w:rPr>
        <w:t>GG</w:t>
      </w:r>
      <w:r>
        <w:rPr>
          <w:rFonts w:hint="eastAsia"/>
        </w:rPr>
        <w:t>还是为红色，得继续往上做，直到不再有父子连续为红色</w:t>
      </w:r>
    </w:p>
    <w:p w14:paraId="14812FFB" w14:textId="4AFD6312" w:rsidR="00893D67" w:rsidRDefault="00E43D7B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算法导论上此种情况的处理方式与此处介绍的不一致，并且这种情况</w:t>
      </w:r>
      <w:r>
        <w:rPr>
          <w:rFonts w:hint="eastAsia"/>
        </w:rPr>
        <w:t>3</w:t>
      </w:r>
      <w:r>
        <w:rPr>
          <w:rFonts w:hint="eastAsia"/>
        </w:rPr>
        <w:t>与情况</w:t>
      </w:r>
      <w:r>
        <w:rPr>
          <w:rFonts w:hint="eastAsia"/>
        </w:rPr>
        <w:t>4</w:t>
      </w:r>
      <w:r>
        <w:rPr>
          <w:rFonts w:hint="eastAsia"/>
        </w:rPr>
        <w:t>好像是一样的</w:t>
      </w:r>
    </w:p>
    <w:p w14:paraId="75CE883F" w14:textId="1B720C81" w:rsidR="00E43D7B" w:rsidRDefault="00E43D7B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少了一种分析，当</w:t>
      </w:r>
      <w:r>
        <w:rPr>
          <w:rFonts w:hint="eastAsia"/>
        </w:rPr>
        <w:t>S</w:t>
      </w:r>
      <w:r>
        <w:rPr>
          <w:rFonts w:hint="eastAsia"/>
        </w:rPr>
        <w:t>为红色，且</w:t>
      </w:r>
      <w:r>
        <w:rPr>
          <w:rFonts w:hint="eastAsia"/>
        </w:rPr>
        <w:t>X</w:t>
      </w:r>
      <w:r>
        <w:rPr>
          <w:rFonts w:hint="eastAsia"/>
        </w:rPr>
        <w:t>为内侧插入</w:t>
      </w:r>
    </w:p>
    <w:p w14:paraId="015676B3" w14:textId="1F285CDE" w:rsidR="00E52F1D" w:rsidRDefault="00E52F1D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更偏向于算法导论那种做法</w:t>
      </w:r>
    </w:p>
    <w:p w14:paraId="6A7F7235" w14:textId="364D58FC" w:rsidR="006E145E" w:rsidRDefault="006E145E">
      <w:pPr>
        <w:widowControl/>
        <w:jc w:val="left"/>
      </w:pPr>
    </w:p>
    <w:p w14:paraId="505B8D71" w14:textId="2C8F61AE" w:rsidR="006E145E" w:rsidRDefault="006E145E" w:rsidP="006E145E">
      <w:pPr>
        <w:pStyle w:val="3"/>
        <w:numPr>
          <w:ilvl w:val="2"/>
          <w:numId w:val="1"/>
        </w:numPr>
      </w:pPr>
      <w:r>
        <w:rPr>
          <w:rFonts w:hint="eastAsia"/>
        </w:rPr>
        <w:t>一个由上而下的程序</w:t>
      </w:r>
    </w:p>
    <w:p w14:paraId="13A31945" w14:textId="68A08351" w:rsidR="006E145E" w:rsidRDefault="006E145E" w:rsidP="006E145E">
      <w:r>
        <w:rPr>
          <w:rFonts w:hint="eastAsia"/>
        </w:rPr>
        <w:t>1</w:t>
      </w:r>
      <w:r>
        <w:rPr>
          <w:rFonts w:hint="eastAsia"/>
        </w:rPr>
        <w:t>、为了避免状况</w:t>
      </w:r>
      <w:r>
        <w:rPr>
          <w:rFonts w:hint="eastAsia"/>
        </w:rPr>
        <w:t>4</w:t>
      </w:r>
      <w:r>
        <w:rPr>
          <w:rFonts w:hint="eastAsia"/>
        </w:rPr>
        <w:t>：父子节点皆为红色的情况持续向</w:t>
      </w:r>
      <w:r>
        <w:rPr>
          <w:rFonts w:hint="eastAsia"/>
        </w:rPr>
        <w:t>RB-tree</w:t>
      </w:r>
      <w:r>
        <w:rPr>
          <w:rFonts w:hint="eastAsia"/>
        </w:rPr>
        <w:t>的上层结构发展，形成处理时效上的瓶颈，我们可以施行一个由上而下的程序</w:t>
      </w:r>
    </w:p>
    <w:p w14:paraId="70DAB767" w14:textId="1AFD5F5A" w:rsidR="00BA1E8B" w:rsidRDefault="00BA1E8B" w:rsidP="004377C6">
      <w:pPr>
        <w:pStyle w:val="a7"/>
        <w:numPr>
          <w:ilvl w:val="0"/>
          <w:numId w:val="81"/>
        </w:numPr>
        <w:ind w:firstLineChars="0"/>
      </w:pPr>
      <w:r>
        <w:rPr>
          <w:rFonts w:hint="eastAsia"/>
        </w:rPr>
        <w:t>假设新增节点为</w:t>
      </w:r>
      <w:r>
        <w:rPr>
          <w:rFonts w:hint="eastAsia"/>
        </w:rPr>
        <w:t>A</w:t>
      </w:r>
      <w:r>
        <w:rPr>
          <w:rFonts w:hint="eastAsia"/>
        </w:rPr>
        <w:t>，那么我们就沿着</w:t>
      </w:r>
      <w:r>
        <w:rPr>
          <w:rFonts w:hint="eastAsia"/>
        </w:rPr>
        <w:t>A</w:t>
      </w:r>
      <w:r>
        <w:rPr>
          <w:rFonts w:hint="eastAsia"/>
        </w:rPr>
        <w:t>的路径，只要看到某节点</w:t>
      </w:r>
      <w:r>
        <w:rPr>
          <w:rFonts w:hint="eastAsia"/>
        </w:rPr>
        <w:t>X</w:t>
      </w:r>
      <w:r>
        <w:rPr>
          <w:rFonts w:hint="eastAsia"/>
        </w:rPr>
        <w:t>的两个</w:t>
      </w:r>
      <w:r w:rsidR="003F5D50">
        <w:rPr>
          <w:rFonts w:hint="eastAsia"/>
        </w:rPr>
        <w:t>子</w:t>
      </w:r>
      <w:r>
        <w:rPr>
          <w:rFonts w:hint="eastAsia"/>
        </w:rPr>
        <w:t>节点皆为红色，就把</w:t>
      </w:r>
      <w:r>
        <w:rPr>
          <w:rFonts w:hint="eastAsia"/>
        </w:rPr>
        <w:t>X</w:t>
      </w:r>
      <w:r>
        <w:rPr>
          <w:rFonts w:hint="eastAsia"/>
        </w:rPr>
        <w:t>改为红色</w:t>
      </w:r>
      <w:r w:rsidR="00F13EDE">
        <w:rPr>
          <w:rFonts w:hint="eastAsia"/>
        </w:rPr>
        <w:t>，并把两个子节点改为黑色</w:t>
      </w:r>
    </w:p>
    <w:p w14:paraId="053FC3E2" w14:textId="2951FDD4" w:rsidR="00472C17" w:rsidRDefault="00472C17" w:rsidP="00472C17">
      <w:r>
        <w:rPr>
          <w:rFonts w:hint="eastAsia"/>
        </w:rPr>
        <w:t>2</w:t>
      </w:r>
      <w:r>
        <w:rPr>
          <w:rFonts w:hint="eastAsia"/>
        </w:rPr>
        <w:t>、如此一来插入操作变得只剩下情况</w:t>
      </w:r>
      <w:r>
        <w:rPr>
          <w:rFonts w:hint="eastAsia"/>
        </w:rPr>
        <w:t>1</w:t>
      </w:r>
      <w:r>
        <w:rPr>
          <w:rFonts w:hint="eastAsia"/>
        </w:rPr>
        <w:t>和情况</w:t>
      </w:r>
      <w:r>
        <w:rPr>
          <w:rFonts w:hint="eastAsia"/>
        </w:rPr>
        <w:t>2</w:t>
      </w:r>
      <w:r>
        <w:rPr>
          <w:rFonts w:hint="eastAsia"/>
        </w:rPr>
        <w:t>，只需要</w:t>
      </w:r>
      <w:r>
        <w:rPr>
          <w:rFonts w:hint="eastAsia"/>
        </w:rPr>
        <w:t>1</w:t>
      </w:r>
      <w:r>
        <w:rPr>
          <w:rFonts w:hint="eastAsia"/>
        </w:rPr>
        <w:t>或</w:t>
      </w:r>
      <w:r>
        <w:rPr>
          <w:rFonts w:hint="eastAsia"/>
        </w:rPr>
        <w:t>2</w:t>
      </w:r>
      <w:r>
        <w:rPr>
          <w:rFonts w:hint="eastAsia"/>
        </w:rPr>
        <w:t>次旋转操作即可维护红黑树的性质</w:t>
      </w:r>
    </w:p>
    <w:p w14:paraId="4983762C" w14:textId="53594CC0" w:rsidR="004F6BA0" w:rsidRDefault="004F6BA0" w:rsidP="00472C17"/>
    <w:p w14:paraId="23E248A1" w14:textId="0888339C" w:rsidR="004F6BA0" w:rsidRDefault="004F6BA0" w:rsidP="004F6BA0">
      <w:pPr>
        <w:pStyle w:val="3"/>
        <w:numPr>
          <w:ilvl w:val="2"/>
          <w:numId w:val="1"/>
        </w:numPr>
      </w:pPr>
      <w:r>
        <w:rPr>
          <w:rFonts w:hint="eastAsia"/>
        </w:rPr>
        <w:t>节点删除</w:t>
      </w:r>
    </w:p>
    <w:p w14:paraId="6C3092E7" w14:textId="6B074AEC" w:rsidR="00B86E7A" w:rsidRDefault="00B86E7A" w:rsidP="00B86E7A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</w:t>
      </w:r>
      <w:r>
        <w:rPr>
          <w:rFonts w:hint="eastAsia"/>
        </w:rPr>
        <w:t>未完成</w:t>
      </w:r>
      <w:r>
        <w:rPr>
          <w:rFonts w:hint="eastAsia"/>
        </w:rPr>
        <w:t>&gt;</w:t>
      </w:r>
      <w:r>
        <w:rPr>
          <w:rFonts w:hint="eastAsia"/>
        </w:rPr>
        <w:t>：如何自上而下</w:t>
      </w:r>
      <w:r w:rsidR="00761C1A">
        <w:rPr>
          <w:rFonts w:hint="eastAsia"/>
        </w:rPr>
        <w:t>？</w:t>
      </w:r>
    </w:p>
    <w:p w14:paraId="11D23FB7" w14:textId="6F7AA76F" w:rsidR="009D5401" w:rsidRDefault="009D5401" w:rsidP="00B86E7A"/>
    <w:p w14:paraId="4F764941" w14:textId="558BC478" w:rsidR="009D5401" w:rsidRDefault="009D5401" w:rsidP="009D5401">
      <w:pPr>
        <w:pStyle w:val="3"/>
        <w:numPr>
          <w:ilvl w:val="2"/>
          <w:numId w:val="1"/>
        </w:numPr>
      </w:pPr>
      <w:r>
        <w:rPr>
          <w:rFonts w:hint="eastAsia"/>
        </w:rPr>
        <w:t>RB-tree的节点设计</w:t>
      </w:r>
    </w:p>
    <w:p w14:paraId="67A6FA13" w14:textId="38AA37F5" w:rsidR="00BD03F8" w:rsidRDefault="00BD03F8" w:rsidP="001E0314">
      <w:r>
        <w:rPr>
          <w:rFonts w:hint="eastAsia"/>
        </w:rPr>
        <w:t>1</w:t>
      </w:r>
      <w:r>
        <w:rPr>
          <w:rFonts w:hint="eastAsia"/>
        </w:rPr>
        <w:t>、为了具有更大的弹性，节点分为两层</w:t>
      </w:r>
    </w:p>
    <w:p w14:paraId="6DFD13E1" w14:textId="744073CA" w:rsidR="001E0314" w:rsidRPr="001E0314" w:rsidRDefault="00BD03F8" w:rsidP="001E0314">
      <w:r>
        <w:rPr>
          <w:rFonts w:hint="eastAsia"/>
        </w:rPr>
        <w:t>2</w:t>
      </w:r>
      <w:r w:rsidR="001E0314">
        <w:rPr>
          <w:rFonts w:hint="eastAsia"/>
        </w:rPr>
        <w:t>、源码</w:t>
      </w:r>
      <w:r w:rsidR="001E0314">
        <w:rPr>
          <w:rFonts w:hint="eastAsia"/>
        </w:rPr>
        <w:t>(</w:t>
      </w:r>
      <w:r w:rsidR="001E0314" w:rsidRPr="001E0314">
        <w:rPr>
          <w:rFonts w:hint="eastAsia"/>
          <w:color w:val="FF0000"/>
        </w:rPr>
        <w:t>已核对</w:t>
      </w:r>
      <w:r w:rsidR="001E0314">
        <w:rPr>
          <w:rFonts w:hint="eastAsia"/>
        </w:rPr>
        <w:t>)</w:t>
      </w:r>
      <w:r w:rsidR="00E702F2">
        <w:rPr>
          <w:rFonts w:hint="eastAsia"/>
        </w:rPr>
        <w:t>(stl</w:t>
      </w:r>
      <w:r w:rsidR="00E702F2">
        <w:t>_tree.h</w:t>
      </w:r>
      <w:r w:rsidR="00E702F2">
        <w:rPr>
          <w:rFonts w:hint="eastAsia"/>
        </w:rPr>
        <w:t>)</w:t>
      </w:r>
    </w:p>
    <w:p w14:paraId="2F96FE00" w14:textId="77777777" w:rsidR="007965DC" w:rsidRDefault="007965DC" w:rsidP="007965DC">
      <w:pPr>
        <w:ind w:leftChars="200" w:left="480"/>
      </w:pPr>
      <w:r>
        <w:t>typedef bool __rb_tree_color_type;</w:t>
      </w:r>
    </w:p>
    <w:p w14:paraId="4E9B2010" w14:textId="3C0ACEBB" w:rsidR="007965DC" w:rsidRDefault="007965DC" w:rsidP="007965DC">
      <w:pPr>
        <w:ind w:leftChars="200" w:left="480"/>
      </w:pPr>
      <w:r>
        <w:t>const __rb_tree_color_type __rb_tree_red = false;</w:t>
      </w:r>
      <w:r w:rsidR="00482EDF">
        <w:t>//</w:t>
      </w:r>
      <w:r w:rsidR="00482EDF">
        <w:rPr>
          <w:rFonts w:hint="eastAsia"/>
        </w:rPr>
        <w:t>红色为</w:t>
      </w:r>
      <w:r w:rsidR="00482EDF">
        <w:rPr>
          <w:rFonts w:hint="eastAsia"/>
        </w:rPr>
        <w:t>0</w:t>
      </w:r>
    </w:p>
    <w:p w14:paraId="3029EC64" w14:textId="67E9837E" w:rsidR="007965DC" w:rsidRDefault="007965DC" w:rsidP="007965DC">
      <w:pPr>
        <w:ind w:leftChars="200" w:left="480"/>
      </w:pPr>
      <w:r>
        <w:t>const __rb_tree_color_type __rb_tree_black = true;</w:t>
      </w:r>
      <w:r w:rsidR="00482EDF">
        <w:t>//</w:t>
      </w:r>
      <w:r w:rsidR="00482EDF">
        <w:rPr>
          <w:rFonts w:hint="eastAsia"/>
        </w:rPr>
        <w:t>黑色为</w:t>
      </w:r>
      <w:r w:rsidR="00482EDF">
        <w:rPr>
          <w:rFonts w:hint="eastAsia"/>
        </w:rPr>
        <w:t>1</w:t>
      </w:r>
    </w:p>
    <w:p w14:paraId="535E855B" w14:textId="77777777" w:rsidR="007965DC" w:rsidRDefault="007965DC" w:rsidP="007965DC">
      <w:pPr>
        <w:ind w:leftChars="200" w:left="480"/>
      </w:pPr>
    </w:p>
    <w:p w14:paraId="6C2EC368" w14:textId="77777777" w:rsidR="007965DC" w:rsidRDefault="007965DC" w:rsidP="007965DC">
      <w:pPr>
        <w:ind w:leftChars="200" w:left="480"/>
      </w:pPr>
      <w:r>
        <w:t>struct __rb_tree_node_base</w:t>
      </w:r>
    </w:p>
    <w:p w14:paraId="590B5455" w14:textId="77777777" w:rsidR="007965DC" w:rsidRDefault="007965DC" w:rsidP="007965DC">
      <w:pPr>
        <w:ind w:leftChars="200" w:left="480"/>
      </w:pPr>
      <w:r>
        <w:t>{</w:t>
      </w:r>
    </w:p>
    <w:p w14:paraId="22AF1BEB" w14:textId="34BEE774" w:rsidR="007965DC" w:rsidRDefault="007965DC" w:rsidP="00CF3888">
      <w:pPr>
        <w:ind w:leftChars="400" w:left="960"/>
      </w:pPr>
      <w:r>
        <w:t>typedef __rb_tree_color_type color_type;</w:t>
      </w:r>
    </w:p>
    <w:p w14:paraId="32CED473" w14:textId="6C44E8FA" w:rsidR="007965DC" w:rsidRDefault="007965DC" w:rsidP="00CF3888">
      <w:pPr>
        <w:ind w:leftChars="400" w:left="960"/>
      </w:pPr>
      <w:r>
        <w:t>typedef __rb_tree_node_base* base_ptr;</w:t>
      </w:r>
    </w:p>
    <w:p w14:paraId="43B8FD98" w14:textId="77777777" w:rsidR="007965DC" w:rsidRDefault="007965DC" w:rsidP="00CF3888">
      <w:pPr>
        <w:ind w:leftChars="400" w:left="960"/>
      </w:pPr>
    </w:p>
    <w:p w14:paraId="2AE58471" w14:textId="088AD370" w:rsidR="007965DC" w:rsidRDefault="00190EB5" w:rsidP="00CF3888">
      <w:pPr>
        <w:ind w:leftChars="400" w:left="960"/>
      </w:pPr>
      <w:r>
        <w:t>color_type color;</w:t>
      </w:r>
      <w:r w:rsidRPr="008D141A">
        <w:rPr>
          <w:color w:val="00B050"/>
        </w:rPr>
        <w:t>//</w:t>
      </w:r>
      <w:r w:rsidRPr="008D141A">
        <w:rPr>
          <w:rFonts w:hint="eastAsia"/>
          <w:color w:val="00B050"/>
        </w:rPr>
        <w:t>节点颜色</w:t>
      </w:r>
    </w:p>
    <w:p w14:paraId="42169CD2" w14:textId="25A2BB29" w:rsidR="007965DC" w:rsidRDefault="007965DC" w:rsidP="00CF3888">
      <w:pPr>
        <w:ind w:leftChars="400" w:left="960"/>
      </w:pPr>
      <w:r>
        <w:t>base_ptr parent;</w:t>
      </w:r>
      <w:r w:rsidR="00190EB5" w:rsidRPr="008D141A">
        <w:rPr>
          <w:color w:val="00B050"/>
        </w:rPr>
        <w:t>//RB</w:t>
      </w:r>
      <w:r w:rsidR="00190EB5" w:rsidRPr="008D141A">
        <w:rPr>
          <w:rFonts w:hint="eastAsia"/>
          <w:color w:val="00B050"/>
        </w:rPr>
        <w:t>树的许多操作，必须知道父节点</w:t>
      </w:r>
    </w:p>
    <w:p w14:paraId="788AFFD9" w14:textId="5D4BE7E3" w:rsidR="007965DC" w:rsidRDefault="007965DC" w:rsidP="00CF3888">
      <w:pPr>
        <w:ind w:leftChars="400" w:left="960"/>
      </w:pPr>
      <w:r>
        <w:lastRenderedPageBreak/>
        <w:t>base_ptr left;</w:t>
      </w:r>
      <w:r w:rsidR="00190EB5" w:rsidRPr="008D141A">
        <w:rPr>
          <w:color w:val="00B050"/>
        </w:rPr>
        <w:t>//</w:t>
      </w:r>
      <w:r w:rsidR="00190EB5" w:rsidRPr="008D141A">
        <w:rPr>
          <w:rFonts w:hint="eastAsia"/>
          <w:color w:val="00B050"/>
        </w:rPr>
        <w:t>指向左节点</w:t>
      </w:r>
    </w:p>
    <w:p w14:paraId="078626B0" w14:textId="33B40755" w:rsidR="007965DC" w:rsidRDefault="007965DC" w:rsidP="00CF3888">
      <w:pPr>
        <w:ind w:leftChars="400" w:left="960"/>
      </w:pPr>
      <w:r>
        <w:t>base_ptr right;</w:t>
      </w:r>
      <w:r w:rsidR="00E51231" w:rsidRPr="008D141A">
        <w:rPr>
          <w:rFonts w:hint="eastAsia"/>
          <w:color w:val="00B050"/>
        </w:rPr>
        <w:t>//</w:t>
      </w:r>
      <w:r w:rsidR="00E51231" w:rsidRPr="008D141A">
        <w:rPr>
          <w:rFonts w:hint="eastAsia"/>
          <w:color w:val="00B050"/>
        </w:rPr>
        <w:t>指向右节点</w:t>
      </w:r>
    </w:p>
    <w:p w14:paraId="4086F558" w14:textId="77777777" w:rsidR="007965DC" w:rsidRDefault="007965DC" w:rsidP="007965DC">
      <w:pPr>
        <w:ind w:leftChars="200" w:left="480"/>
      </w:pPr>
    </w:p>
    <w:p w14:paraId="147F0EC8" w14:textId="482F8204" w:rsidR="007965DC" w:rsidRDefault="007965DC" w:rsidP="00300858">
      <w:pPr>
        <w:ind w:leftChars="400" w:left="960"/>
      </w:pPr>
      <w:r>
        <w:t>static base_ptr minimum(base_ptr x)</w:t>
      </w:r>
    </w:p>
    <w:p w14:paraId="6966D204" w14:textId="1635647C" w:rsidR="007965DC" w:rsidRDefault="007965DC" w:rsidP="00300858">
      <w:pPr>
        <w:ind w:leftChars="400" w:left="960"/>
      </w:pPr>
      <w:r>
        <w:t>{</w:t>
      </w:r>
    </w:p>
    <w:p w14:paraId="2893C89C" w14:textId="5A85CD40" w:rsidR="007965DC" w:rsidRDefault="007965DC" w:rsidP="00300858">
      <w:pPr>
        <w:ind w:leftChars="600" w:left="1440"/>
      </w:pPr>
      <w:r>
        <w:t>while (x-&gt;left != 0) x = x-&gt;left;</w:t>
      </w:r>
    </w:p>
    <w:p w14:paraId="4883C464" w14:textId="4E3D53BA" w:rsidR="007965DC" w:rsidRDefault="007965DC" w:rsidP="00300858">
      <w:pPr>
        <w:ind w:leftChars="600" w:left="1440"/>
      </w:pPr>
      <w:r>
        <w:t>return x;</w:t>
      </w:r>
    </w:p>
    <w:p w14:paraId="02120141" w14:textId="7E759B86" w:rsidR="007965DC" w:rsidRDefault="007965DC" w:rsidP="00300858">
      <w:pPr>
        <w:ind w:leftChars="400" w:left="960"/>
      </w:pPr>
      <w:r>
        <w:t>}</w:t>
      </w:r>
    </w:p>
    <w:p w14:paraId="07C6D4B0" w14:textId="77777777" w:rsidR="007965DC" w:rsidRDefault="007965DC" w:rsidP="007965DC">
      <w:pPr>
        <w:ind w:leftChars="200" w:left="480"/>
      </w:pPr>
    </w:p>
    <w:p w14:paraId="71DA0EA5" w14:textId="700F448F" w:rsidR="007965DC" w:rsidRDefault="007965DC" w:rsidP="00C706CC">
      <w:pPr>
        <w:ind w:leftChars="400" w:left="960"/>
      </w:pPr>
      <w:r>
        <w:t>static base_ptr maximum(base_ptr x)</w:t>
      </w:r>
    </w:p>
    <w:p w14:paraId="5570D54E" w14:textId="0BEF4FE6" w:rsidR="007965DC" w:rsidRDefault="007965DC" w:rsidP="00C706CC">
      <w:pPr>
        <w:ind w:leftChars="400" w:left="960"/>
      </w:pPr>
      <w:r>
        <w:t>{</w:t>
      </w:r>
    </w:p>
    <w:p w14:paraId="64B3E853" w14:textId="45130815" w:rsidR="007965DC" w:rsidRDefault="007965DC" w:rsidP="00C706CC">
      <w:pPr>
        <w:ind w:leftChars="600" w:left="1440"/>
      </w:pPr>
      <w:r>
        <w:t>while (x-&gt;right != 0) x = x-&gt;right;</w:t>
      </w:r>
    </w:p>
    <w:p w14:paraId="64E4B3EF" w14:textId="3684CCBD" w:rsidR="007965DC" w:rsidRDefault="007965DC" w:rsidP="00C706CC">
      <w:pPr>
        <w:ind w:leftChars="600" w:left="1440"/>
      </w:pPr>
      <w:r>
        <w:t>return x;</w:t>
      </w:r>
    </w:p>
    <w:p w14:paraId="34D7B45D" w14:textId="77EADFD5" w:rsidR="007965DC" w:rsidRDefault="007965DC" w:rsidP="00C706CC">
      <w:pPr>
        <w:ind w:leftChars="400" w:left="960"/>
      </w:pPr>
      <w:r>
        <w:t>}</w:t>
      </w:r>
    </w:p>
    <w:p w14:paraId="522F13C6" w14:textId="77777777" w:rsidR="007965DC" w:rsidRDefault="007965DC" w:rsidP="007965DC">
      <w:pPr>
        <w:ind w:leftChars="200" w:left="480"/>
      </w:pPr>
      <w:r>
        <w:t>};</w:t>
      </w:r>
    </w:p>
    <w:p w14:paraId="73167169" w14:textId="77777777" w:rsidR="007965DC" w:rsidRDefault="007965DC" w:rsidP="007965DC">
      <w:pPr>
        <w:ind w:leftChars="200" w:left="480"/>
      </w:pPr>
    </w:p>
    <w:p w14:paraId="3F09CB38" w14:textId="77777777" w:rsidR="007965DC" w:rsidRDefault="007965DC" w:rsidP="007965DC">
      <w:pPr>
        <w:ind w:leftChars="200" w:left="480"/>
      </w:pPr>
      <w:r>
        <w:t>template &lt;class Value&gt;</w:t>
      </w:r>
    </w:p>
    <w:p w14:paraId="75C609C5" w14:textId="77777777" w:rsidR="007965DC" w:rsidRDefault="007965DC" w:rsidP="007965DC">
      <w:pPr>
        <w:ind w:leftChars="200" w:left="480"/>
      </w:pPr>
      <w:r>
        <w:t>struct __rb_tree_node : public __rb_tree_node_base</w:t>
      </w:r>
    </w:p>
    <w:p w14:paraId="4971B005" w14:textId="77777777" w:rsidR="007965DC" w:rsidRDefault="007965DC" w:rsidP="007965DC">
      <w:pPr>
        <w:ind w:leftChars="200" w:left="480"/>
      </w:pPr>
      <w:r>
        <w:t>{</w:t>
      </w:r>
    </w:p>
    <w:p w14:paraId="297A878F" w14:textId="44B4E926" w:rsidR="007965DC" w:rsidRDefault="007965DC" w:rsidP="002F549F">
      <w:pPr>
        <w:ind w:leftChars="400" w:left="960"/>
      </w:pPr>
      <w:r>
        <w:t>typedef __rb_tree_node&lt;Value&gt;* link_type;</w:t>
      </w:r>
    </w:p>
    <w:p w14:paraId="5CAF4753" w14:textId="7C3F7D00" w:rsidR="007965DC" w:rsidRDefault="007965DC" w:rsidP="002F549F">
      <w:pPr>
        <w:ind w:leftChars="400" w:left="960"/>
      </w:pPr>
      <w:r>
        <w:t>Value value_field;</w:t>
      </w:r>
    </w:p>
    <w:p w14:paraId="47A1EBBD" w14:textId="3511115F" w:rsidR="00B86E7A" w:rsidRDefault="007965DC" w:rsidP="007965DC">
      <w:pPr>
        <w:ind w:leftChars="200" w:left="480"/>
      </w:pPr>
      <w:r>
        <w:t>};</w:t>
      </w:r>
    </w:p>
    <w:p w14:paraId="6AD42A2C" w14:textId="6862D0D2" w:rsidR="007B7BFC" w:rsidRDefault="007B7BFC" w:rsidP="007B7BFC"/>
    <w:p w14:paraId="31F1E56D" w14:textId="70CA85F3" w:rsidR="007B7BFC" w:rsidRDefault="007B7BFC" w:rsidP="007B7BFC">
      <w:pPr>
        <w:pStyle w:val="3"/>
        <w:numPr>
          <w:ilvl w:val="2"/>
          <w:numId w:val="1"/>
        </w:numPr>
      </w:pPr>
      <w:r>
        <w:rPr>
          <w:rFonts w:hint="eastAsia"/>
        </w:rPr>
        <w:t>RB-tree的迭代器</w:t>
      </w:r>
    </w:p>
    <w:p w14:paraId="2481B689" w14:textId="3DB0874E" w:rsidR="008460A2" w:rsidRDefault="008460A2" w:rsidP="008460A2">
      <w:r>
        <w:rPr>
          <w:rFonts w:hint="eastAsia"/>
        </w:rPr>
        <w:t>1</w:t>
      </w:r>
      <w:r>
        <w:rPr>
          <w:rFonts w:hint="eastAsia"/>
        </w:rPr>
        <w:t>、要成功地将</w:t>
      </w:r>
      <w:r>
        <w:rPr>
          <w:rFonts w:hint="eastAsia"/>
        </w:rPr>
        <w:t>RB-tree</w:t>
      </w:r>
      <w:r>
        <w:rPr>
          <w:rFonts w:hint="eastAsia"/>
        </w:rPr>
        <w:t>实现成为一个泛型容器</w:t>
      </w:r>
      <w:r w:rsidR="00F84DB8">
        <w:rPr>
          <w:rFonts w:hint="eastAsia"/>
        </w:rPr>
        <w:t>，迭代器的设计师一个关键。首先要考虑他的类别</w:t>
      </w:r>
      <w:r w:rsidR="00F84DB8">
        <w:rPr>
          <w:rFonts w:hint="eastAsia"/>
        </w:rPr>
        <w:t>(category)</w:t>
      </w:r>
      <w:r w:rsidR="00F84DB8">
        <w:rPr>
          <w:rFonts w:hint="eastAsia"/>
        </w:rPr>
        <w:t>，然后要考虑它的前进</w:t>
      </w:r>
      <w:r w:rsidR="00F84DB8">
        <w:rPr>
          <w:rFonts w:hint="eastAsia"/>
        </w:rPr>
        <w:t>(increment)</w:t>
      </w:r>
      <w:r w:rsidR="00F84DB8">
        <w:rPr>
          <w:rFonts w:hint="eastAsia"/>
        </w:rPr>
        <w:t>、后退</w:t>
      </w:r>
      <w:r w:rsidR="00F84DB8">
        <w:rPr>
          <w:rFonts w:hint="eastAsia"/>
        </w:rPr>
        <w:t>(decrement)</w:t>
      </w:r>
      <w:r w:rsidR="00F84DB8">
        <w:rPr>
          <w:rFonts w:hint="eastAsia"/>
        </w:rPr>
        <w:t>、提领</w:t>
      </w:r>
      <w:r w:rsidR="00F84DB8">
        <w:rPr>
          <w:rFonts w:hint="eastAsia"/>
        </w:rPr>
        <w:t>(dereference)</w:t>
      </w:r>
      <w:r w:rsidR="00F84DB8">
        <w:rPr>
          <w:rFonts w:hint="eastAsia"/>
        </w:rPr>
        <w:t>、成员访问</w:t>
      </w:r>
      <w:r w:rsidR="00F84DB8">
        <w:rPr>
          <w:rFonts w:hint="eastAsia"/>
        </w:rPr>
        <w:t>(member</w:t>
      </w:r>
      <w:r w:rsidR="00F84DB8">
        <w:t xml:space="preserve"> access)</w:t>
      </w:r>
      <w:r w:rsidR="00F84DB8">
        <w:rPr>
          <w:rFonts w:hint="eastAsia"/>
        </w:rPr>
        <w:t>等操作</w:t>
      </w:r>
    </w:p>
    <w:p w14:paraId="384387C3" w14:textId="054620C2" w:rsidR="0066749D" w:rsidRDefault="0066749D" w:rsidP="008460A2">
      <w:r>
        <w:rPr>
          <w:rFonts w:hint="eastAsia"/>
        </w:rPr>
        <w:t>2</w:t>
      </w:r>
      <w:r>
        <w:rPr>
          <w:rFonts w:hint="eastAsia"/>
        </w:rPr>
        <w:t>、为了更大的弹性，</w:t>
      </w:r>
      <w:r>
        <w:rPr>
          <w:rFonts w:hint="eastAsia"/>
        </w:rPr>
        <w:t>SGI</w:t>
      </w:r>
      <w:r>
        <w:rPr>
          <w:rFonts w:hint="eastAsia"/>
        </w:rPr>
        <w:t>将</w:t>
      </w:r>
      <w:r>
        <w:rPr>
          <w:rFonts w:hint="eastAsia"/>
        </w:rPr>
        <w:t>RB-tree</w:t>
      </w:r>
      <w:r>
        <w:rPr>
          <w:rFonts w:hint="eastAsia"/>
        </w:rPr>
        <w:t>迭代器实现分为两层，这种设计理念和</w:t>
      </w:r>
      <w:r>
        <w:rPr>
          <w:rFonts w:hint="eastAsia"/>
        </w:rPr>
        <w:t>slist</w:t>
      </w:r>
      <w:r>
        <w:rPr>
          <w:rFonts w:hint="eastAsia"/>
        </w:rPr>
        <w:t>类似</w:t>
      </w:r>
      <w:r w:rsidR="00A4375C">
        <w:rPr>
          <w:rFonts w:hint="eastAsia"/>
        </w:rPr>
        <w:t>，其主要</w:t>
      </w:r>
      <w:r w:rsidR="000D1B9F">
        <w:rPr>
          <w:rFonts w:hint="eastAsia"/>
        </w:rPr>
        <w:t>关系</w:t>
      </w:r>
      <w:r w:rsidR="00A4375C">
        <w:rPr>
          <w:rFonts w:hint="eastAsia"/>
        </w:rPr>
        <w:t>如下</w:t>
      </w:r>
    </w:p>
    <w:p w14:paraId="0D52EBC8" w14:textId="7984E6A2" w:rsidR="00A4375C" w:rsidRDefault="006E29D2" w:rsidP="004377C6">
      <w:pPr>
        <w:pStyle w:val="a7"/>
        <w:numPr>
          <w:ilvl w:val="0"/>
          <w:numId w:val="82"/>
        </w:numPr>
        <w:ind w:firstLineChars="0"/>
      </w:pPr>
      <w:r>
        <w:rPr>
          <w:rFonts w:hint="eastAsia"/>
        </w:rPr>
        <w:t>__rb_tree_node</w:t>
      </w:r>
      <w:r>
        <w:rPr>
          <w:rFonts w:hint="eastAsia"/>
        </w:rPr>
        <w:t>继承自</w:t>
      </w:r>
      <w:r>
        <w:rPr>
          <w:rFonts w:hint="eastAsia"/>
        </w:rPr>
        <w:t>__rb_tree_node_base</w:t>
      </w:r>
    </w:p>
    <w:p w14:paraId="7A90DB58" w14:textId="6FF84EDB" w:rsidR="006E29D2" w:rsidRPr="00F84DB8" w:rsidRDefault="006E29D2" w:rsidP="004377C6">
      <w:pPr>
        <w:pStyle w:val="a7"/>
        <w:numPr>
          <w:ilvl w:val="0"/>
          <w:numId w:val="82"/>
        </w:numPr>
        <w:ind w:firstLineChars="0"/>
      </w:pPr>
      <w:r>
        <w:t>__rb_tree_iterator</w:t>
      </w:r>
      <w:r>
        <w:rPr>
          <w:rFonts w:hint="eastAsia"/>
        </w:rPr>
        <w:t>继承自</w:t>
      </w:r>
      <w:r>
        <w:rPr>
          <w:rFonts w:hint="eastAsia"/>
        </w:rPr>
        <w:t>__rb_tree_base_iterator</w:t>
      </w:r>
    </w:p>
    <w:p w14:paraId="7FF8AAC2" w14:textId="660271BE" w:rsidR="000D1B9F" w:rsidRDefault="000D1B9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610225">
        <w:rPr>
          <w:rFonts w:hint="eastAsia"/>
        </w:rPr>
        <w:t>RB-tree</w:t>
      </w:r>
      <w:r w:rsidR="00610225">
        <w:rPr>
          <w:rFonts w:hint="eastAsia"/>
        </w:rPr>
        <w:t>迭代器属于双向迭代器，但</w:t>
      </w:r>
      <w:r w:rsidR="00610225" w:rsidRPr="00A4003F">
        <w:rPr>
          <w:rFonts w:hint="eastAsia"/>
          <w:color w:val="FF0000"/>
        </w:rPr>
        <w:t>不具备随机定位能力</w:t>
      </w:r>
      <w:r w:rsidR="00610225">
        <w:rPr>
          <w:rFonts w:hint="eastAsia"/>
        </w:rPr>
        <w:t>，其提领操作和成员访问操作与</w:t>
      </w:r>
      <w:r w:rsidR="00610225">
        <w:rPr>
          <w:rFonts w:hint="eastAsia"/>
        </w:rPr>
        <w:t>list</w:t>
      </w:r>
      <w:r w:rsidR="00610225">
        <w:rPr>
          <w:rFonts w:hint="eastAsia"/>
        </w:rPr>
        <w:t>十分相近</w:t>
      </w:r>
      <w:r w:rsidR="00F34D43">
        <w:rPr>
          <w:rFonts w:hint="eastAsia"/>
        </w:rPr>
        <w:t>，较为特殊的是前进和后退操作</w:t>
      </w:r>
    </w:p>
    <w:p w14:paraId="06D26FFA" w14:textId="2DF26EFD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RB-tree</w:t>
      </w:r>
      <w:r>
        <w:rPr>
          <w:rFonts w:hint="eastAsia"/>
        </w:rPr>
        <w:t>迭代器的前进操作</w:t>
      </w:r>
      <w:r>
        <w:rPr>
          <w:rFonts w:hint="eastAsia"/>
        </w:rPr>
        <w:t>operator</w:t>
      </w:r>
      <w:r>
        <w:t>++()</w:t>
      </w:r>
      <w:r>
        <w:rPr>
          <w:rFonts w:hint="eastAsia"/>
        </w:rPr>
        <w:t>调用了基层迭代器的</w:t>
      </w:r>
      <w:r>
        <w:rPr>
          <w:rFonts w:hint="eastAsia"/>
        </w:rPr>
        <w:t>increment</w:t>
      </w:r>
      <w:r>
        <w:t>()</w:t>
      </w:r>
    </w:p>
    <w:p w14:paraId="48989F86" w14:textId="5954604B" w:rsidR="001C2948" w:rsidRDefault="001C2948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t>RB</w:t>
      </w:r>
      <w:r>
        <w:rPr>
          <w:rFonts w:hint="eastAsia"/>
        </w:rPr>
        <w:t>-tree</w:t>
      </w:r>
      <w:r>
        <w:rPr>
          <w:rFonts w:hint="eastAsia"/>
        </w:rPr>
        <w:t>迭代器的后退操作</w:t>
      </w:r>
      <w:r>
        <w:rPr>
          <w:rFonts w:hint="eastAsia"/>
        </w:rPr>
        <w:t>operator</w:t>
      </w:r>
      <w:r>
        <w:t>--()</w:t>
      </w:r>
      <w:r>
        <w:rPr>
          <w:rFonts w:hint="eastAsia"/>
        </w:rPr>
        <w:t>调用了基层迭代器的</w:t>
      </w:r>
      <w:r>
        <w:rPr>
          <w:rFonts w:hint="eastAsia"/>
        </w:rPr>
        <w:t>decrement</w:t>
      </w:r>
      <w:r>
        <w:t>()</w:t>
      </w:r>
    </w:p>
    <w:p w14:paraId="14FF118A" w14:textId="46A06656" w:rsidR="00BC172A" w:rsidRDefault="00BC172A" w:rsidP="004377C6">
      <w:pPr>
        <w:pStyle w:val="a7"/>
        <w:widowControl/>
        <w:numPr>
          <w:ilvl w:val="0"/>
          <w:numId w:val="83"/>
        </w:numPr>
        <w:ind w:firstLineChars="0"/>
        <w:jc w:val="left"/>
      </w:pPr>
      <w:r>
        <w:rPr>
          <w:rFonts w:hint="eastAsia"/>
        </w:rPr>
        <w:t>前进和后退的行为完全依据二叉树的节点排列法则</w:t>
      </w:r>
    </w:p>
    <w:p w14:paraId="1B290800" w14:textId="58B90192" w:rsidR="000D1B9F" w:rsidRDefault="009A1F46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基层迭代器源码如下</w:t>
      </w:r>
      <w:r w:rsidR="00956437">
        <w:rPr>
          <w:rFonts w:hint="eastAsia"/>
        </w:rPr>
        <w:t>(</w:t>
      </w:r>
      <w:r w:rsidR="00956437" w:rsidRPr="001E0314">
        <w:rPr>
          <w:rFonts w:hint="eastAsia"/>
          <w:color w:val="FF0000"/>
        </w:rPr>
        <w:t>已核对</w:t>
      </w:r>
      <w:r w:rsidR="00956437">
        <w:rPr>
          <w:rFonts w:hint="eastAsia"/>
        </w:rPr>
        <w:t>)(stl</w:t>
      </w:r>
      <w:r w:rsidR="00956437">
        <w:t>_tree.h</w:t>
      </w:r>
      <w:r w:rsidR="00956437">
        <w:rPr>
          <w:rFonts w:hint="eastAsia"/>
        </w:rPr>
        <w:t>)</w:t>
      </w:r>
    </w:p>
    <w:p w14:paraId="744CE44D" w14:textId="77777777" w:rsidR="00355948" w:rsidRDefault="00355948" w:rsidP="00355948">
      <w:pPr>
        <w:widowControl/>
        <w:ind w:leftChars="200" w:left="480"/>
        <w:jc w:val="left"/>
      </w:pPr>
      <w:r>
        <w:t>struct __rb_tree_base_iterator</w:t>
      </w:r>
    </w:p>
    <w:p w14:paraId="44DF4C1E" w14:textId="77777777" w:rsidR="00355948" w:rsidRDefault="00355948" w:rsidP="00355948">
      <w:pPr>
        <w:widowControl/>
        <w:ind w:leftChars="200" w:left="480"/>
        <w:jc w:val="left"/>
      </w:pPr>
      <w:r>
        <w:t>{</w:t>
      </w:r>
    </w:p>
    <w:p w14:paraId="4577F556" w14:textId="47E4C466" w:rsidR="00355948" w:rsidRDefault="00355948" w:rsidP="00355948">
      <w:pPr>
        <w:widowControl/>
        <w:ind w:leftChars="400" w:left="960"/>
        <w:jc w:val="left"/>
      </w:pPr>
      <w:r>
        <w:t>typedef __rb_tree_node_base::base_ptr base_ptr;</w:t>
      </w:r>
    </w:p>
    <w:p w14:paraId="260BC74D" w14:textId="2D128F93" w:rsidR="00355948" w:rsidRDefault="00355948" w:rsidP="00355948">
      <w:pPr>
        <w:widowControl/>
        <w:ind w:leftChars="400" w:left="960"/>
        <w:jc w:val="left"/>
      </w:pPr>
      <w:r>
        <w:t>typedef bidirectional_iterator_tag iterator_category;</w:t>
      </w:r>
    </w:p>
    <w:p w14:paraId="2CE98D65" w14:textId="3C920209" w:rsidR="00355948" w:rsidRDefault="00355948" w:rsidP="00355948">
      <w:pPr>
        <w:widowControl/>
        <w:ind w:leftChars="400" w:left="960"/>
        <w:jc w:val="left"/>
      </w:pPr>
      <w:r>
        <w:t>typedef ptrdiff_t difference_type;</w:t>
      </w:r>
    </w:p>
    <w:p w14:paraId="16E22CEB" w14:textId="2158BD30" w:rsidR="00355948" w:rsidRDefault="00355948" w:rsidP="00355948">
      <w:pPr>
        <w:widowControl/>
        <w:ind w:leftChars="400" w:left="960"/>
        <w:jc w:val="left"/>
      </w:pPr>
      <w:r>
        <w:t>base_ptr node;</w:t>
      </w:r>
      <w:r w:rsidR="00866790" w:rsidRPr="00866790">
        <w:rPr>
          <w:color w:val="00B050"/>
        </w:rPr>
        <w:t>//</w:t>
      </w:r>
      <w:r w:rsidR="00866790" w:rsidRPr="00866790">
        <w:rPr>
          <w:rFonts w:hint="eastAsia"/>
          <w:color w:val="00B050"/>
        </w:rPr>
        <w:t>它用来与容器之间产生一个连接关系</w:t>
      </w:r>
    </w:p>
    <w:p w14:paraId="7DE1E2F2" w14:textId="77777777" w:rsidR="00355948" w:rsidRDefault="00355948" w:rsidP="00355948">
      <w:pPr>
        <w:widowControl/>
        <w:ind w:leftChars="400" w:left="960"/>
        <w:jc w:val="left"/>
      </w:pPr>
    </w:p>
    <w:p w14:paraId="448E2DF0" w14:textId="37B1FF79" w:rsidR="00371708" w:rsidRPr="00371708" w:rsidRDefault="00371708" w:rsidP="00355948">
      <w:pPr>
        <w:widowControl/>
        <w:ind w:leftChars="400" w:left="960"/>
        <w:jc w:val="left"/>
      </w:pPr>
      <w:r w:rsidRPr="004719DF">
        <w:rPr>
          <w:color w:val="00B050"/>
        </w:rPr>
        <w:lastRenderedPageBreak/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++</w:t>
      </w:r>
      <w:r w:rsidRPr="004719DF">
        <w:rPr>
          <w:rFonts w:hint="eastAsia"/>
          <w:color w:val="00B050"/>
        </w:rPr>
        <w:t>内，因为再无他处会调用次函数了</w:t>
      </w:r>
    </w:p>
    <w:p w14:paraId="5DCC6B3A" w14:textId="5C04F093" w:rsidR="00355948" w:rsidRDefault="00355948" w:rsidP="00355948">
      <w:pPr>
        <w:widowControl/>
        <w:ind w:leftChars="400" w:left="960"/>
        <w:jc w:val="left"/>
      </w:pPr>
      <w:r>
        <w:t>void increment()</w:t>
      </w:r>
    </w:p>
    <w:p w14:paraId="063A8018" w14:textId="6777F44D" w:rsidR="00355948" w:rsidRDefault="00355948" w:rsidP="00355948">
      <w:pPr>
        <w:widowControl/>
        <w:ind w:leftChars="400" w:left="960"/>
        <w:jc w:val="left"/>
      </w:pPr>
      <w:r>
        <w:t>{</w:t>
      </w:r>
    </w:p>
    <w:p w14:paraId="0A44A890" w14:textId="77777777" w:rsidR="00B43880" w:rsidRDefault="00355948" w:rsidP="00F14BAE">
      <w:pPr>
        <w:widowControl/>
        <w:ind w:leftChars="600" w:left="1440"/>
        <w:jc w:val="left"/>
      </w:pPr>
      <w:r>
        <w:t>if (node-&gt;right != 0) {</w:t>
      </w:r>
    </w:p>
    <w:p w14:paraId="0D50BB0A" w14:textId="23BCF9B5" w:rsidR="00355948" w:rsidRDefault="006B44E2" w:rsidP="00B43880">
      <w:pPr>
        <w:widowControl/>
        <w:ind w:leftChars="800" w:left="1920"/>
        <w:jc w:val="left"/>
      </w:pPr>
      <w:r w:rsidRPr="006B44E2">
        <w:rPr>
          <w:rFonts w:hint="eastAsia"/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1</w:t>
      </w:r>
      <w:r w:rsidRPr="006B44E2">
        <w:rPr>
          <w:rFonts w:hint="eastAsia"/>
          <w:color w:val="00B050"/>
        </w:rPr>
        <w:t>如果有右子节点，那么后继就是右子树的最小节点</w:t>
      </w:r>
    </w:p>
    <w:p w14:paraId="6D242973" w14:textId="6E36F841" w:rsidR="00355948" w:rsidRDefault="00355948" w:rsidP="00F14BAE">
      <w:pPr>
        <w:widowControl/>
        <w:ind w:leftChars="800" w:left="1920"/>
        <w:jc w:val="left"/>
      </w:pPr>
      <w:r>
        <w:t>node = node-&gt;right;</w:t>
      </w:r>
    </w:p>
    <w:p w14:paraId="1F57112C" w14:textId="4DDEB4B2" w:rsidR="00355948" w:rsidRDefault="00355948" w:rsidP="00F14BAE">
      <w:pPr>
        <w:widowControl/>
        <w:ind w:leftChars="800" w:left="1920"/>
        <w:jc w:val="left"/>
      </w:pPr>
      <w:r>
        <w:t>while (node-&gt;left != 0)</w:t>
      </w:r>
    </w:p>
    <w:p w14:paraId="6A3A8A24" w14:textId="73C6FDD5" w:rsidR="00355948" w:rsidRDefault="00355948" w:rsidP="00F14BAE">
      <w:pPr>
        <w:widowControl/>
        <w:ind w:leftChars="1000" w:left="2400"/>
        <w:jc w:val="left"/>
      </w:pPr>
      <w:r>
        <w:t>node = node-&gt;left;</w:t>
      </w:r>
    </w:p>
    <w:p w14:paraId="62D27A04" w14:textId="3404C72C" w:rsidR="00355948" w:rsidRDefault="00355948" w:rsidP="00F14BAE">
      <w:pPr>
        <w:widowControl/>
        <w:ind w:leftChars="600" w:left="1440"/>
        <w:jc w:val="left"/>
      </w:pPr>
      <w:r>
        <w:t>}</w:t>
      </w:r>
    </w:p>
    <w:p w14:paraId="3F9FDDB8" w14:textId="376C5348" w:rsidR="00355948" w:rsidRDefault="00355948" w:rsidP="00F14BAE">
      <w:pPr>
        <w:widowControl/>
        <w:ind w:leftChars="600" w:left="1440"/>
        <w:jc w:val="left"/>
      </w:pPr>
      <w:r>
        <w:t>else {</w:t>
      </w:r>
      <w:r w:rsidR="007F0FD2" w:rsidRPr="00B93914">
        <w:rPr>
          <w:color w:val="00B050"/>
        </w:rPr>
        <w:t>//</w:t>
      </w:r>
      <w:r w:rsidR="00B43880" w:rsidRPr="00B43880">
        <w:rPr>
          <w:rFonts w:hint="eastAsia"/>
          <w:color w:val="FF0000"/>
        </w:rPr>
        <w:t>情况</w:t>
      </w:r>
      <w:r w:rsidR="00B43880" w:rsidRPr="00B43880">
        <w:rPr>
          <w:rFonts w:hint="eastAsia"/>
          <w:color w:val="FF0000"/>
        </w:rPr>
        <w:t>2</w:t>
      </w:r>
      <w:r w:rsidR="007F0FD2" w:rsidRPr="00B93914">
        <w:rPr>
          <w:rFonts w:hint="eastAsia"/>
          <w:color w:val="00B050"/>
        </w:rPr>
        <w:t>如果没有右子树，那么向上找到第一次满足如下性质</w:t>
      </w:r>
      <w:r w:rsidR="00446172" w:rsidRPr="00B93914">
        <w:rPr>
          <w:rFonts w:hint="eastAsia"/>
          <w:color w:val="00B050"/>
        </w:rPr>
        <w:t>(</w:t>
      </w:r>
      <w:r w:rsidR="00446172" w:rsidRPr="00B93914">
        <w:rPr>
          <w:rFonts w:hint="eastAsia"/>
          <w:color w:val="00B050"/>
        </w:rPr>
        <w:t>某节点是其父节点的左孩子</w:t>
      </w:r>
      <w:r w:rsidR="00446172" w:rsidRPr="00B93914">
        <w:rPr>
          <w:rFonts w:hint="eastAsia"/>
          <w:color w:val="00B050"/>
        </w:rPr>
        <w:t>)</w:t>
      </w:r>
      <w:r w:rsidR="007F0FD2" w:rsidRPr="00B93914">
        <w:rPr>
          <w:rFonts w:hint="eastAsia"/>
          <w:color w:val="00B050"/>
        </w:rPr>
        <w:t>的节点</w:t>
      </w:r>
      <w:r w:rsidR="00E2798B" w:rsidRPr="00B93914">
        <w:rPr>
          <w:rFonts w:hint="eastAsia"/>
          <w:color w:val="00B050"/>
        </w:rPr>
        <w:t>，</w:t>
      </w:r>
      <w:r w:rsidR="00D333B9" w:rsidRPr="00B93914">
        <w:rPr>
          <w:rFonts w:hint="eastAsia"/>
          <w:color w:val="00B050"/>
        </w:rPr>
        <w:t>那么这个父节点就是后继</w:t>
      </w:r>
    </w:p>
    <w:p w14:paraId="7309B5C1" w14:textId="27806C6F" w:rsidR="00355948" w:rsidRDefault="00355948" w:rsidP="00F14BAE">
      <w:pPr>
        <w:widowControl/>
        <w:ind w:leftChars="800" w:left="1920"/>
        <w:jc w:val="left"/>
      </w:pPr>
      <w:r>
        <w:t>base_ptr y = node-&gt;parent;</w:t>
      </w:r>
    </w:p>
    <w:p w14:paraId="568EAC1E" w14:textId="04CCB638" w:rsidR="00355948" w:rsidRDefault="00355948" w:rsidP="00F14BAE">
      <w:pPr>
        <w:widowControl/>
        <w:ind w:leftChars="800" w:left="1920"/>
        <w:jc w:val="left"/>
      </w:pPr>
      <w:r>
        <w:t>while (node == y-&gt;right) {</w:t>
      </w:r>
    </w:p>
    <w:p w14:paraId="3A6DD03E" w14:textId="3C77384B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1DAB018" w14:textId="44B766B1" w:rsidR="00355948" w:rsidRDefault="00355948" w:rsidP="00F14BAE">
      <w:pPr>
        <w:widowControl/>
        <w:ind w:leftChars="1000" w:left="2400"/>
        <w:jc w:val="left"/>
      </w:pPr>
      <w:r>
        <w:t>y = y-&gt;parent;</w:t>
      </w:r>
    </w:p>
    <w:p w14:paraId="5DA24CD4" w14:textId="4AEB7F26" w:rsidR="00355948" w:rsidRDefault="00355948" w:rsidP="00F14BAE">
      <w:pPr>
        <w:widowControl/>
        <w:ind w:leftChars="800" w:left="1920"/>
        <w:jc w:val="left"/>
      </w:pPr>
      <w:r>
        <w:t>}</w:t>
      </w:r>
    </w:p>
    <w:p w14:paraId="366A3F20" w14:textId="4779AF65" w:rsidR="00355948" w:rsidRDefault="00355948" w:rsidP="00F14BAE">
      <w:pPr>
        <w:widowControl/>
        <w:ind w:leftChars="800" w:left="1920"/>
        <w:jc w:val="left"/>
      </w:pPr>
      <w:r>
        <w:t>if (node-&gt;right != y)</w:t>
      </w:r>
    </w:p>
    <w:p w14:paraId="5E6694C8" w14:textId="00E48ACA" w:rsidR="00B43880" w:rsidRDefault="00B43880" w:rsidP="00F14BAE">
      <w:pPr>
        <w:widowControl/>
        <w:ind w:leftChars="1000" w:left="2400"/>
        <w:jc w:val="left"/>
      </w:pPr>
      <w:r w:rsidRPr="00DD64CF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3</w:t>
      </w:r>
      <w:r w:rsidR="00C50DAA" w:rsidRPr="00DD64CF">
        <w:rPr>
          <w:rFonts w:hint="eastAsia"/>
          <w:color w:val="00B050"/>
        </w:rPr>
        <w:t>此时右子节点不等于此时的父节点，此时父节点为后继</w:t>
      </w:r>
    </w:p>
    <w:p w14:paraId="25048DDC" w14:textId="5AAD1EC1" w:rsidR="00355948" w:rsidRDefault="00355948" w:rsidP="00F14BAE">
      <w:pPr>
        <w:widowControl/>
        <w:ind w:leftChars="1000" w:left="2400"/>
        <w:jc w:val="left"/>
      </w:pPr>
      <w:r>
        <w:t>node = y;</w:t>
      </w:r>
    </w:p>
    <w:p w14:paraId="290D09AC" w14:textId="1FD078A4" w:rsidR="00AF02CD" w:rsidRDefault="00C50DAA" w:rsidP="00AF02CD">
      <w:pPr>
        <w:widowControl/>
        <w:ind w:leftChars="800" w:left="1920"/>
        <w:jc w:val="left"/>
      </w:pPr>
      <w:r w:rsidRPr="00EC7891">
        <w:rPr>
          <w:rFonts w:hint="eastAsia"/>
          <w:color w:val="00B050"/>
        </w:rPr>
        <w:t>//</w:t>
      </w:r>
      <w:r w:rsidRPr="00EC7891">
        <w:rPr>
          <w:rFonts w:hint="eastAsia"/>
          <w:color w:val="FF0000"/>
        </w:rPr>
        <w:t>情况</w:t>
      </w:r>
      <w:r w:rsidRPr="00EC7891">
        <w:rPr>
          <w:rFonts w:hint="eastAsia"/>
          <w:color w:val="FF0000"/>
        </w:rPr>
        <w:t>4</w:t>
      </w:r>
    </w:p>
    <w:p w14:paraId="1BB0FC94" w14:textId="62DAB519" w:rsidR="00AF02CD" w:rsidRPr="0089005B" w:rsidRDefault="00AF02CD" w:rsidP="00AF02CD">
      <w:pPr>
        <w:widowControl/>
        <w:ind w:leftChars="800" w:left="1920"/>
        <w:jc w:val="left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以上判断</w:t>
      </w:r>
      <w:r>
        <w:rPr>
          <w:rFonts w:hint="eastAsia"/>
          <w:color w:val="00B050"/>
        </w:rPr>
        <w:t>"</w:t>
      </w:r>
      <w:r>
        <w:rPr>
          <w:rFonts w:hint="eastAsia"/>
          <w:color w:val="00B050"/>
        </w:rPr>
        <w:t>若此时的右子节点不等于此时的父节点</w:t>
      </w:r>
      <w:r>
        <w:rPr>
          <w:rFonts w:hint="eastAsia"/>
          <w:color w:val="00B050"/>
        </w:rPr>
        <w:t>"</w:t>
      </w:r>
      <w:r w:rsidR="003F7329">
        <w:rPr>
          <w:rFonts w:hint="eastAsia"/>
          <w:color w:val="00B050"/>
        </w:rPr>
        <w:t>，是为了应付一种特殊情况：</w:t>
      </w:r>
      <w:r w:rsidR="0089005B">
        <w:rPr>
          <w:rFonts w:hint="eastAsia"/>
          <w:color w:val="00B050"/>
        </w:rPr>
        <w:t>我们欲寻找根节点的下一节点，而此时根节点并没有右子树，即根节点为最大节点，此时</w:t>
      </w:r>
      <w:r w:rsidR="0089005B">
        <w:rPr>
          <w:rFonts w:hint="eastAsia"/>
          <w:color w:val="00B050"/>
        </w:rPr>
        <w:t>header.right</w:t>
      </w:r>
      <w:r w:rsidR="0089005B">
        <w:rPr>
          <w:rFonts w:hint="eastAsia"/>
          <w:color w:val="00B050"/>
        </w:rPr>
        <w:t>指向</w:t>
      </w:r>
      <w:r w:rsidR="0089005B"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，所以上面的循环会导致</w:t>
      </w:r>
      <w:r w:rsidR="0089005B">
        <w:rPr>
          <w:rFonts w:hint="eastAsia"/>
          <w:color w:val="00B050"/>
        </w:rPr>
        <w:t>node</w:t>
      </w:r>
      <w:r w:rsidR="0089005B">
        <w:rPr>
          <w:color w:val="00B050"/>
        </w:rPr>
        <w:t>=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y=header</w:t>
      </w:r>
      <w:r w:rsidR="0089005B">
        <w:rPr>
          <w:color w:val="00B050"/>
        </w:rPr>
        <w:t>.parent=root</w:t>
      </w:r>
      <w:r w:rsidR="0089005B">
        <w:rPr>
          <w:rFonts w:hint="eastAsia"/>
          <w:color w:val="00B050"/>
        </w:rPr>
        <w:t>，从而使得下面这个</w:t>
      </w:r>
      <w:r w:rsidR="0089005B">
        <w:rPr>
          <w:rFonts w:hint="eastAsia"/>
          <w:color w:val="00B050"/>
        </w:rPr>
        <w:t>if</w:t>
      </w:r>
      <w:r w:rsidR="00837992">
        <w:rPr>
          <w:rFonts w:hint="eastAsia"/>
          <w:color w:val="00B050"/>
        </w:rPr>
        <w:t>不</w:t>
      </w:r>
      <w:r w:rsidR="0089005B">
        <w:rPr>
          <w:rFonts w:hint="eastAsia"/>
          <w:color w:val="00B050"/>
        </w:rPr>
        <w:t>成立</w:t>
      </w:r>
      <w:r w:rsidR="00A323A1">
        <w:rPr>
          <w:rFonts w:hint="eastAsia"/>
          <w:color w:val="00B050"/>
        </w:rPr>
        <w:t>，返回的就是</w:t>
      </w:r>
      <w:r w:rsidR="00A323A1">
        <w:rPr>
          <w:rFonts w:hint="eastAsia"/>
          <w:color w:val="00B050"/>
        </w:rPr>
        <w:t>header</w:t>
      </w:r>
      <w:r w:rsidR="00343840">
        <w:rPr>
          <w:rFonts w:hint="eastAsia"/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</w:t>
      </w:r>
      <w:r w:rsidR="00343840">
        <w:rPr>
          <w:rFonts w:hint="eastAsia"/>
          <w:color w:val="00B050"/>
        </w:rPr>
        <w:t>)</w:t>
      </w:r>
    </w:p>
    <w:p w14:paraId="4A1C2844" w14:textId="5E2FFEBF" w:rsidR="0089005B" w:rsidRDefault="0089005B" w:rsidP="00AF02CD">
      <w:pPr>
        <w:widowControl/>
        <w:ind w:leftChars="800" w:left="1920"/>
        <w:jc w:val="left"/>
        <w:rPr>
          <w:color w:val="00B050"/>
        </w:rPr>
      </w:pPr>
    </w:p>
    <w:p w14:paraId="30D06276" w14:textId="3B9FE76C" w:rsidR="0089005B" w:rsidRDefault="00732064" w:rsidP="00AF02CD">
      <w:pPr>
        <w:widowControl/>
        <w:ind w:leftChars="800" w:left="1920"/>
        <w:jc w:val="left"/>
      </w:pPr>
      <w:r>
        <w:rPr>
          <w:rFonts w:hint="eastAsia"/>
          <w:color w:val="00B050"/>
        </w:rPr>
        <w:t>//</w:t>
      </w:r>
      <w:r w:rsidR="0089005B">
        <w:rPr>
          <w:rFonts w:hint="eastAsia"/>
          <w:color w:val="00B050"/>
        </w:rPr>
        <w:t>当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节点是最大节点</w:t>
      </w:r>
      <w:r>
        <w:rPr>
          <w:rFonts w:hint="eastAsia"/>
          <w:color w:val="00B050"/>
        </w:rPr>
        <w:t>，但</w:t>
      </w:r>
      <w:r>
        <w:rPr>
          <w:rFonts w:hint="eastAsia"/>
          <w:color w:val="00B050"/>
        </w:rPr>
        <w:t>node</w:t>
      </w:r>
      <w:r>
        <w:rPr>
          <w:rFonts w:hint="eastAsia"/>
          <w:color w:val="00B050"/>
        </w:rPr>
        <w:t>不是</w:t>
      </w:r>
      <w:r>
        <w:rPr>
          <w:rFonts w:hint="eastAsia"/>
          <w:color w:val="00B050"/>
        </w:rPr>
        <w:t>root</w:t>
      </w:r>
      <w:r w:rsidR="0089005B">
        <w:rPr>
          <w:rFonts w:hint="eastAsia"/>
          <w:color w:val="00B050"/>
        </w:rPr>
        <w:t>时，通过上面的循环，</w:t>
      </w:r>
      <w:r w:rsidR="0089005B">
        <w:rPr>
          <w:rFonts w:hint="eastAsia"/>
          <w:color w:val="00B050"/>
        </w:rPr>
        <w:t>y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header</w:t>
      </w:r>
      <w:r w:rsidR="0089005B">
        <w:rPr>
          <w:rFonts w:hint="eastAsia"/>
          <w:color w:val="00B050"/>
        </w:rPr>
        <w:t>，</w:t>
      </w:r>
      <w:r w:rsidR="0089005B">
        <w:rPr>
          <w:rFonts w:hint="eastAsia"/>
          <w:color w:val="00B050"/>
        </w:rPr>
        <w:t>node</w:t>
      </w:r>
      <w:r w:rsidR="0089005B">
        <w:rPr>
          <w:rFonts w:hint="eastAsia"/>
          <w:color w:val="00B050"/>
        </w:rPr>
        <w:t>会指向</w:t>
      </w:r>
      <w:r w:rsidR="0089005B">
        <w:rPr>
          <w:rFonts w:hint="eastAsia"/>
          <w:color w:val="00B050"/>
        </w:rPr>
        <w:t>root</w:t>
      </w:r>
      <w:r w:rsidR="002D15E4">
        <w:rPr>
          <w:rFonts w:hint="eastAsia"/>
          <w:color w:val="00B050"/>
        </w:rPr>
        <w:t>，因此</w:t>
      </w:r>
      <w:r w:rsidR="002D15E4">
        <w:rPr>
          <w:rFonts w:hint="eastAsia"/>
          <w:color w:val="00B050"/>
        </w:rPr>
        <w:t>if</w:t>
      </w:r>
      <w:r w:rsidR="002D15E4">
        <w:rPr>
          <w:rFonts w:hint="eastAsia"/>
          <w:color w:val="00B050"/>
        </w:rPr>
        <w:t>条件成立</w:t>
      </w:r>
      <w:r w:rsidR="00343840">
        <w:rPr>
          <w:rFonts w:hint="eastAsia"/>
          <w:color w:val="00B050"/>
        </w:rPr>
        <w:t>，返回的就是</w:t>
      </w:r>
      <w:r w:rsidR="00343840">
        <w:rPr>
          <w:rFonts w:hint="eastAsia"/>
          <w:color w:val="00B050"/>
        </w:rPr>
        <w:t>header</w:t>
      </w:r>
      <w:r w:rsidR="00343840">
        <w:rPr>
          <w:color w:val="00B050"/>
        </w:rPr>
        <w:t>(</w:t>
      </w:r>
      <w:r w:rsidR="00343840">
        <w:rPr>
          <w:rFonts w:hint="eastAsia"/>
          <w:color w:val="00B050"/>
        </w:rPr>
        <w:t>即</w:t>
      </w:r>
      <w:r w:rsidR="00343840">
        <w:rPr>
          <w:rFonts w:hint="eastAsia"/>
          <w:color w:val="00B050"/>
        </w:rPr>
        <w:t>end</w:t>
      </w:r>
      <w:r w:rsidR="00343840">
        <w:rPr>
          <w:color w:val="00B050"/>
        </w:rPr>
        <w:t>())</w:t>
      </w:r>
    </w:p>
    <w:p w14:paraId="3AC30597" w14:textId="13E3E676" w:rsidR="00355948" w:rsidRDefault="00355948" w:rsidP="00F14BAE">
      <w:pPr>
        <w:widowControl/>
        <w:ind w:leftChars="600" w:left="1440"/>
        <w:jc w:val="left"/>
      </w:pPr>
      <w:r>
        <w:t>}</w:t>
      </w:r>
    </w:p>
    <w:p w14:paraId="156C6C87" w14:textId="4890939F" w:rsidR="00355948" w:rsidRDefault="00355948" w:rsidP="004719DF">
      <w:pPr>
        <w:widowControl/>
        <w:ind w:leftChars="400" w:left="960"/>
        <w:jc w:val="left"/>
      </w:pPr>
      <w:r>
        <w:t>}</w:t>
      </w:r>
    </w:p>
    <w:p w14:paraId="6D7C23BC" w14:textId="3C905CB3" w:rsidR="004719DF" w:rsidRDefault="004719DF" w:rsidP="004719DF">
      <w:pPr>
        <w:widowControl/>
        <w:ind w:leftChars="400" w:left="960"/>
        <w:jc w:val="left"/>
      </w:pPr>
      <w:r w:rsidRPr="004719DF">
        <w:rPr>
          <w:color w:val="00B050"/>
        </w:rPr>
        <w:t>//</w:t>
      </w:r>
      <w:r w:rsidRPr="004719DF">
        <w:rPr>
          <w:rFonts w:hint="eastAsia"/>
          <w:color w:val="00B050"/>
        </w:rPr>
        <w:t>其实可以实现与</w:t>
      </w:r>
      <w:r w:rsidRPr="004719DF">
        <w:rPr>
          <w:rFonts w:hint="eastAsia"/>
          <w:color w:val="00B050"/>
        </w:rPr>
        <w:t>operator</w:t>
      </w:r>
      <w:r>
        <w:rPr>
          <w:rFonts w:hint="eastAsia"/>
          <w:color w:val="00B050"/>
        </w:rPr>
        <w:t>--</w:t>
      </w:r>
      <w:r w:rsidRPr="004719DF">
        <w:rPr>
          <w:rFonts w:hint="eastAsia"/>
          <w:color w:val="00B050"/>
        </w:rPr>
        <w:t>内，因为再无他处会调用次函数了</w:t>
      </w:r>
    </w:p>
    <w:p w14:paraId="7B8C2B6A" w14:textId="471EA905" w:rsidR="00355948" w:rsidRDefault="00355948" w:rsidP="00B437B3">
      <w:pPr>
        <w:widowControl/>
        <w:ind w:leftChars="400" w:left="960"/>
        <w:jc w:val="left"/>
      </w:pPr>
      <w:r>
        <w:t>void decrement()</w:t>
      </w:r>
    </w:p>
    <w:p w14:paraId="4B6A8070" w14:textId="408D0107" w:rsidR="00355948" w:rsidRDefault="00355948" w:rsidP="00B437B3">
      <w:pPr>
        <w:widowControl/>
        <w:ind w:leftChars="400" w:left="960"/>
        <w:jc w:val="left"/>
      </w:pPr>
      <w:r>
        <w:t>{</w:t>
      </w:r>
    </w:p>
    <w:p w14:paraId="4FCE1723" w14:textId="542A3A4B" w:rsidR="00355948" w:rsidRDefault="00355948" w:rsidP="00B437B3">
      <w:pPr>
        <w:widowControl/>
        <w:ind w:leftChars="600" w:left="1440"/>
        <w:jc w:val="left"/>
      </w:pPr>
      <w:r>
        <w:t>if (node-&gt;color == __rb_tree_red &amp;&amp;</w:t>
      </w:r>
    </w:p>
    <w:p w14:paraId="2628D3F8" w14:textId="77777777" w:rsidR="00CD0EB5" w:rsidRDefault="00355948" w:rsidP="00B437B3">
      <w:pPr>
        <w:widowControl/>
        <w:ind w:leftChars="600" w:left="1440"/>
        <w:jc w:val="left"/>
        <w:rPr>
          <w:color w:val="00B050"/>
        </w:rPr>
      </w:pPr>
      <w:r>
        <w:t>node-&gt;parent-&gt;parent == node)</w:t>
      </w:r>
    </w:p>
    <w:p w14:paraId="305A7A60" w14:textId="59451EFE" w:rsidR="00355948" w:rsidRDefault="00513463" w:rsidP="00CD0EB5">
      <w:pPr>
        <w:widowControl/>
        <w:ind w:leftChars="800" w:left="1920"/>
        <w:jc w:val="left"/>
      </w:pPr>
      <w:r w:rsidRPr="00475710">
        <w:rPr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1</w:t>
      </w:r>
      <w:r w:rsidRPr="00475710">
        <w:rPr>
          <w:rFonts w:hint="eastAsia"/>
          <w:color w:val="00B050"/>
        </w:rPr>
        <w:t>以上情况发生于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时，亦即</w:t>
      </w:r>
      <w:r w:rsidRPr="00475710">
        <w:rPr>
          <w:rFonts w:hint="eastAsia"/>
          <w:color w:val="00B050"/>
        </w:rPr>
        <w:t>node</w:t>
      </w:r>
      <w:r w:rsidRPr="00475710">
        <w:rPr>
          <w:rFonts w:hint="eastAsia"/>
          <w:color w:val="00B050"/>
        </w:rPr>
        <w:t>为</w:t>
      </w:r>
      <w:r w:rsidRPr="00475710">
        <w:rPr>
          <w:rFonts w:hint="eastAsia"/>
          <w:color w:val="00B050"/>
        </w:rPr>
        <w:t>end</w:t>
      </w:r>
      <w:r w:rsidRPr="00475710">
        <w:rPr>
          <w:color w:val="00B050"/>
        </w:rPr>
        <w:t>()</w:t>
      </w:r>
      <w:r w:rsidRPr="00475710">
        <w:rPr>
          <w:rFonts w:hint="eastAsia"/>
          <w:color w:val="00B050"/>
        </w:rPr>
        <w:t>时，注意</w:t>
      </w:r>
      <w:r w:rsidRPr="00475710">
        <w:rPr>
          <w:rFonts w:hint="eastAsia"/>
          <w:color w:val="00B050"/>
        </w:rPr>
        <w:t>header</w:t>
      </w:r>
      <w:r w:rsidRPr="00475710">
        <w:rPr>
          <w:rFonts w:hint="eastAsia"/>
          <w:color w:val="00B050"/>
        </w:rPr>
        <w:t>之右子节点即</w:t>
      </w:r>
      <w:r w:rsidRPr="00475710">
        <w:rPr>
          <w:rFonts w:hint="eastAsia"/>
          <w:color w:val="00B050"/>
        </w:rPr>
        <w:t>mostright</w:t>
      </w:r>
      <w:r w:rsidRPr="00475710">
        <w:rPr>
          <w:rFonts w:hint="eastAsia"/>
          <w:color w:val="00B050"/>
        </w:rPr>
        <w:t>，指向整棵树的</w:t>
      </w:r>
      <w:r w:rsidRPr="00475710">
        <w:rPr>
          <w:rFonts w:hint="eastAsia"/>
          <w:color w:val="00B050"/>
        </w:rPr>
        <w:t>max</w:t>
      </w:r>
      <w:r w:rsidRPr="00475710">
        <w:rPr>
          <w:rFonts w:hint="eastAsia"/>
          <w:color w:val="00B050"/>
        </w:rPr>
        <w:t>节点</w:t>
      </w:r>
    </w:p>
    <w:p w14:paraId="2238C520" w14:textId="378FD00F" w:rsidR="004A2242" w:rsidRDefault="00355948" w:rsidP="00B437B3">
      <w:pPr>
        <w:widowControl/>
        <w:ind w:leftChars="800" w:left="1920"/>
        <w:jc w:val="left"/>
      </w:pPr>
      <w:r>
        <w:t>node = node-&gt;right;</w:t>
      </w:r>
    </w:p>
    <w:p w14:paraId="0AFB6149" w14:textId="0603B854" w:rsidR="00513463" w:rsidRDefault="00355948" w:rsidP="00B437B3">
      <w:pPr>
        <w:widowControl/>
        <w:ind w:leftChars="600" w:left="1440"/>
        <w:jc w:val="left"/>
      </w:pPr>
      <w:r>
        <w:t>else if (node-&gt;left != 0) {</w:t>
      </w:r>
    </w:p>
    <w:p w14:paraId="76042789" w14:textId="0FFDE8F0" w:rsidR="00513463" w:rsidRDefault="00513463" w:rsidP="00B437B3">
      <w:pPr>
        <w:widowControl/>
        <w:ind w:leftChars="800" w:left="1920"/>
        <w:jc w:val="left"/>
      </w:pPr>
      <w:r w:rsidRPr="00CD0EB5">
        <w:rPr>
          <w:rFonts w:hint="eastAsia"/>
          <w:color w:val="00B050"/>
        </w:rPr>
        <w:lastRenderedPageBreak/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2</w:t>
      </w:r>
      <w:r w:rsidRPr="00CD0EB5">
        <w:rPr>
          <w:rFonts w:hint="eastAsia"/>
          <w:color w:val="00B050"/>
        </w:rPr>
        <w:t>如果</w:t>
      </w:r>
      <w:r w:rsidR="00CD0EB5" w:rsidRPr="00CD0EB5">
        <w:rPr>
          <w:rFonts w:hint="eastAsia"/>
          <w:color w:val="00B050"/>
        </w:rPr>
        <w:t>有左子节点，那么前继就是左子树的最大节点</w:t>
      </w:r>
    </w:p>
    <w:p w14:paraId="0462EFD4" w14:textId="57C32F8D" w:rsidR="00355948" w:rsidRDefault="00355948" w:rsidP="00B437B3">
      <w:pPr>
        <w:widowControl/>
        <w:ind w:leftChars="800" w:left="1920"/>
        <w:jc w:val="left"/>
      </w:pPr>
      <w:r>
        <w:t>base_ptr y = node-&gt;left;</w:t>
      </w:r>
    </w:p>
    <w:p w14:paraId="62975634" w14:textId="3F6D9A17" w:rsidR="00355948" w:rsidRDefault="00355948" w:rsidP="00B437B3">
      <w:pPr>
        <w:widowControl/>
        <w:ind w:leftChars="800" w:left="1920"/>
        <w:jc w:val="left"/>
      </w:pPr>
      <w:r>
        <w:t>while (y-&gt;right != 0)</w:t>
      </w:r>
    </w:p>
    <w:p w14:paraId="62D2FFF3" w14:textId="280D5ECD" w:rsidR="00355948" w:rsidRDefault="00355948" w:rsidP="00B437B3">
      <w:pPr>
        <w:widowControl/>
        <w:ind w:leftChars="1000" w:left="2400"/>
        <w:jc w:val="left"/>
      </w:pPr>
      <w:r>
        <w:t>y = y-&gt;right;</w:t>
      </w:r>
    </w:p>
    <w:p w14:paraId="53B1FF2B" w14:textId="73FC1363" w:rsidR="00355948" w:rsidRDefault="00355948" w:rsidP="00B437B3">
      <w:pPr>
        <w:widowControl/>
        <w:ind w:leftChars="800" w:left="1920"/>
        <w:jc w:val="left"/>
      </w:pPr>
      <w:r>
        <w:t>node = y;</w:t>
      </w:r>
    </w:p>
    <w:p w14:paraId="6E96F20E" w14:textId="7AAA25ED" w:rsidR="00355948" w:rsidRDefault="00355948" w:rsidP="00B437B3">
      <w:pPr>
        <w:widowControl/>
        <w:ind w:leftChars="600" w:left="1440"/>
        <w:jc w:val="left"/>
      </w:pPr>
      <w:r>
        <w:t>}</w:t>
      </w:r>
    </w:p>
    <w:p w14:paraId="2FD0F055" w14:textId="3095426F" w:rsidR="00355948" w:rsidRDefault="00355948" w:rsidP="00B437B3">
      <w:pPr>
        <w:widowControl/>
        <w:ind w:leftChars="600" w:left="1440"/>
        <w:jc w:val="left"/>
      </w:pPr>
      <w:r>
        <w:t>else {</w:t>
      </w:r>
    </w:p>
    <w:p w14:paraId="2D782FCD" w14:textId="500C516B" w:rsidR="00C62B63" w:rsidRDefault="00C62B63" w:rsidP="00E51E45">
      <w:pPr>
        <w:widowControl/>
        <w:ind w:leftChars="800" w:left="1920"/>
        <w:jc w:val="left"/>
      </w:pPr>
      <w:r w:rsidRPr="00801E50">
        <w:rPr>
          <w:rFonts w:hint="eastAsia"/>
          <w:color w:val="00B050"/>
        </w:rPr>
        <w:t>//</w:t>
      </w:r>
      <w:r w:rsidR="00E42064" w:rsidRPr="00E42064">
        <w:rPr>
          <w:rFonts w:hint="eastAsia"/>
          <w:color w:val="FF0000"/>
        </w:rPr>
        <w:t>情况</w:t>
      </w:r>
      <w:r w:rsidR="00E42064" w:rsidRPr="00E42064">
        <w:rPr>
          <w:rFonts w:hint="eastAsia"/>
          <w:color w:val="FF0000"/>
        </w:rPr>
        <w:t>3</w:t>
      </w:r>
      <w:r w:rsidRPr="00801E50">
        <w:rPr>
          <w:rFonts w:hint="eastAsia"/>
          <w:color w:val="00B050"/>
        </w:rPr>
        <w:t>如果非根节点也没有左子树</w:t>
      </w:r>
      <w:r w:rsidR="00B671DE" w:rsidRPr="00801E50">
        <w:rPr>
          <w:rFonts w:hint="eastAsia"/>
          <w:color w:val="00B050"/>
        </w:rPr>
        <w:t>，那么向上找到第一次满足如下性质</w:t>
      </w:r>
      <w:r w:rsidR="00B671DE" w:rsidRPr="00801E50">
        <w:rPr>
          <w:rFonts w:hint="eastAsia"/>
          <w:color w:val="00B050"/>
        </w:rPr>
        <w:t>(</w:t>
      </w:r>
      <w:r w:rsidR="00B671DE" w:rsidRPr="00801E50">
        <w:rPr>
          <w:rFonts w:hint="eastAsia"/>
          <w:color w:val="00B050"/>
        </w:rPr>
        <w:t>某节点是其父节点的右孩子</w:t>
      </w:r>
      <w:r w:rsidR="00B671DE" w:rsidRPr="00801E50">
        <w:rPr>
          <w:rFonts w:hint="eastAsia"/>
          <w:color w:val="00B050"/>
        </w:rPr>
        <w:t>)</w:t>
      </w:r>
      <w:r w:rsidR="00B671DE" w:rsidRPr="00801E50">
        <w:rPr>
          <w:rFonts w:hint="eastAsia"/>
          <w:color w:val="00B050"/>
        </w:rPr>
        <w:t>的节点，那么这个父节点就是前继</w:t>
      </w:r>
    </w:p>
    <w:p w14:paraId="7DA0C06C" w14:textId="31308557" w:rsidR="00355948" w:rsidRDefault="00355948" w:rsidP="00E51E45">
      <w:pPr>
        <w:widowControl/>
        <w:ind w:leftChars="800" w:left="1920"/>
        <w:jc w:val="left"/>
      </w:pPr>
      <w:r>
        <w:t>base_ptr y = node-&gt;parent;</w:t>
      </w:r>
    </w:p>
    <w:p w14:paraId="1B02DD62" w14:textId="4A842294" w:rsidR="00355948" w:rsidRDefault="00355948" w:rsidP="00E51E45">
      <w:pPr>
        <w:widowControl/>
        <w:ind w:leftChars="800" w:left="1920"/>
        <w:jc w:val="left"/>
      </w:pPr>
      <w:r>
        <w:t>while (node == y-&gt;left) {</w:t>
      </w:r>
    </w:p>
    <w:p w14:paraId="57F3ACAD" w14:textId="19EBCC91" w:rsidR="00355948" w:rsidRDefault="00355948" w:rsidP="00E51E45">
      <w:pPr>
        <w:widowControl/>
        <w:ind w:leftChars="1000" w:left="2400"/>
        <w:jc w:val="left"/>
      </w:pPr>
      <w:r>
        <w:t>node = y;</w:t>
      </w:r>
    </w:p>
    <w:p w14:paraId="3A344BE7" w14:textId="0E9B9E16" w:rsidR="00355948" w:rsidRDefault="00355948" w:rsidP="00E51E45">
      <w:pPr>
        <w:widowControl/>
        <w:ind w:leftChars="1000" w:left="2400"/>
        <w:jc w:val="left"/>
      </w:pPr>
      <w:r>
        <w:t>y = y-&gt;parent;</w:t>
      </w:r>
    </w:p>
    <w:p w14:paraId="0350BBB5" w14:textId="25AFB4D7" w:rsidR="00355948" w:rsidRDefault="00355948" w:rsidP="00E51E45">
      <w:pPr>
        <w:widowControl/>
        <w:ind w:leftChars="800" w:left="1920"/>
        <w:jc w:val="left"/>
      </w:pPr>
      <w:r>
        <w:t>}</w:t>
      </w:r>
    </w:p>
    <w:p w14:paraId="4B3DB99D" w14:textId="1C7FFF50" w:rsidR="00355948" w:rsidRDefault="00355948" w:rsidP="00E51E45">
      <w:pPr>
        <w:widowControl/>
        <w:ind w:leftChars="800" w:left="1920"/>
        <w:jc w:val="left"/>
      </w:pPr>
      <w:r>
        <w:t>node = y;</w:t>
      </w:r>
    </w:p>
    <w:p w14:paraId="1A0691FC" w14:textId="3A0F637B" w:rsidR="00355948" w:rsidRDefault="00355948" w:rsidP="00B437B3">
      <w:pPr>
        <w:widowControl/>
        <w:ind w:leftChars="600" w:left="1440"/>
        <w:jc w:val="left"/>
      </w:pPr>
      <w:r>
        <w:t>}</w:t>
      </w:r>
    </w:p>
    <w:p w14:paraId="091B21C7" w14:textId="589D18E9" w:rsidR="00355948" w:rsidRDefault="00355948" w:rsidP="00B437B3">
      <w:pPr>
        <w:widowControl/>
        <w:ind w:leftChars="400" w:left="960"/>
        <w:jc w:val="left"/>
      </w:pPr>
      <w:r>
        <w:t>}</w:t>
      </w:r>
    </w:p>
    <w:p w14:paraId="4C7E2AFC" w14:textId="70EB8FBB" w:rsidR="00956437" w:rsidRDefault="00355948" w:rsidP="00355948">
      <w:pPr>
        <w:widowControl/>
        <w:ind w:leftChars="200" w:left="480"/>
        <w:jc w:val="left"/>
      </w:pPr>
      <w:r>
        <w:t>};</w:t>
      </w:r>
    </w:p>
    <w:p w14:paraId="70AC43C8" w14:textId="51346DA3" w:rsidR="00BA34A0" w:rsidRDefault="00BA34A0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上层迭代器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FDB9C2" w14:textId="77777777" w:rsidR="006556C0" w:rsidRDefault="006556C0" w:rsidP="006556C0">
      <w:pPr>
        <w:widowControl/>
        <w:ind w:leftChars="200" w:left="480"/>
        <w:jc w:val="left"/>
      </w:pPr>
      <w:r>
        <w:t>template &lt;class Value, class Ref, class Ptr&gt;</w:t>
      </w:r>
    </w:p>
    <w:p w14:paraId="03CC2DE8" w14:textId="77777777" w:rsidR="006556C0" w:rsidRDefault="006556C0" w:rsidP="006556C0">
      <w:pPr>
        <w:widowControl/>
        <w:ind w:leftChars="200" w:left="480"/>
        <w:jc w:val="left"/>
      </w:pPr>
      <w:r>
        <w:t>struct __rb_tree_iterator : public __rb_tree_base_iterator</w:t>
      </w:r>
    </w:p>
    <w:p w14:paraId="4B09DC5F" w14:textId="77777777" w:rsidR="006556C0" w:rsidRDefault="006556C0" w:rsidP="006556C0">
      <w:pPr>
        <w:widowControl/>
        <w:ind w:leftChars="200" w:left="480"/>
        <w:jc w:val="left"/>
      </w:pPr>
      <w:r>
        <w:t>{</w:t>
      </w:r>
    </w:p>
    <w:p w14:paraId="5458001A" w14:textId="1BEB4D2B" w:rsidR="006556C0" w:rsidRDefault="006556C0" w:rsidP="00DD3CB8">
      <w:pPr>
        <w:widowControl/>
        <w:ind w:leftChars="400" w:left="960"/>
        <w:jc w:val="left"/>
      </w:pPr>
      <w:r>
        <w:t>typedef Value value_type;</w:t>
      </w:r>
    </w:p>
    <w:p w14:paraId="4F08CC3F" w14:textId="11A5FF59" w:rsidR="006556C0" w:rsidRDefault="006556C0" w:rsidP="00DD3CB8">
      <w:pPr>
        <w:widowControl/>
        <w:ind w:leftChars="400" w:left="960"/>
        <w:jc w:val="left"/>
      </w:pPr>
      <w:r>
        <w:t>typedef Ref reference;</w:t>
      </w:r>
    </w:p>
    <w:p w14:paraId="1F906ED2" w14:textId="432D3EAB" w:rsidR="006556C0" w:rsidRDefault="006556C0" w:rsidP="00DD3CB8">
      <w:pPr>
        <w:widowControl/>
        <w:ind w:leftChars="400" w:left="960"/>
        <w:jc w:val="left"/>
      </w:pPr>
      <w:r>
        <w:t>typedef Ptr pointer;</w:t>
      </w:r>
    </w:p>
    <w:p w14:paraId="02F83147" w14:textId="259E7A4C" w:rsidR="006556C0" w:rsidRDefault="006556C0" w:rsidP="00DD3CB8">
      <w:pPr>
        <w:widowControl/>
        <w:ind w:leftChars="400" w:left="960"/>
        <w:jc w:val="left"/>
      </w:pPr>
      <w:r>
        <w:t>typedef __rb_tree_iterator&lt;Val</w:t>
      </w:r>
      <w:r w:rsidR="00DD3CB8">
        <w:t xml:space="preserve">ue, Value&amp;, Value*&gt; </w:t>
      </w:r>
      <w:r>
        <w:t>iterator;</w:t>
      </w:r>
    </w:p>
    <w:p w14:paraId="2C8D09E4" w14:textId="77777777" w:rsidR="00DD3CB8" w:rsidRDefault="006556C0" w:rsidP="00DD3CB8">
      <w:pPr>
        <w:widowControl/>
        <w:ind w:leftChars="400" w:left="960"/>
        <w:jc w:val="left"/>
      </w:pPr>
      <w:r>
        <w:t xml:space="preserve">typedef __rb_tree_iterator&lt;Value, const Value&amp;, const Value*&gt; </w:t>
      </w:r>
    </w:p>
    <w:p w14:paraId="0687331C" w14:textId="0B96A037" w:rsidR="006556C0" w:rsidRDefault="006556C0" w:rsidP="00DD3CB8">
      <w:pPr>
        <w:widowControl/>
        <w:ind w:leftChars="2500" w:left="6000"/>
        <w:jc w:val="left"/>
      </w:pPr>
      <w:r>
        <w:t>const_iterator;</w:t>
      </w:r>
    </w:p>
    <w:p w14:paraId="0BC06323" w14:textId="39C1343D" w:rsidR="006556C0" w:rsidRDefault="006556C0" w:rsidP="00DD3CB8">
      <w:pPr>
        <w:widowControl/>
        <w:ind w:leftChars="400" w:left="960"/>
        <w:jc w:val="left"/>
      </w:pPr>
      <w:r>
        <w:t>typedef __rb_tree_iterator&lt;Value, Ref, Ptr&gt; self;</w:t>
      </w:r>
    </w:p>
    <w:p w14:paraId="6EA7F564" w14:textId="398A43BF" w:rsidR="006556C0" w:rsidRDefault="006556C0" w:rsidP="00DD3CB8">
      <w:pPr>
        <w:widowControl/>
        <w:ind w:leftChars="400" w:left="960"/>
        <w:jc w:val="left"/>
      </w:pPr>
      <w:r>
        <w:t>typedef __rb_tree_node&lt;Value&gt;* link_type;</w:t>
      </w:r>
    </w:p>
    <w:p w14:paraId="3C7DFD69" w14:textId="77777777" w:rsidR="006556C0" w:rsidRDefault="006556C0" w:rsidP="00DD3CB8">
      <w:pPr>
        <w:widowControl/>
        <w:ind w:leftChars="400" w:left="960"/>
        <w:jc w:val="left"/>
      </w:pPr>
    </w:p>
    <w:p w14:paraId="486F704C" w14:textId="21E6B739" w:rsidR="006556C0" w:rsidRDefault="006556C0" w:rsidP="00DD3CB8">
      <w:pPr>
        <w:widowControl/>
        <w:ind w:leftChars="400" w:left="960"/>
        <w:jc w:val="left"/>
      </w:pPr>
      <w:r>
        <w:t>__rb_tree_iterator() {}</w:t>
      </w:r>
    </w:p>
    <w:p w14:paraId="7633F490" w14:textId="366F5ECB" w:rsidR="006556C0" w:rsidRDefault="006556C0" w:rsidP="00DD3CB8">
      <w:pPr>
        <w:widowControl/>
        <w:ind w:leftChars="400" w:left="960"/>
        <w:jc w:val="left"/>
      </w:pPr>
      <w:r>
        <w:t>__rb_tree_iterator(link_type x) { node = x; }</w:t>
      </w:r>
    </w:p>
    <w:p w14:paraId="423A3A2A" w14:textId="1F7343AD" w:rsidR="006556C0" w:rsidRDefault="006556C0" w:rsidP="00DD3CB8">
      <w:pPr>
        <w:widowControl/>
        <w:ind w:leftChars="400" w:left="960"/>
        <w:jc w:val="left"/>
      </w:pPr>
      <w:r>
        <w:t>__rb_tree_iterator(const iterator&amp; it) { node = it.node; }</w:t>
      </w:r>
    </w:p>
    <w:p w14:paraId="4ED62EDB" w14:textId="77777777" w:rsidR="006556C0" w:rsidRDefault="006556C0" w:rsidP="00DD3CB8">
      <w:pPr>
        <w:widowControl/>
        <w:ind w:leftChars="400" w:left="960"/>
        <w:jc w:val="left"/>
      </w:pPr>
    </w:p>
    <w:p w14:paraId="09D059FC" w14:textId="230F610E" w:rsidR="006556C0" w:rsidRDefault="006556C0" w:rsidP="00DD3CB8">
      <w:pPr>
        <w:widowControl/>
        <w:ind w:leftChars="400" w:left="960"/>
        <w:jc w:val="left"/>
      </w:pPr>
      <w:r>
        <w:t>reference operator*() const { return link_type(node)-&gt;value_field; }</w:t>
      </w:r>
    </w:p>
    <w:p w14:paraId="1918C488" w14:textId="77777777" w:rsidR="006556C0" w:rsidRDefault="006556C0" w:rsidP="00591A03">
      <w:pPr>
        <w:widowControl/>
        <w:ind w:leftChars="200" w:left="480"/>
        <w:jc w:val="left"/>
      </w:pPr>
      <w:r>
        <w:t>#ifndef __SGI_STL_NO_ARROW_OPERATOR</w:t>
      </w:r>
    </w:p>
    <w:p w14:paraId="663860C8" w14:textId="5F10ECCB" w:rsidR="006556C0" w:rsidRDefault="006556C0" w:rsidP="00DD3CB8">
      <w:pPr>
        <w:widowControl/>
        <w:ind w:leftChars="400" w:left="960"/>
        <w:jc w:val="left"/>
      </w:pPr>
      <w:r>
        <w:t>pointer operator-&gt;() const { return &amp;(operator*()); }</w:t>
      </w:r>
    </w:p>
    <w:p w14:paraId="1BE5CE85" w14:textId="77777777" w:rsidR="006556C0" w:rsidRDefault="006556C0" w:rsidP="00591A03">
      <w:pPr>
        <w:widowControl/>
        <w:ind w:leftChars="200" w:left="480"/>
        <w:jc w:val="left"/>
      </w:pPr>
      <w:r>
        <w:t>#endif /* __SGI_STL_NO_ARROW_OPERATOR */</w:t>
      </w:r>
    </w:p>
    <w:p w14:paraId="5A309370" w14:textId="77777777" w:rsidR="006556C0" w:rsidRDefault="006556C0" w:rsidP="00DD3CB8">
      <w:pPr>
        <w:widowControl/>
        <w:ind w:leftChars="400" w:left="960"/>
        <w:jc w:val="left"/>
      </w:pPr>
    </w:p>
    <w:p w14:paraId="149528B3" w14:textId="0B0BD9D7" w:rsidR="006556C0" w:rsidRDefault="006556C0" w:rsidP="00DD3CB8">
      <w:pPr>
        <w:widowControl/>
        <w:ind w:leftChars="400" w:left="960"/>
        <w:jc w:val="left"/>
      </w:pPr>
      <w:r>
        <w:t>self&amp; operator++() { increment(); return *this; }</w:t>
      </w:r>
    </w:p>
    <w:p w14:paraId="39471BEA" w14:textId="514016AB" w:rsidR="006556C0" w:rsidRDefault="006556C0" w:rsidP="00DD3CB8">
      <w:pPr>
        <w:widowControl/>
        <w:ind w:leftChars="400" w:left="960"/>
        <w:jc w:val="left"/>
      </w:pPr>
      <w:r>
        <w:t>self operator++(int) {</w:t>
      </w:r>
    </w:p>
    <w:p w14:paraId="7806C562" w14:textId="22B290B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36CF3797" w14:textId="5FB3EADF" w:rsidR="006556C0" w:rsidRDefault="006556C0" w:rsidP="00AD066C">
      <w:pPr>
        <w:widowControl/>
        <w:ind w:leftChars="600" w:left="1440"/>
        <w:jc w:val="left"/>
      </w:pPr>
      <w:r>
        <w:lastRenderedPageBreak/>
        <w:t>increment();</w:t>
      </w:r>
    </w:p>
    <w:p w14:paraId="4694606A" w14:textId="1BF5BCC4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4543A410" w14:textId="1BDFEF9A" w:rsidR="006556C0" w:rsidRDefault="006556C0" w:rsidP="00DD3CB8">
      <w:pPr>
        <w:widowControl/>
        <w:ind w:leftChars="400" w:left="960"/>
        <w:jc w:val="left"/>
      </w:pPr>
      <w:r>
        <w:t>}</w:t>
      </w:r>
    </w:p>
    <w:p w14:paraId="4EF9E6AF" w14:textId="77417702" w:rsidR="006556C0" w:rsidRDefault="006556C0" w:rsidP="00DD3CB8">
      <w:pPr>
        <w:widowControl/>
        <w:ind w:leftChars="400" w:left="960"/>
        <w:jc w:val="left"/>
      </w:pPr>
    </w:p>
    <w:p w14:paraId="64139E7D" w14:textId="7D3D32C2" w:rsidR="006556C0" w:rsidRDefault="006556C0" w:rsidP="00DD3CB8">
      <w:pPr>
        <w:widowControl/>
        <w:ind w:leftChars="400" w:left="960"/>
        <w:jc w:val="left"/>
      </w:pPr>
      <w:r>
        <w:t>self&amp; operator--() { decrement(); return *this; }</w:t>
      </w:r>
    </w:p>
    <w:p w14:paraId="5FB41639" w14:textId="2257E91D" w:rsidR="006556C0" w:rsidRDefault="006556C0" w:rsidP="00DD3CB8">
      <w:pPr>
        <w:widowControl/>
        <w:ind w:leftChars="400" w:left="960"/>
        <w:jc w:val="left"/>
      </w:pPr>
      <w:r>
        <w:t>self operator--(int) {</w:t>
      </w:r>
    </w:p>
    <w:p w14:paraId="1AC5695E" w14:textId="56EDCB10" w:rsidR="006556C0" w:rsidRDefault="006556C0" w:rsidP="00AD066C">
      <w:pPr>
        <w:widowControl/>
        <w:ind w:leftChars="600" w:left="1440"/>
        <w:jc w:val="left"/>
      </w:pPr>
      <w:r>
        <w:t>self tmp = *this;</w:t>
      </w:r>
    </w:p>
    <w:p w14:paraId="2267FAC4" w14:textId="1D122672" w:rsidR="006556C0" w:rsidRDefault="006556C0" w:rsidP="00AD066C">
      <w:pPr>
        <w:widowControl/>
        <w:ind w:leftChars="600" w:left="1440"/>
        <w:jc w:val="left"/>
      </w:pPr>
      <w:r>
        <w:t>decrement();</w:t>
      </w:r>
    </w:p>
    <w:p w14:paraId="0A0BECDA" w14:textId="7F2BDE9F" w:rsidR="006556C0" w:rsidRDefault="006556C0" w:rsidP="00AD066C">
      <w:pPr>
        <w:widowControl/>
        <w:ind w:leftChars="600" w:left="1440"/>
        <w:jc w:val="left"/>
      </w:pPr>
      <w:r>
        <w:t>return tmp;</w:t>
      </w:r>
    </w:p>
    <w:p w14:paraId="068A0ACA" w14:textId="27159648" w:rsidR="006556C0" w:rsidRDefault="006556C0" w:rsidP="00DD3CB8">
      <w:pPr>
        <w:widowControl/>
        <w:ind w:leftChars="400" w:left="960"/>
        <w:jc w:val="left"/>
      </w:pPr>
      <w:r>
        <w:t>}</w:t>
      </w:r>
    </w:p>
    <w:p w14:paraId="7CCFF6FA" w14:textId="78CCA592" w:rsidR="00BA34A0" w:rsidRDefault="006556C0" w:rsidP="006556C0">
      <w:pPr>
        <w:widowControl/>
        <w:ind w:leftChars="200" w:left="480"/>
        <w:jc w:val="left"/>
      </w:pPr>
      <w:r>
        <w:t>};</w:t>
      </w:r>
    </w:p>
    <w:p w14:paraId="76D01F86" w14:textId="77777777" w:rsidR="00F555D6" w:rsidRDefault="00F555D6">
      <w:pPr>
        <w:widowControl/>
        <w:jc w:val="left"/>
      </w:pPr>
    </w:p>
    <w:p w14:paraId="6DBBCA32" w14:textId="2A7D532E" w:rsidR="00F555D6" w:rsidRDefault="00F555D6" w:rsidP="00F555D6">
      <w:pPr>
        <w:pStyle w:val="3"/>
        <w:numPr>
          <w:ilvl w:val="2"/>
          <w:numId w:val="1"/>
        </w:numPr>
      </w:pPr>
      <w:r>
        <w:rPr>
          <w:rFonts w:hint="eastAsia"/>
        </w:rPr>
        <w:t>RB-tree的数据结构</w:t>
      </w:r>
    </w:p>
    <w:p w14:paraId="24ECD704" w14:textId="413775F9" w:rsidR="008B0CEE" w:rsidRDefault="008B0CEE" w:rsidP="008B0CEE">
      <w:r>
        <w:rPr>
          <w:rFonts w:hint="eastAsia"/>
        </w:rPr>
        <w:t>1</w:t>
      </w:r>
      <w:r>
        <w:rPr>
          <w:rFonts w:hint="eastAsia"/>
        </w:rPr>
        <w:t>、源码如下</w:t>
      </w:r>
      <w:r w:rsidR="00F113F9">
        <w:rPr>
          <w:rFonts w:hint="eastAsia"/>
        </w:rPr>
        <w:t>(</w:t>
      </w:r>
      <w:r w:rsidR="00F113F9" w:rsidRPr="001E0314">
        <w:rPr>
          <w:rFonts w:hint="eastAsia"/>
          <w:color w:val="FF0000"/>
        </w:rPr>
        <w:t>已核对</w:t>
      </w:r>
      <w:r w:rsidR="00F113F9">
        <w:rPr>
          <w:rFonts w:hint="eastAsia"/>
        </w:rPr>
        <w:t>)(stl</w:t>
      </w:r>
      <w:r w:rsidR="00F113F9">
        <w:t>_tree.h</w:t>
      </w:r>
      <w:r w:rsidR="00F113F9">
        <w:rPr>
          <w:rFonts w:hint="eastAsia"/>
        </w:rPr>
        <w:t>)</w:t>
      </w:r>
    </w:p>
    <w:p w14:paraId="73B1D622" w14:textId="77777777" w:rsidR="008B0CEE" w:rsidRDefault="008B0CEE" w:rsidP="008B0CEE">
      <w:pPr>
        <w:ind w:leftChars="200" w:left="480"/>
      </w:pPr>
      <w:r>
        <w:t>template &lt;class Key, class Value, class KeyOfValue, class Compare,</w:t>
      </w:r>
    </w:p>
    <w:p w14:paraId="0870D941" w14:textId="12463EDB" w:rsidR="008B0CEE" w:rsidRDefault="008B0CEE" w:rsidP="00B13694">
      <w:pPr>
        <w:ind w:leftChars="600" w:left="1440"/>
      </w:pPr>
      <w:r>
        <w:t>class Alloc = alloc&gt;</w:t>
      </w:r>
    </w:p>
    <w:p w14:paraId="6C4B52AD" w14:textId="77777777" w:rsidR="008B0CEE" w:rsidRDefault="008B0CEE" w:rsidP="008B0CEE">
      <w:pPr>
        <w:ind w:leftChars="200" w:left="480"/>
      </w:pPr>
      <w:r>
        <w:t>class rb_tree {</w:t>
      </w:r>
    </w:p>
    <w:p w14:paraId="20AF9C4E" w14:textId="77777777" w:rsidR="008B0CEE" w:rsidRDefault="008B0CEE" w:rsidP="008B0CEE">
      <w:pPr>
        <w:ind w:leftChars="200" w:left="480"/>
      </w:pPr>
      <w:r>
        <w:t>protected:</w:t>
      </w:r>
    </w:p>
    <w:p w14:paraId="0C0C0DB8" w14:textId="4F1B4E41" w:rsidR="008B0CEE" w:rsidRDefault="008B0CEE" w:rsidP="006C347A">
      <w:pPr>
        <w:ind w:leftChars="400" w:left="960"/>
      </w:pPr>
      <w:r>
        <w:t>typedef void* void_pointer;</w:t>
      </w:r>
    </w:p>
    <w:p w14:paraId="4576F3DB" w14:textId="7CEFA211" w:rsidR="008B0CEE" w:rsidRDefault="008B0CEE" w:rsidP="006C347A">
      <w:pPr>
        <w:ind w:leftChars="400" w:left="960"/>
      </w:pPr>
      <w:r>
        <w:t>typedef __rb_tree_node_base* base_ptr;</w:t>
      </w:r>
    </w:p>
    <w:p w14:paraId="7F75F23F" w14:textId="60B0C465" w:rsidR="008B0CEE" w:rsidRDefault="008B0CEE" w:rsidP="006C347A">
      <w:pPr>
        <w:ind w:leftChars="400" w:left="960"/>
      </w:pPr>
      <w:r>
        <w:t>typedef __rb_tree_node&lt;Value&gt; rb_tree_node;</w:t>
      </w:r>
    </w:p>
    <w:p w14:paraId="6ADB44FC" w14:textId="1EF34522" w:rsidR="008B0CEE" w:rsidRDefault="008B0CEE" w:rsidP="006C347A">
      <w:pPr>
        <w:ind w:leftChars="400" w:left="960"/>
      </w:pPr>
      <w:r>
        <w:t>typedef simple_alloc&lt;rb_tree_node, Alloc&gt; rb_tree_node_allocator;</w:t>
      </w:r>
    </w:p>
    <w:p w14:paraId="78F2592D" w14:textId="56F599B6" w:rsidR="008B0CEE" w:rsidRDefault="008B0CEE" w:rsidP="006C347A">
      <w:pPr>
        <w:ind w:leftChars="400" w:left="960"/>
      </w:pPr>
      <w:r>
        <w:t>typedef __rb_tree_color_type color_type;</w:t>
      </w:r>
    </w:p>
    <w:p w14:paraId="04540744" w14:textId="77777777" w:rsidR="008B0CEE" w:rsidRDefault="008B0CEE" w:rsidP="008B0CEE">
      <w:pPr>
        <w:ind w:leftChars="200" w:left="480"/>
      </w:pPr>
      <w:r>
        <w:t>public:</w:t>
      </w:r>
    </w:p>
    <w:p w14:paraId="26A76F2E" w14:textId="7E02AE66" w:rsidR="008B0CEE" w:rsidRDefault="008B0CEE" w:rsidP="006C347A">
      <w:pPr>
        <w:ind w:leftChars="400" w:left="960"/>
      </w:pPr>
      <w:r>
        <w:t>typedef Key key_type;</w:t>
      </w:r>
    </w:p>
    <w:p w14:paraId="00610963" w14:textId="14E6212B" w:rsidR="008B0CEE" w:rsidRDefault="008B0CEE" w:rsidP="006C347A">
      <w:pPr>
        <w:ind w:leftChars="400" w:left="960"/>
      </w:pPr>
      <w:r>
        <w:t>typedef Value value_type;</w:t>
      </w:r>
    </w:p>
    <w:p w14:paraId="25B1CDFE" w14:textId="0C8BA92D" w:rsidR="008B0CEE" w:rsidRDefault="008B0CEE" w:rsidP="006C347A">
      <w:pPr>
        <w:ind w:leftChars="400" w:left="960"/>
      </w:pPr>
      <w:r>
        <w:t>typedef value_type* pointer;</w:t>
      </w:r>
    </w:p>
    <w:p w14:paraId="31385780" w14:textId="0508F2C7" w:rsidR="008B0CEE" w:rsidRDefault="008B0CEE" w:rsidP="006C347A">
      <w:pPr>
        <w:ind w:leftChars="400" w:left="960"/>
      </w:pPr>
      <w:r>
        <w:t>typedef const value_type* const_pointer;</w:t>
      </w:r>
    </w:p>
    <w:p w14:paraId="5981A3A3" w14:textId="6DFB2AAA" w:rsidR="008B0CEE" w:rsidRDefault="008B0CEE" w:rsidP="006C347A">
      <w:pPr>
        <w:ind w:leftChars="400" w:left="960"/>
      </w:pPr>
      <w:r>
        <w:t>typedef value_type&amp; reference;</w:t>
      </w:r>
    </w:p>
    <w:p w14:paraId="5D6F91C2" w14:textId="084B4997" w:rsidR="008B0CEE" w:rsidRDefault="008B0CEE" w:rsidP="006C347A">
      <w:pPr>
        <w:ind w:leftChars="400" w:left="960"/>
      </w:pPr>
      <w:r>
        <w:t>typedef const value_type&amp; const_reference;</w:t>
      </w:r>
    </w:p>
    <w:p w14:paraId="1C37AEBF" w14:textId="5233A975" w:rsidR="008B0CEE" w:rsidRDefault="008B0CEE" w:rsidP="006C347A">
      <w:pPr>
        <w:ind w:leftChars="400" w:left="960"/>
      </w:pPr>
      <w:r>
        <w:t>typedef rb_tree_node* link_type;</w:t>
      </w:r>
    </w:p>
    <w:p w14:paraId="1F37A51D" w14:textId="7C9D8323" w:rsidR="008B0CEE" w:rsidRDefault="008B0CEE" w:rsidP="006C347A">
      <w:pPr>
        <w:ind w:leftChars="400" w:left="960"/>
      </w:pPr>
      <w:r>
        <w:t>typedef size_t size_type;</w:t>
      </w:r>
    </w:p>
    <w:p w14:paraId="34C60734" w14:textId="2BDF2712" w:rsidR="008B0CEE" w:rsidRDefault="008B0CEE" w:rsidP="006C347A">
      <w:pPr>
        <w:ind w:leftChars="400" w:left="960"/>
      </w:pPr>
      <w:r>
        <w:t>typedef ptrdiff_t difference_type;</w:t>
      </w:r>
    </w:p>
    <w:p w14:paraId="2C0F1C2D" w14:textId="77777777" w:rsidR="008B0CEE" w:rsidRDefault="008B0CEE" w:rsidP="008B0CEE">
      <w:pPr>
        <w:ind w:leftChars="200" w:left="480"/>
      </w:pPr>
      <w:r>
        <w:t>protected:</w:t>
      </w:r>
    </w:p>
    <w:p w14:paraId="5AB8AC5C" w14:textId="259EA510" w:rsidR="008B0CEE" w:rsidRDefault="008B0CEE" w:rsidP="006C347A">
      <w:pPr>
        <w:ind w:leftChars="400" w:left="960"/>
      </w:pPr>
      <w:r>
        <w:t>link_type get_node() { return rb_tree_node_allocator::allocate(); }</w:t>
      </w:r>
    </w:p>
    <w:p w14:paraId="79B9203B" w14:textId="20503619" w:rsidR="008B0CEE" w:rsidRDefault="008B0CEE" w:rsidP="006C347A">
      <w:pPr>
        <w:ind w:leftChars="400" w:left="960"/>
      </w:pPr>
      <w:r>
        <w:t>void put_node(link_type p) { rb_tree_node_allocator::deallocate(p); }</w:t>
      </w:r>
    </w:p>
    <w:p w14:paraId="4E167D54" w14:textId="77777777" w:rsidR="008B0CEE" w:rsidRDefault="008B0CEE" w:rsidP="006C347A">
      <w:pPr>
        <w:ind w:leftChars="400" w:left="960"/>
      </w:pPr>
    </w:p>
    <w:p w14:paraId="4FD2F022" w14:textId="3B814C24" w:rsidR="008B0CEE" w:rsidRDefault="008B0CEE" w:rsidP="006C347A">
      <w:pPr>
        <w:ind w:leftChars="400" w:left="960"/>
      </w:pPr>
      <w:r>
        <w:t>link_type create_node(const value_type&amp; x) {</w:t>
      </w:r>
    </w:p>
    <w:p w14:paraId="6A53226A" w14:textId="365E24AE" w:rsidR="008B0CEE" w:rsidRDefault="008B0CEE" w:rsidP="006C347A">
      <w:pPr>
        <w:ind w:leftChars="600" w:left="1440"/>
      </w:pPr>
      <w:r>
        <w:t>link_type tmp = get_node();</w:t>
      </w:r>
      <w:r w:rsidR="000875E1" w:rsidRPr="00E64A8D">
        <w:rPr>
          <w:color w:val="00B050"/>
        </w:rPr>
        <w:t>//</w:t>
      </w:r>
      <w:r w:rsidR="000875E1" w:rsidRPr="00E64A8D">
        <w:rPr>
          <w:rFonts w:hint="eastAsia"/>
          <w:color w:val="00B050"/>
        </w:rPr>
        <w:t>配置空间</w:t>
      </w:r>
    </w:p>
    <w:p w14:paraId="125C2316" w14:textId="238155F3" w:rsidR="008B0CEE" w:rsidRDefault="008B0CEE" w:rsidP="006C347A">
      <w:pPr>
        <w:ind w:leftChars="600" w:left="1440"/>
      </w:pPr>
      <w:r>
        <w:t>__STL_TRY {</w:t>
      </w:r>
    </w:p>
    <w:p w14:paraId="73BAD004" w14:textId="291781DA" w:rsidR="008B0CEE" w:rsidRDefault="008B0CEE" w:rsidP="006C347A">
      <w:pPr>
        <w:ind w:leftChars="800" w:left="1920"/>
      </w:pPr>
      <w:r>
        <w:t>construct(&amp;tmp-&gt;value_field, x);</w:t>
      </w:r>
      <w:r w:rsidR="00E64A8D" w:rsidRPr="00E64A8D">
        <w:rPr>
          <w:color w:val="00B050"/>
        </w:rPr>
        <w:t>//</w:t>
      </w:r>
      <w:r w:rsidR="00E64A8D" w:rsidRPr="00E64A8D">
        <w:rPr>
          <w:rFonts w:hint="eastAsia"/>
          <w:color w:val="00B050"/>
        </w:rPr>
        <w:t>构造内容</w:t>
      </w:r>
    </w:p>
    <w:p w14:paraId="60CB1F2A" w14:textId="0EC41678" w:rsidR="008B0CEE" w:rsidRDefault="008B0CEE" w:rsidP="006C347A">
      <w:pPr>
        <w:ind w:leftChars="600" w:left="1440"/>
      </w:pPr>
      <w:r>
        <w:t>}</w:t>
      </w:r>
    </w:p>
    <w:p w14:paraId="6B7775E2" w14:textId="358E40FA" w:rsidR="008B0CEE" w:rsidRDefault="008B0CEE" w:rsidP="006C347A">
      <w:pPr>
        <w:ind w:leftChars="600" w:left="1440"/>
      </w:pPr>
      <w:r>
        <w:t>__STL_UNWIND(put_node(tmp));</w:t>
      </w:r>
      <w:r w:rsidR="00820A05" w:rsidRPr="00820A05">
        <w:rPr>
          <w:rFonts w:hint="eastAsia"/>
          <w:color w:val="00B050"/>
        </w:rPr>
        <w:t>// commit or rollback</w:t>
      </w:r>
    </w:p>
    <w:p w14:paraId="60F240F5" w14:textId="48F24241" w:rsidR="008B0CEE" w:rsidRDefault="008B0CEE" w:rsidP="006C347A">
      <w:pPr>
        <w:ind w:leftChars="600" w:left="1440"/>
      </w:pPr>
      <w:r>
        <w:t>return tmp;</w:t>
      </w:r>
    </w:p>
    <w:p w14:paraId="48B2D989" w14:textId="55410900" w:rsidR="008B0CEE" w:rsidRDefault="008B0CEE" w:rsidP="006C347A">
      <w:pPr>
        <w:ind w:leftChars="400" w:left="960"/>
      </w:pPr>
      <w:r>
        <w:lastRenderedPageBreak/>
        <w:t>}</w:t>
      </w:r>
    </w:p>
    <w:p w14:paraId="10503124" w14:textId="77777777" w:rsidR="008B0CEE" w:rsidRDefault="008B0CEE" w:rsidP="008B0CEE">
      <w:pPr>
        <w:ind w:leftChars="200" w:left="480"/>
      </w:pPr>
    </w:p>
    <w:p w14:paraId="6F79F9C8" w14:textId="4F5E2954" w:rsidR="008B0CEE" w:rsidRDefault="008B0CEE" w:rsidP="00F257B0">
      <w:pPr>
        <w:ind w:leftChars="400" w:left="960"/>
      </w:pPr>
      <w:r>
        <w:t>link_type clone_node(link_type x) {</w:t>
      </w:r>
      <w:r w:rsidR="00244A3F" w:rsidRPr="003F2DD2">
        <w:rPr>
          <w:color w:val="00B050"/>
        </w:rPr>
        <w:t>//</w:t>
      </w:r>
      <w:r w:rsidR="00244A3F" w:rsidRPr="003F2DD2">
        <w:rPr>
          <w:rFonts w:hint="eastAsia"/>
          <w:color w:val="00B050"/>
        </w:rPr>
        <w:t>复制一个节点</w:t>
      </w:r>
      <w:r w:rsidR="00244A3F" w:rsidRPr="003F2DD2">
        <w:rPr>
          <w:rFonts w:hint="eastAsia"/>
          <w:color w:val="00B050"/>
        </w:rPr>
        <w:t>(</w:t>
      </w:r>
      <w:r w:rsidR="00244A3F" w:rsidRPr="003F2DD2">
        <w:rPr>
          <w:rFonts w:hint="eastAsia"/>
          <w:color w:val="00B050"/>
        </w:rPr>
        <w:t>的值和颜色</w:t>
      </w:r>
      <w:r w:rsidR="00244A3F" w:rsidRPr="003F2DD2">
        <w:rPr>
          <w:rFonts w:hint="eastAsia"/>
          <w:color w:val="00B050"/>
        </w:rPr>
        <w:t>)</w:t>
      </w:r>
    </w:p>
    <w:p w14:paraId="35706757" w14:textId="25C2361C" w:rsidR="008B0CEE" w:rsidRDefault="008B0CEE" w:rsidP="00F257B0">
      <w:pPr>
        <w:ind w:leftChars="600" w:left="1440"/>
      </w:pPr>
      <w:r>
        <w:t>link_type tmp = create_node(x-&gt;value_field);</w:t>
      </w:r>
    </w:p>
    <w:p w14:paraId="34394DD9" w14:textId="7F0E8395" w:rsidR="008B0CEE" w:rsidRDefault="008B0CEE" w:rsidP="00F257B0">
      <w:pPr>
        <w:ind w:leftChars="600" w:left="1440"/>
      </w:pPr>
      <w:r>
        <w:t>tmp-&gt;color = x-&gt;color;</w:t>
      </w:r>
    </w:p>
    <w:p w14:paraId="156C3E20" w14:textId="19E55FE3" w:rsidR="008B0CEE" w:rsidRDefault="008B0CEE" w:rsidP="00F257B0">
      <w:pPr>
        <w:ind w:leftChars="600" w:left="1440"/>
      </w:pPr>
      <w:r>
        <w:t>tmp-&gt;left = 0;</w:t>
      </w:r>
    </w:p>
    <w:p w14:paraId="7497FF41" w14:textId="7749192E" w:rsidR="008B0CEE" w:rsidRDefault="008B0CEE" w:rsidP="00F257B0">
      <w:pPr>
        <w:ind w:leftChars="600" w:left="1440"/>
      </w:pPr>
      <w:r>
        <w:t>tmp-&gt;right = 0;</w:t>
      </w:r>
    </w:p>
    <w:p w14:paraId="06285235" w14:textId="349A29EC" w:rsidR="008B0CEE" w:rsidRDefault="008B0CEE" w:rsidP="00F257B0">
      <w:pPr>
        <w:ind w:leftChars="600" w:left="1440"/>
      </w:pPr>
      <w:r>
        <w:t>return tmp;</w:t>
      </w:r>
    </w:p>
    <w:p w14:paraId="53E67CD1" w14:textId="3DE33B23" w:rsidR="008B0CEE" w:rsidRDefault="008B0CEE" w:rsidP="00F257B0">
      <w:pPr>
        <w:ind w:leftChars="400" w:left="960"/>
      </w:pPr>
      <w:r>
        <w:t>}</w:t>
      </w:r>
    </w:p>
    <w:p w14:paraId="4C4F354B" w14:textId="77777777" w:rsidR="008B0CEE" w:rsidRDefault="008B0CEE" w:rsidP="008B0CEE">
      <w:pPr>
        <w:ind w:leftChars="200" w:left="480"/>
      </w:pPr>
    </w:p>
    <w:p w14:paraId="15BC5025" w14:textId="3AA5BB97" w:rsidR="008B0CEE" w:rsidRDefault="008B0CEE" w:rsidP="0010329B">
      <w:pPr>
        <w:ind w:leftChars="400" w:left="960"/>
      </w:pPr>
      <w:r>
        <w:t>void destroy_node(link_type p) {</w:t>
      </w:r>
    </w:p>
    <w:p w14:paraId="745B635F" w14:textId="63914FD7" w:rsidR="008B0CEE" w:rsidRDefault="008B0CEE" w:rsidP="0010329B">
      <w:pPr>
        <w:ind w:leftChars="600" w:left="1440"/>
      </w:pPr>
      <w:r>
        <w:t>destroy(&amp;p-&gt;value_field);</w:t>
      </w:r>
      <w:r w:rsidR="008927D2" w:rsidRPr="008927D2">
        <w:rPr>
          <w:rFonts w:hint="eastAsia"/>
          <w:color w:val="00B050"/>
        </w:rPr>
        <w:t>//</w:t>
      </w:r>
      <w:r w:rsidR="008927D2" w:rsidRPr="008927D2">
        <w:rPr>
          <w:rFonts w:hint="eastAsia"/>
          <w:color w:val="00B050"/>
        </w:rPr>
        <w:t>析构内容</w:t>
      </w:r>
    </w:p>
    <w:p w14:paraId="71001BBC" w14:textId="52DC638D" w:rsidR="008B0CEE" w:rsidRDefault="008B0CEE" w:rsidP="0010329B">
      <w:pPr>
        <w:ind w:leftChars="600" w:left="1440"/>
      </w:pPr>
      <w:r>
        <w:t>put_node(p);</w:t>
      </w:r>
      <w:r w:rsidR="008927D2" w:rsidRPr="008927D2">
        <w:rPr>
          <w:color w:val="00B050"/>
        </w:rPr>
        <w:t>//</w:t>
      </w:r>
      <w:r w:rsidR="008927D2" w:rsidRPr="008927D2">
        <w:rPr>
          <w:rFonts w:hint="eastAsia"/>
          <w:color w:val="00B050"/>
        </w:rPr>
        <w:t>释放内存</w:t>
      </w:r>
    </w:p>
    <w:p w14:paraId="2C34EE9D" w14:textId="633968E7" w:rsidR="008B0CEE" w:rsidRDefault="008B0CEE" w:rsidP="0010329B">
      <w:pPr>
        <w:ind w:leftChars="400" w:left="960"/>
      </w:pPr>
      <w:r>
        <w:t>}</w:t>
      </w:r>
    </w:p>
    <w:p w14:paraId="05B2C57F" w14:textId="77777777" w:rsidR="008B0CEE" w:rsidRDefault="008B0CEE" w:rsidP="008B0CEE">
      <w:pPr>
        <w:ind w:leftChars="200" w:left="480"/>
      </w:pPr>
    </w:p>
    <w:p w14:paraId="364F3F0D" w14:textId="77777777" w:rsidR="008B0CEE" w:rsidRDefault="008B0CEE" w:rsidP="008B0CEE">
      <w:pPr>
        <w:ind w:leftChars="200" w:left="480"/>
      </w:pPr>
      <w:r>
        <w:t>protected:</w:t>
      </w:r>
    </w:p>
    <w:p w14:paraId="1932AC1E" w14:textId="6985DB66" w:rsidR="008B0CEE" w:rsidRDefault="008B0CEE" w:rsidP="00884B26">
      <w:pPr>
        <w:ind w:leftChars="400" w:left="960"/>
      </w:pPr>
      <w:r>
        <w:t xml:space="preserve">size_type </w:t>
      </w:r>
      <w:r w:rsidRPr="00CF5F6D">
        <w:rPr>
          <w:color w:val="FF0000"/>
        </w:rPr>
        <w:t>node_count</w:t>
      </w:r>
      <w:r>
        <w:t xml:space="preserve">; 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追踪记录树的大小</w:t>
      </w:r>
    </w:p>
    <w:p w14:paraId="4801BEEF" w14:textId="0EA71E4C" w:rsidR="008B0CEE" w:rsidRDefault="008B0CEE" w:rsidP="00884B26">
      <w:pPr>
        <w:ind w:leftChars="400" w:left="960"/>
      </w:pPr>
      <w:r>
        <w:t xml:space="preserve">link_type </w:t>
      </w:r>
      <w:r w:rsidRPr="00CF5F6D">
        <w:rPr>
          <w:color w:val="FF0000"/>
        </w:rPr>
        <w:t>header</w:t>
      </w:r>
      <w:r w:rsidR="00CF5F6D"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这是实现上的一个技巧</w:t>
      </w:r>
    </w:p>
    <w:p w14:paraId="0606ADF8" w14:textId="61EC36B4" w:rsidR="008B0CEE" w:rsidRDefault="008B0CEE" w:rsidP="00884B26">
      <w:pPr>
        <w:ind w:leftChars="400" w:left="960"/>
      </w:pPr>
      <w:r>
        <w:t xml:space="preserve">Compare </w:t>
      </w:r>
      <w:r w:rsidRPr="00CF5F6D">
        <w:rPr>
          <w:color w:val="FF0000"/>
        </w:rPr>
        <w:t>key_compare</w:t>
      </w:r>
      <w:r>
        <w:t>;</w:t>
      </w:r>
      <w:r w:rsidR="00CF5F6D" w:rsidRPr="00D62606">
        <w:rPr>
          <w:color w:val="00B050"/>
        </w:rPr>
        <w:t>//</w:t>
      </w:r>
      <w:r w:rsidR="00CF5F6D" w:rsidRPr="00D62606">
        <w:rPr>
          <w:rFonts w:hint="eastAsia"/>
          <w:color w:val="00B050"/>
        </w:rPr>
        <w:t>节点间的键值大小比较准则</w:t>
      </w:r>
    </w:p>
    <w:p w14:paraId="494CC016" w14:textId="77777777" w:rsidR="008B0CEE" w:rsidRDefault="008B0CEE" w:rsidP="008B0CEE">
      <w:pPr>
        <w:ind w:leftChars="200" w:left="480"/>
      </w:pPr>
    </w:p>
    <w:p w14:paraId="2071E04A" w14:textId="437DF0A3" w:rsidR="008B0CEE" w:rsidRDefault="008B0CEE" w:rsidP="00E9656A">
      <w:pPr>
        <w:ind w:leftChars="400" w:left="960"/>
      </w:pPr>
      <w:r>
        <w:t>link_type&amp; root() const { return (link_type&amp;) header-&gt;parent; }</w:t>
      </w:r>
    </w:p>
    <w:p w14:paraId="4BB6379F" w14:textId="01D02757" w:rsidR="008B0CEE" w:rsidRDefault="008B0CEE" w:rsidP="00E9656A">
      <w:pPr>
        <w:ind w:leftChars="400" w:left="960"/>
      </w:pPr>
      <w:r>
        <w:t>link_type&amp; leftmost() const { return (link_type&amp;) header-&gt;left; }</w:t>
      </w:r>
    </w:p>
    <w:p w14:paraId="2880A634" w14:textId="487534A9" w:rsidR="008B0CEE" w:rsidRDefault="008B0CEE" w:rsidP="00E9656A">
      <w:pPr>
        <w:ind w:leftChars="400" w:left="960"/>
      </w:pPr>
      <w:r>
        <w:t>link_type&amp; rightmost() const { return (link_type&amp;) header-&gt;right; }</w:t>
      </w:r>
    </w:p>
    <w:p w14:paraId="6A74F1C1" w14:textId="77777777" w:rsidR="008B0CEE" w:rsidRDefault="008B0CEE" w:rsidP="00E9656A">
      <w:pPr>
        <w:ind w:leftChars="400" w:left="960"/>
      </w:pPr>
    </w:p>
    <w:p w14:paraId="236B634A" w14:textId="1D2B9D8A" w:rsidR="008B0CEE" w:rsidRDefault="008B0CEE" w:rsidP="00E9656A">
      <w:pPr>
        <w:ind w:leftChars="400" w:left="960"/>
      </w:pPr>
      <w:r>
        <w:t>static link_type&amp; left(link_type x) { return (link_type&amp;)(x-&gt;left); }</w:t>
      </w:r>
    </w:p>
    <w:p w14:paraId="69CCD01E" w14:textId="2A4CD724" w:rsidR="008B0CEE" w:rsidRDefault="008B0CEE" w:rsidP="00E9656A">
      <w:pPr>
        <w:ind w:leftChars="400" w:left="960"/>
      </w:pPr>
      <w:r>
        <w:t>static link_type&amp; right(link_type x) { return (link_type&amp;)(x-&gt;right); }</w:t>
      </w:r>
    </w:p>
    <w:p w14:paraId="7158FE9D" w14:textId="04F5792C" w:rsidR="008B0CEE" w:rsidRDefault="008B0CEE" w:rsidP="00E9656A">
      <w:pPr>
        <w:ind w:leftChars="400" w:left="960"/>
      </w:pPr>
      <w:r>
        <w:t>static link_type&amp; parent(link_type x) { return (link_type&amp;)(x-&gt;parent); }</w:t>
      </w:r>
    </w:p>
    <w:p w14:paraId="7E2CC691" w14:textId="1853AA9B" w:rsidR="008B0CEE" w:rsidRDefault="008B0CEE" w:rsidP="00E9656A">
      <w:pPr>
        <w:ind w:leftChars="400" w:left="960"/>
      </w:pPr>
      <w:r>
        <w:t>static reference value(link_type x) { return x-&gt;value_field; }</w:t>
      </w:r>
    </w:p>
    <w:p w14:paraId="16CA9A7F" w14:textId="6409265D" w:rsidR="008B0CEE" w:rsidRDefault="008B0CEE" w:rsidP="00E9656A">
      <w:pPr>
        <w:ind w:leftChars="400" w:left="960"/>
      </w:pPr>
      <w:r>
        <w:t>static const Key&amp; key(link_type x) { return KeyOfValue()(value(x)); }</w:t>
      </w:r>
    </w:p>
    <w:p w14:paraId="7595AA50" w14:textId="43EF0321" w:rsidR="008B0CEE" w:rsidRDefault="008B0CEE" w:rsidP="00E9656A">
      <w:pPr>
        <w:ind w:leftChars="400" w:left="960"/>
      </w:pPr>
      <w:r>
        <w:t>static color_type&amp; color(link_type x) { return (color_type&amp;)(x-&gt;color); }</w:t>
      </w:r>
    </w:p>
    <w:p w14:paraId="09B3B767" w14:textId="77777777" w:rsidR="008B0CEE" w:rsidRDefault="008B0CEE" w:rsidP="00E9656A">
      <w:pPr>
        <w:ind w:leftChars="400" w:left="960"/>
      </w:pPr>
    </w:p>
    <w:p w14:paraId="4E8F931A" w14:textId="185BC7A2" w:rsidR="008B0CEE" w:rsidRDefault="008B0CEE" w:rsidP="00E9656A">
      <w:pPr>
        <w:ind w:leftChars="400" w:left="960"/>
      </w:pPr>
      <w:r>
        <w:t>static link_type&amp; left(base_ptr x) { return (link_type&amp;)(x-&gt;left); }</w:t>
      </w:r>
    </w:p>
    <w:p w14:paraId="750B3E7C" w14:textId="0EE7525C" w:rsidR="008B0CEE" w:rsidRDefault="008B0CEE" w:rsidP="00E9656A">
      <w:pPr>
        <w:ind w:leftChars="400" w:left="960"/>
      </w:pPr>
      <w:r>
        <w:t>static link_type&amp; right(base_ptr x) { return (link_type&amp;)(x-&gt;right); }</w:t>
      </w:r>
    </w:p>
    <w:p w14:paraId="4B69066B" w14:textId="0D602D00" w:rsidR="008B0CEE" w:rsidRDefault="008B0CEE" w:rsidP="00E9656A">
      <w:pPr>
        <w:ind w:leftChars="400" w:left="960"/>
      </w:pPr>
      <w:r>
        <w:t>static link_type&amp; parent(base_ptr x) { return (link_type&amp;)(x-&gt;parent); }</w:t>
      </w:r>
    </w:p>
    <w:p w14:paraId="17281BF4" w14:textId="71AF4B44" w:rsidR="008B0CEE" w:rsidRDefault="008B0CEE" w:rsidP="00E9656A">
      <w:pPr>
        <w:ind w:leftChars="400" w:left="960"/>
      </w:pPr>
      <w:r>
        <w:t>static reference value(base_ptr x) { return ((link_type)x)-&gt;value_field; }</w:t>
      </w:r>
    </w:p>
    <w:p w14:paraId="78C51463" w14:textId="180F9FF9" w:rsidR="008B0CEE" w:rsidRDefault="008B0CEE" w:rsidP="00E9656A">
      <w:pPr>
        <w:ind w:leftChars="400" w:left="960"/>
      </w:pPr>
      <w:r>
        <w:t xml:space="preserve">static const Key&amp; key(base_ptr x) { return KeyOfValue()(value(link_type(x)));} </w:t>
      </w:r>
    </w:p>
    <w:p w14:paraId="0C19806B" w14:textId="77777777" w:rsidR="00E9656A" w:rsidRDefault="008B0CEE" w:rsidP="00E9656A">
      <w:pPr>
        <w:ind w:leftChars="400" w:left="960"/>
      </w:pPr>
      <w:r>
        <w:t xml:space="preserve">static color_type&amp; color(base_ptr x) </w:t>
      </w:r>
    </w:p>
    <w:p w14:paraId="036489D2" w14:textId="77777777" w:rsidR="000C1D08" w:rsidRDefault="000C1D08" w:rsidP="00E9656A">
      <w:pPr>
        <w:ind w:leftChars="400" w:left="960"/>
      </w:pPr>
      <w:r>
        <w:t>{</w:t>
      </w:r>
    </w:p>
    <w:p w14:paraId="69DC4681" w14:textId="77777777" w:rsidR="000C1D08" w:rsidRDefault="008B0CEE" w:rsidP="000C1D08">
      <w:pPr>
        <w:ind w:leftChars="600" w:left="1440"/>
      </w:pPr>
      <w:r>
        <w:t>return (col</w:t>
      </w:r>
      <w:r w:rsidR="000C1D08">
        <w:t>or_type&amp;)(link_type(x)-&gt;color);</w:t>
      </w:r>
    </w:p>
    <w:p w14:paraId="3BAC155F" w14:textId="55F31793" w:rsidR="008B0CEE" w:rsidRDefault="008B0CEE" w:rsidP="00E9656A">
      <w:pPr>
        <w:ind w:leftChars="400" w:left="960"/>
      </w:pPr>
      <w:r>
        <w:t>}</w:t>
      </w:r>
    </w:p>
    <w:p w14:paraId="53BCBDA5" w14:textId="77777777" w:rsidR="008B0CEE" w:rsidRDefault="008B0CEE" w:rsidP="008B0CEE">
      <w:pPr>
        <w:ind w:leftChars="200" w:left="480"/>
      </w:pPr>
    </w:p>
    <w:p w14:paraId="0AC43E82" w14:textId="36B7DABB" w:rsidR="008B0CEE" w:rsidRDefault="008B0CEE" w:rsidP="000C1D08">
      <w:pPr>
        <w:ind w:leftChars="400" w:left="960"/>
      </w:pPr>
      <w:r>
        <w:t xml:space="preserve">static link_type minimum(link_type x) { </w:t>
      </w:r>
    </w:p>
    <w:p w14:paraId="259EB35B" w14:textId="3A5005B1" w:rsidR="008B0CEE" w:rsidRDefault="008B0CEE" w:rsidP="000C1D08">
      <w:pPr>
        <w:ind w:leftChars="600" w:left="1440"/>
      </w:pPr>
      <w:r>
        <w:t>return (link_type)  __rb_tree_node_base::minimum(x);</w:t>
      </w:r>
    </w:p>
    <w:p w14:paraId="54537164" w14:textId="65C97C08" w:rsidR="008B0CEE" w:rsidRDefault="008B0CEE" w:rsidP="000C1D08">
      <w:pPr>
        <w:ind w:leftChars="400" w:left="960"/>
      </w:pPr>
      <w:r>
        <w:t>}</w:t>
      </w:r>
    </w:p>
    <w:p w14:paraId="2031E02C" w14:textId="0AEDDE6A" w:rsidR="008B0CEE" w:rsidRDefault="008B0CEE" w:rsidP="000C1D08">
      <w:pPr>
        <w:ind w:leftChars="400" w:left="960"/>
      </w:pPr>
      <w:r>
        <w:lastRenderedPageBreak/>
        <w:t>static link_type maximum(link_type x) {</w:t>
      </w:r>
    </w:p>
    <w:p w14:paraId="3471BF78" w14:textId="594419AE" w:rsidR="008B0CEE" w:rsidRDefault="008B0CEE" w:rsidP="000C1D08">
      <w:pPr>
        <w:ind w:leftChars="600" w:left="1440"/>
      </w:pPr>
      <w:r>
        <w:t>return (link_type) __rb_tree_node_base::maximum(x);</w:t>
      </w:r>
    </w:p>
    <w:p w14:paraId="0ACB1D03" w14:textId="51F03548" w:rsidR="008B0CEE" w:rsidRDefault="008B0CEE" w:rsidP="000C1D08">
      <w:pPr>
        <w:ind w:leftChars="400" w:left="960"/>
      </w:pPr>
      <w:r>
        <w:t>}</w:t>
      </w:r>
    </w:p>
    <w:p w14:paraId="2D24BB55" w14:textId="77777777" w:rsidR="008B0CEE" w:rsidRDefault="008B0CEE" w:rsidP="008B0CEE">
      <w:pPr>
        <w:ind w:leftChars="200" w:left="480"/>
      </w:pPr>
    </w:p>
    <w:p w14:paraId="75336B0A" w14:textId="77777777" w:rsidR="008B0CEE" w:rsidRDefault="008B0CEE" w:rsidP="008B0CEE">
      <w:pPr>
        <w:ind w:leftChars="200" w:left="480"/>
      </w:pPr>
      <w:r>
        <w:t>public:</w:t>
      </w:r>
    </w:p>
    <w:p w14:paraId="509E638E" w14:textId="497BC497" w:rsidR="008B0CEE" w:rsidRDefault="008B0CEE" w:rsidP="000C1D08">
      <w:pPr>
        <w:ind w:leftChars="400" w:left="960"/>
      </w:pPr>
      <w:r>
        <w:t>typedef __rb_tree_iterator&lt;value_type, reference, pointer&gt; iterator;</w:t>
      </w:r>
    </w:p>
    <w:p w14:paraId="675E216A" w14:textId="05981F77" w:rsidR="008B0CEE" w:rsidRDefault="008B0CEE" w:rsidP="000C1D08">
      <w:pPr>
        <w:ind w:leftChars="400" w:left="960"/>
      </w:pPr>
      <w:r>
        <w:t xml:space="preserve">typedef __rb_tree_iterator&lt;value_type, const_reference, const_pointer&gt; </w:t>
      </w:r>
    </w:p>
    <w:p w14:paraId="2134CFC1" w14:textId="37FBCAF5" w:rsidR="008B0CEE" w:rsidRDefault="008B0CEE" w:rsidP="000C1D08">
      <w:pPr>
        <w:ind w:leftChars="1500" w:left="3600"/>
      </w:pPr>
      <w:r>
        <w:t>const_iterator;</w:t>
      </w:r>
    </w:p>
    <w:p w14:paraId="0212D657" w14:textId="77777777" w:rsidR="008B0CEE" w:rsidRDefault="008B0CEE" w:rsidP="008B0CEE">
      <w:pPr>
        <w:ind w:leftChars="200" w:left="480"/>
      </w:pPr>
    </w:p>
    <w:p w14:paraId="69B5D330" w14:textId="77777777" w:rsidR="008B0CEE" w:rsidRDefault="008B0CEE" w:rsidP="008B0CEE">
      <w:pPr>
        <w:ind w:leftChars="200" w:left="480"/>
      </w:pPr>
      <w:r>
        <w:t>private:</w:t>
      </w:r>
    </w:p>
    <w:p w14:paraId="7F73C78D" w14:textId="66717C1B" w:rsidR="008B0CEE" w:rsidRDefault="008B0CEE" w:rsidP="000C1D08">
      <w:pPr>
        <w:ind w:leftChars="400" w:left="960"/>
      </w:pPr>
      <w:r>
        <w:t>iterator __insert(base_ptr x, base_ptr y, const value_type&amp; v);</w:t>
      </w:r>
    </w:p>
    <w:p w14:paraId="17BB7ABD" w14:textId="7B267B60" w:rsidR="008B0CEE" w:rsidRDefault="008B0CEE" w:rsidP="000C1D08">
      <w:pPr>
        <w:ind w:leftChars="400" w:left="960"/>
      </w:pPr>
      <w:r>
        <w:t>link_type __copy(link_type x, link_type p);</w:t>
      </w:r>
    </w:p>
    <w:p w14:paraId="0E606AB9" w14:textId="73FB070A" w:rsidR="008B0CEE" w:rsidRDefault="008B0CEE" w:rsidP="000C1D08">
      <w:pPr>
        <w:ind w:leftChars="400" w:left="960"/>
      </w:pPr>
      <w:r>
        <w:t>void __erase(link_type x);</w:t>
      </w:r>
    </w:p>
    <w:p w14:paraId="23EAE851" w14:textId="44C87F6C" w:rsidR="008B0CEE" w:rsidRDefault="008B0CEE" w:rsidP="000C1D08">
      <w:pPr>
        <w:ind w:leftChars="400" w:left="960"/>
      </w:pPr>
      <w:r>
        <w:t>void init() {</w:t>
      </w:r>
    </w:p>
    <w:p w14:paraId="05DF2C3E" w14:textId="48CC1333" w:rsidR="008B0CEE" w:rsidRDefault="008B0CEE" w:rsidP="000C1D08">
      <w:pPr>
        <w:ind w:leftChars="600" w:left="1440"/>
      </w:pPr>
      <w:r>
        <w:t>header = get_node();</w:t>
      </w:r>
      <w:r w:rsidR="000C1D08" w:rsidRPr="000C1D08">
        <w:rPr>
          <w:rFonts w:hint="eastAsia"/>
          <w:color w:val="00B050"/>
        </w:rPr>
        <w:t>//</w:t>
      </w:r>
      <w:r w:rsidR="000C1D08" w:rsidRPr="000C1D08">
        <w:rPr>
          <w:rFonts w:hint="eastAsia"/>
          <w:color w:val="00B050"/>
        </w:rPr>
        <w:t>产生一个节点空间，令</w:t>
      </w:r>
      <w:r w:rsidR="000C1D08" w:rsidRPr="000C1D08">
        <w:rPr>
          <w:rFonts w:hint="eastAsia"/>
          <w:color w:val="00B050"/>
        </w:rPr>
        <w:t>header</w:t>
      </w:r>
      <w:r w:rsidR="000C1D08" w:rsidRPr="000C1D08">
        <w:rPr>
          <w:rFonts w:hint="eastAsia"/>
          <w:color w:val="00B050"/>
        </w:rPr>
        <w:t>指向它</w:t>
      </w:r>
    </w:p>
    <w:p w14:paraId="5DB0FE91" w14:textId="2F7BBD08" w:rsidR="008B0CEE" w:rsidRDefault="008B0CEE" w:rsidP="000C1D08">
      <w:pPr>
        <w:ind w:leftChars="600" w:left="1440"/>
      </w:pPr>
      <w:r>
        <w:t xml:space="preserve">color(header) = __rb_tree_red; </w:t>
      </w:r>
      <w:r w:rsidR="00BC03A7" w:rsidRPr="00BC03A7">
        <w:rPr>
          <w:color w:val="00B050"/>
        </w:rPr>
        <w:t>//</w:t>
      </w:r>
      <w:r w:rsidR="00BC03A7" w:rsidRPr="00BC03A7">
        <w:rPr>
          <w:rFonts w:hint="eastAsia"/>
          <w:color w:val="00B050"/>
        </w:rPr>
        <w:t>令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为红色，用来区分</w:t>
      </w:r>
      <w:r w:rsidR="00BC03A7" w:rsidRPr="00BC03A7">
        <w:rPr>
          <w:rFonts w:hint="eastAsia"/>
          <w:color w:val="00B050"/>
        </w:rPr>
        <w:t>header</w:t>
      </w:r>
      <w:r w:rsidR="00BC03A7" w:rsidRPr="00BC03A7">
        <w:rPr>
          <w:rFonts w:hint="eastAsia"/>
          <w:color w:val="00B050"/>
        </w:rPr>
        <w:t>和</w:t>
      </w:r>
      <w:r w:rsidR="00BC03A7" w:rsidRPr="00BC03A7">
        <w:rPr>
          <w:rFonts w:hint="eastAsia"/>
          <w:color w:val="00B050"/>
        </w:rPr>
        <w:t>root</w:t>
      </w:r>
      <w:r w:rsidR="00833FF5">
        <w:rPr>
          <w:rFonts w:hint="eastAsia"/>
          <w:color w:val="00B050"/>
        </w:rPr>
        <w:t>，在</w:t>
      </w:r>
      <w:r w:rsidR="00243CB2">
        <w:rPr>
          <w:rFonts w:hint="eastAsia"/>
          <w:color w:val="00B050"/>
        </w:rPr>
        <w:t>iterator</w:t>
      </w:r>
      <w:r w:rsidR="00243CB2">
        <w:rPr>
          <w:color w:val="00B050"/>
        </w:rPr>
        <w:t>.operator--</w:t>
      </w:r>
      <w:r w:rsidR="00243CB2">
        <w:rPr>
          <w:rFonts w:hint="eastAsia"/>
          <w:color w:val="00B050"/>
        </w:rPr>
        <w:t>之中</w:t>
      </w:r>
    </w:p>
    <w:p w14:paraId="5B221234" w14:textId="1B99E463" w:rsidR="008B0CEE" w:rsidRDefault="008B0CEE" w:rsidP="000C1D08">
      <w:pPr>
        <w:ind w:leftChars="600" w:left="1440"/>
      </w:pPr>
      <w:r>
        <w:t>root() = 0;</w:t>
      </w:r>
    </w:p>
    <w:p w14:paraId="452139F8" w14:textId="4163AE4D" w:rsidR="008B0CEE" w:rsidRDefault="008B0CEE" w:rsidP="000C1D08">
      <w:pPr>
        <w:ind w:leftChars="600" w:left="1440"/>
      </w:pPr>
      <w:r>
        <w:t>lef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左子节点为自己</w:t>
      </w:r>
    </w:p>
    <w:p w14:paraId="26B9BA35" w14:textId="27C45260" w:rsidR="008B0CEE" w:rsidRDefault="008B0CEE" w:rsidP="000C1D08">
      <w:pPr>
        <w:ind w:leftChars="600" w:left="1440"/>
      </w:pPr>
      <w:r>
        <w:t>rightmost() = header;</w:t>
      </w:r>
      <w:r w:rsidR="00361790" w:rsidRPr="00F241F3">
        <w:rPr>
          <w:color w:val="00B050"/>
        </w:rPr>
        <w:t>//</w:t>
      </w:r>
      <w:r w:rsidR="00361790" w:rsidRPr="00F241F3">
        <w:rPr>
          <w:rFonts w:hint="eastAsia"/>
          <w:color w:val="00B050"/>
        </w:rPr>
        <w:t>令</w:t>
      </w:r>
      <w:r w:rsidR="00361790" w:rsidRPr="00F241F3">
        <w:rPr>
          <w:rFonts w:hint="eastAsia"/>
          <w:color w:val="00B050"/>
        </w:rPr>
        <w:t>header</w:t>
      </w:r>
      <w:r w:rsidR="00361790" w:rsidRPr="00F241F3">
        <w:rPr>
          <w:rFonts w:hint="eastAsia"/>
          <w:color w:val="00B050"/>
        </w:rPr>
        <w:t>的右子节点为自己</w:t>
      </w:r>
    </w:p>
    <w:p w14:paraId="3E29584C" w14:textId="3B697191" w:rsidR="008B0CEE" w:rsidRDefault="008B0CEE" w:rsidP="000C1D08">
      <w:pPr>
        <w:ind w:leftChars="400" w:left="960"/>
      </w:pPr>
      <w:r>
        <w:t>}</w:t>
      </w:r>
    </w:p>
    <w:p w14:paraId="532D3BAB" w14:textId="77777777" w:rsidR="008B0CEE" w:rsidRDefault="008B0CEE" w:rsidP="008B0CEE">
      <w:pPr>
        <w:ind w:leftChars="200" w:left="480"/>
      </w:pPr>
      <w:r>
        <w:t>public:</w:t>
      </w:r>
    </w:p>
    <w:p w14:paraId="0956E3B8" w14:textId="3976F14D" w:rsidR="008B0CEE" w:rsidRDefault="008B0CEE" w:rsidP="00754394">
      <w:pPr>
        <w:ind w:leftChars="400" w:left="960"/>
      </w:pPr>
      <w:r w:rsidRPr="00D62955">
        <w:rPr>
          <w:color w:val="00B050"/>
        </w:rPr>
        <w:t>// allocation/deallocation</w:t>
      </w:r>
    </w:p>
    <w:p w14:paraId="656AC017" w14:textId="32E9E808" w:rsidR="008B0CEE" w:rsidRDefault="008B0CEE" w:rsidP="00754394">
      <w:pPr>
        <w:ind w:leftChars="400" w:left="960"/>
      </w:pPr>
      <w:r>
        <w:t>rb_tree(const Compare&amp; comp = Compare())</w:t>
      </w:r>
    </w:p>
    <w:p w14:paraId="4B581FAD" w14:textId="3E36C98C" w:rsidR="008B0CEE" w:rsidRDefault="008B0CEE" w:rsidP="00754394">
      <w:pPr>
        <w:ind w:leftChars="600" w:left="1440"/>
      </w:pPr>
      <w:r>
        <w:t>: node_count(0), key_compare(comp) { init(); }</w:t>
      </w:r>
    </w:p>
    <w:p w14:paraId="0EC40A37" w14:textId="77777777" w:rsidR="008B0CEE" w:rsidRDefault="008B0CEE" w:rsidP="008B0CEE">
      <w:pPr>
        <w:ind w:leftChars="200" w:left="480"/>
      </w:pPr>
    </w:p>
    <w:p w14:paraId="11C895B5" w14:textId="16C9ED00" w:rsidR="008B0CEE" w:rsidRDefault="008B0CEE" w:rsidP="00712BBD">
      <w:pPr>
        <w:ind w:leftChars="400" w:left="960"/>
      </w:pPr>
      <w:r>
        <w:t xml:space="preserve">rb_tree(const rb_tree&lt;Key, Value, KeyOfValue, Compare, Alloc&gt;&amp; x) </w:t>
      </w:r>
    </w:p>
    <w:p w14:paraId="5723FD4B" w14:textId="0FB359E9" w:rsidR="008B0CEE" w:rsidRDefault="008B0CEE" w:rsidP="00712BBD">
      <w:pPr>
        <w:ind w:leftChars="600" w:left="1440"/>
      </w:pPr>
      <w:r>
        <w:t>: node_count(0), key_compare(x.key_compare)</w:t>
      </w:r>
    </w:p>
    <w:p w14:paraId="1AB91D76" w14:textId="7B751C88" w:rsidR="008B0CEE" w:rsidRDefault="008B0CEE" w:rsidP="00712BBD">
      <w:pPr>
        <w:ind w:leftChars="400" w:left="960"/>
      </w:pPr>
      <w:r>
        <w:t xml:space="preserve">{ </w:t>
      </w:r>
    </w:p>
    <w:p w14:paraId="4AABEAF8" w14:textId="568799A1" w:rsidR="008B0CEE" w:rsidRDefault="008B0CEE" w:rsidP="00712BBD">
      <w:pPr>
        <w:ind w:leftChars="600" w:left="1440"/>
      </w:pPr>
      <w:r>
        <w:t>header = get_node();</w:t>
      </w:r>
    </w:p>
    <w:p w14:paraId="4062014A" w14:textId="2AB50F4F" w:rsidR="008B0CEE" w:rsidRDefault="008B0CEE" w:rsidP="00712BBD">
      <w:pPr>
        <w:ind w:leftChars="600" w:left="1440"/>
      </w:pPr>
      <w:r>
        <w:t>color(header) = __rb_tree_red;</w:t>
      </w:r>
    </w:p>
    <w:p w14:paraId="0AD83B85" w14:textId="042A7664" w:rsidR="008B0CEE" w:rsidRDefault="008B0CEE" w:rsidP="00712BBD">
      <w:pPr>
        <w:ind w:leftChars="600" w:left="1440"/>
      </w:pPr>
      <w:r>
        <w:t>if (x.root() == 0) {</w:t>
      </w:r>
    </w:p>
    <w:p w14:paraId="2470034F" w14:textId="1CB0DDA4" w:rsidR="008B0CEE" w:rsidRDefault="008B0CEE" w:rsidP="00712BBD">
      <w:pPr>
        <w:ind w:leftChars="800" w:left="1920"/>
      </w:pPr>
      <w:r>
        <w:t>root() = 0;</w:t>
      </w:r>
    </w:p>
    <w:p w14:paraId="783BA4B2" w14:textId="024EFF3F" w:rsidR="008B0CEE" w:rsidRDefault="008B0CEE" w:rsidP="00712BBD">
      <w:pPr>
        <w:ind w:leftChars="800" w:left="1920"/>
      </w:pPr>
      <w:r>
        <w:t>leftmost() = header;</w:t>
      </w:r>
    </w:p>
    <w:p w14:paraId="232A26F1" w14:textId="35851B4B" w:rsidR="008B0CEE" w:rsidRDefault="008B0CEE" w:rsidP="00712BBD">
      <w:pPr>
        <w:ind w:leftChars="800" w:left="1920"/>
      </w:pPr>
      <w:r>
        <w:t>rightmost() = header;</w:t>
      </w:r>
    </w:p>
    <w:p w14:paraId="2324C325" w14:textId="02B829D1" w:rsidR="008B0CEE" w:rsidRDefault="008B0CEE" w:rsidP="00712BBD">
      <w:pPr>
        <w:ind w:leftChars="600" w:left="1440"/>
      </w:pPr>
      <w:r>
        <w:t>}</w:t>
      </w:r>
    </w:p>
    <w:p w14:paraId="545F22E1" w14:textId="71F6A503" w:rsidR="008B0CEE" w:rsidRDefault="008B0CEE" w:rsidP="00712BBD">
      <w:pPr>
        <w:ind w:leftChars="600" w:left="1440"/>
      </w:pPr>
      <w:r>
        <w:t>else {</w:t>
      </w:r>
    </w:p>
    <w:p w14:paraId="60C9F3AB" w14:textId="390961B7" w:rsidR="008B0CEE" w:rsidRDefault="008B0CEE" w:rsidP="00712BBD">
      <w:pPr>
        <w:ind w:leftChars="800" w:left="1920"/>
      </w:pPr>
      <w:r>
        <w:t>__STL_TRY {</w:t>
      </w:r>
    </w:p>
    <w:p w14:paraId="3E95D078" w14:textId="37F68904" w:rsidR="008B0CEE" w:rsidRDefault="008B0CEE" w:rsidP="00712BBD">
      <w:pPr>
        <w:ind w:leftChars="1000" w:left="2400"/>
      </w:pPr>
      <w:r>
        <w:t>root() = __copy(x.root(), header);</w:t>
      </w:r>
    </w:p>
    <w:p w14:paraId="146B7446" w14:textId="07F328A3" w:rsidR="008B0CEE" w:rsidRDefault="008B0CEE" w:rsidP="00712BBD">
      <w:pPr>
        <w:ind w:leftChars="800" w:left="1920"/>
      </w:pPr>
      <w:r>
        <w:t>}</w:t>
      </w:r>
    </w:p>
    <w:p w14:paraId="79584B63" w14:textId="166AA1F3" w:rsidR="008B0CEE" w:rsidRDefault="008B0CEE" w:rsidP="00712BBD">
      <w:pPr>
        <w:ind w:leftChars="800" w:left="1920"/>
      </w:pPr>
      <w:r>
        <w:t>__STL_UNWIND(put_node(header));</w:t>
      </w:r>
    </w:p>
    <w:p w14:paraId="4B510A61" w14:textId="13D3AB9D" w:rsidR="008B0CEE" w:rsidRDefault="008B0CEE" w:rsidP="00712BBD">
      <w:pPr>
        <w:ind w:leftChars="800" w:left="1920"/>
      </w:pPr>
      <w:r>
        <w:t>leftmost() = minimum(root());</w:t>
      </w:r>
    </w:p>
    <w:p w14:paraId="7F07F6FD" w14:textId="3A6B72B0" w:rsidR="008B0CEE" w:rsidRDefault="008B0CEE" w:rsidP="00712BBD">
      <w:pPr>
        <w:ind w:leftChars="800" w:left="1920"/>
      </w:pPr>
      <w:r>
        <w:t>rightmost() = maximum(root());</w:t>
      </w:r>
    </w:p>
    <w:p w14:paraId="6F9B3A40" w14:textId="471B9CCF" w:rsidR="008B0CEE" w:rsidRDefault="008B0CEE" w:rsidP="00712BBD">
      <w:pPr>
        <w:ind w:leftChars="600" w:left="1440"/>
      </w:pPr>
      <w:r>
        <w:t>}</w:t>
      </w:r>
    </w:p>
    <w:p w14:paraId="31168A49" w14:textId="095B86FF" w:rsidR="008B0CEE" w:rsidRDefault="008B0CEE" w:rsidP="00712BBD">
      <w:pPr>
        <w:ind w:leftChars="600" w:left="1440"/>
      </w:pPr>
      <w:r>
        <w:lastRenderedPageBreak/>
        <w:t>node_count = x.node_count;</w:t>
      </w:r>
    </w:p>
    <w:p w14:paraId="48C3CEB0" w14:textId="68BBD7D8" w:rsidR="008B0CEE" w:rsidRDefault="008B0CEE" w:rsidP="00712BBD">
      <w:pPr>
        <w:ind w:leftChars="400" w:left="960"/>
      </w:pPr>
      <w:r>
        <w:t>}</w:t>
      </w:r>
    </w:p>
    <w:p w14:paraId="1ADD0A4F" w14:textId="111A07AA" w:rsidR="008B0CEE" w:rsidRDefault="008B0CEE" w:rsidP="00712BBD">
      <w:pPr>
        <w:ind w:leftChars="400" w:left="960"/>
      </w:pPr>
      <w:r>
        <w:t>~rb_tree() {</w:t>
      </w:r>
    </w:p>
    <w:p w14:paraId="2CE14068" w14:textId="14ADBC83" w:rsidR="008B0CEE" w:rsidRDefault="008B0CEE" w:rsidP="00712BBD">
      <w:pPr>
        <w:ind w:leftChars="600" w:left="1440"/>
      </w:pPr>
      <w:r>
        <w:t>clear();</w:t>
      </w:r>
    </w:p>
    <w:p w14:paraId="5870A91A" w14:textId="794B4816" w:rsidR="008B0CEE" w:rsidRDefault="008B0CEE" w:rsidP="00712BBD">
      <w:pPr>
        <w:ind w:leftChars="600" w:left="1440"/>
      </w:pPr>
      <w:r>
        <w:t>put_node(header);</w:t>
      </w:r>
    </w:p>
    <w:p w14:paraId="751423AF" w14:textId="7A6FE778" w:rsidR="008B0CEE" w:rsidRDefault="008B0CEE" w:rsidP="00712BBD">
      <w:pPr>
        <w:ind w:leftChars="400" w:left="960"/>
      </w:pPr>
      <w:r>
        <w:t>}</w:t>
      </w:r>
    </w:p>
    <w:p w14:paraId="20A9D73A" w14:textId="1C1045F2" w:rsidR="008B0CEE" w:rsidRDefault="008B0CEE" w:rsidP="00712BBD">
      <w:pPr>
        <w:ind w:leftChars="400" w:left="960"/>
      </w:pPr>
      <w:r>
        <w:t xml:space="preserve">rb_tree&lt;Key, Value, KeyOfValue, Compare, Alloc&gt;&amp; </w:t>
      </w:r>
    </w:p>
    <w:p w14:paraId="2EB2A037" w14:textId="5F59CD83" w:rsidR="008B0CEE" w:rsidRDefault="008B0CEE" w:rsidP="00712BBD">
      <w:pPr>
        <w:ind w:leftChars="400" w:left="960"/>
      </w:pPr>
      <w:r>
        <w:t>operator=(const rb_tree&lt;Key, Value, KeyOfValue, Compare, Alloc&gt;&amp; x);</w:t>
      </w:r>
    </w:p>
    <w:p w14:paraId="15B93726" w14:textId="77777777" w:rsidR="008B0CEE" w:rsidRDefault="008B0CEE" w:rsidP="008B0CEE">
      <w:pPr>
        <w:ind w:leftChars="200" w:left="480"/>
      </w:pPr>
    </w:p>
    <w:p w14:paraId="7D85661F" w14:textId="0D3BBB28" w:rsidR="008B0CEE" w:rsidRDefault="00212C63" w:rsidP="008B0CEE">
      <w:pPr>
        <w:ind w:leftChars="200" w:left="480"/>
      </w:pPr>
      <w:r>
        <w:t>public:</w:t>
      </w:r>
    </w:p>
    <w:p w14:paraId="01ABB1BF" w14:textId="73CFD05F" w:rsidR="008B0CEE" w:rsidRDefault="008B0CEE" w:rsidP="008F02BF">
      <w:pPr>
        <w:ind w:leftChars="400" w:left="960"/>
      </w:pPr>
      <w:r w:rsidRPr="008F02BF">
        <w:rPr>
          <w:color w:val="00B050"/>
        </w:rPr>
        <w:t>// accessors:</w:t>
      </w:r>
    </w:p>
    <w:p w14:paraId="32CE90E1" w14:textId="436649CE" w:rsidR="008B0CEE" w:rsidRDefault="008B0CEE" w:rsidP="00212C63">
      <w:pPr>
        <w:ind w:leftChars="400" w:left="960"/>
      </w:pPr>
      <w:r>
        <w:t>Compare key_comp() const { return key_compare; }</w:t>
      </w:r>
    </w:p>
    <w:p w14:paraId="3998CCD3" w14:textId="505B2C70" w:rsidR="008B0CEE" w:rsidRDefault="008B0CEE" w:rsidP="00212C63">
      <w:pPr>
        <w:ind w:leftChars="400" w:left="960"/>
      </w:pPr>
      <w:r>
        <w:t>iterator begin() { return leftmost(); }</w:t>
      </w:r>
      <w:r w:rsidR="008F02BF" w:rsidRPr="00234236">
        <w:rPr>
          <w:rFonts w:hint="eastAsia"/>
          <w:color w:val="00B050"/>
        </w:rPr>
        <w:t>//RB</w:t>
      </w:r>
      <w:r w:rsidR="008F02BF" w:rsidRPr="00234236">
        <w:rPr>
          <w:rFonts w:hint="eastAsia"/>
          <w:color w:val="00B050"/>
        </w:rPr>
        <w:t>树的起头为最左</w:t>
      </w:r>
      <w:r w:rsidR="008F02BF" w:rsidRPr="00234236">
        <w:rPr>
          <w:rFonts w:hint="eastAsia"/>
          <w:color w:val="00B050"/>
        </w:rPr>
        <w:t>(</w:t>
      </w:r>
      <w:r w:rsidR="008F02BF" w:rsidRPr="00234236">
        <w:rPr>
          <w:rFonts w:hint="eastAsia"/>
          <w:color w:val="00B050"/>
        </w:rPr>
        <w:t>最小</w:t>
      </w:r>
      <w:r w:rsidR="008F02BF" w:rsidRPr="00234236">
        <w:rPr>
          <w:rFonts w:hint="eastAsia"/>
          <w:color w:val="00B050"/>
        </w:rPr>
        <w:t>)</w:t>
      </w:r>
      <w:r w:rsidR="008F02BF" w:rsidRPr="00234236">
        <w:rPr>
          <w:rFonts w:hint="eastAsia"/>
          <w:color w:val="00B050"/>
        </w:rPr>
        <w:t>节点处</w:t>
      </w:r>
    </w:p>
    <w:p w14:paraId="35F69744" w14:textId="4B1BB6E5" w:rsidR="008B0CEE" w:rsidRDefault="008B0CEE" w:rsidP="00212C63">
      <w:pPr>
        <w:ind w:leftChars="400" w:left="960"/>
      </w:pPr>
      <w:r>
        <w:t>const_iterator begin() const { return leftmost(); }</w:t>
      </w:r>
    </w:p>
    <w:p w14:paraId="5015D2A9" w14:textId="2863BAB2" w:rsidR="008B0CEE" w:rsidRDefault="008B0CEE" w:rsidP="00212C63">
      <w:pPr>
        <w:ind w:leftChars="400" w:left="960"/>
      </w:pPr>
      <w:r>
        <w:t>iterator end() { return header; }</w:t>
      </w:r>
      <w:r w:rsidR="00455FEC" w:rsidRPr="00455FEC">
        <w:rPr>
          <w:color w:val="00B050"/>
        </w:rPr>
        <w:t>//RB</w:t>
      </w:r>
      <w:r w:rsidR="00455FEC" w:rsidRPr="00455FEC">
        <w:rPr>
          <w:rFonts w:hint="eastAsia"/>
          <w:color w:val="00B050"/>
        </w:rPr>
        <w:t>树的终点为</w:t>
      </w:r>
      <w:r w:rsidR="00455FEC" w:rsidRPr="00455FEC">
        <w:rPr>
          <w:rFonts w:hint="eastAsia"/>
          <w:color w:val="00B050"/>
        </w:rPr>
        <w:t>header</w:t>
      </w:r>
      <w:r w:rsidR="00455FEC" w:rsidRPr="00455FEC">
        <w:rPr>
          <w:rFonts w:hint="eastAsia"/>
          <w:color w:val="00B050"/>
        </w:rPr>
        <w:t>所指处</w:t>
      </w:r>
    </w:p>
    <w:p w14:paraId="703F77C1" w14:textId="45D6A2F7" w:rsidR="008B0CEE" w:rsidRDefault="008B0CEE" w:rsidP="00212C63">
      <w:pPr>
        <w:ind w:leftChars="400" w:left="960"/>
      </w:pPr>
      <w:r>
        <w:t>const_iterator end() const { return header; }</w:t>
      </w:r>
    </w:p>
    <w:p w14:paraId="4DE22990" w14:textId="75783D2C" w:rsidR="008B0CEE" w:rsidRDefault="008B0CEE" w:rsidP="00212C63">
      <w:pPr>
        <w:ind w:leftChars="400" w:left="960"/>
      </w:pPr>
      <w:r>
        <w:t>reverse_iterator rbegin() { return reverse_iterator(end()); }</w:t>
      </w:r>
    </w:p>
    <w:p w14:paraId="78615C4A" w14:textId="73B40DBE" w:rsidR="008B0CEE" w:rsidRDefault="008B0CEE" w:rsidP="00212C63">
      <w:pPr>
        <w:ind w:leftChars="400" w:left="960"/>
      </w:pPr>
      <w:r>
        <w:t xml:space="preserve">const_reverse_iterator rbegin() const { </w:t>
      </w:r>
    </w:p>
    <w:p w14:paraId="4A1E8110" w14:textId="2D2906B4" w:rsidR="008B0CEE" w:rsidRDefault="008B0CEE" w:rsidP="00212C63">
      <w:pPr>
        <w:ind w:leftChars="600" w:left="1440"/>
      </w:pPr>
      <w:r>
        <w:t xml:space="preserve">return const_reverse_iterator(end()); </w:t>
      </w:r>
    </w:p>
    <w:p w14:paraId="0F4A1829" w14:textId="238B30C6" w:rsidR="008B0CEE" w:rsidRDefault="008B0CEE" w:rsidP="00212C63">
      <w:pPr>
        <w:ind w:leftChars="400" w:left="960"/>
      </w:pPr>
      <w:r>
        <w:t>}</w:t>
      </w:r>
    </w:p>
    <w:p w14:paraId="288D8C1A" w14:textId="6D1A67B0" w:rsidR="008B0CEE" w:rsidRDefault="008B0CEE" w:rsidP="00212C63">
      <w:pPr>
        <w:ind w:leftChars="400" w:left="960"/>
      </w:pPr>
      <w:r>
        <w:t>reverse_iterator rend() { return reverse_iterator(begin()); }</w:t>
      </w:r>
    </w:p>
    <w:p w14:paraId="5944858E" w14:textId="55E79D9B" w:rsidR="008B0CEE" w:rsidRDefault="008B0CEE" w:rsidP="00212C63">
      <w:pPr>
        <w:ind w:leftChars="400" w:left="960"/>
      </w:pPr>
      <w:r>
        <w:t xml:space="preserve">const_reverse_iterator rend() const { </w:t>
      </w:r>
    </w:p>
    <w:p w14:paraId="34C476B2" w14:textId="1A38DF5B" w:rsidR="008B0CEE" w:rsidRDefault="008B0CEE" w:rsidP="00212C63">
      <w:pPr>
        <w:ind w:leftChars="600" w:left="1440"/>
      </w:pPr>
      <w:r>
        <w:t>return const_reverse_iterator(begin());</w:t>
      </w:r>
    </w:p>
    <w:p w14:paraId="700A69E5" w14:textId="70A2EF38" w:rsidR="008B0CEE" w:rsidRDefault="008B0CEE" w:rsidP="00212C63">
      <w:pPr>
        <w:ind w:leftChars="400" w:left="960"/>
      </w:pPr>
      <w:r>
        <w:t xml:space="preserve">} </w:t>
      </w:r>
    </w:p>
    <w:p w14:paraId="5A8D7139" w14:textId="24C1DC70" w:rsidR="008B0CEE" w:rsidRDefault="008B0CEE" w:rsidP="00212C63">
      <w:pPr>
        <w:ind w:leftChars="400" w:left="960"/>
      </w:pPr>
      <w:r>
        <w:t>bool empty() const { return node_count == 0; }</w:t>
      </w:r>
    </w:p>
    <w:p w14:paraId="7F3D7B6F" w14:textId="2DDBECBC" w:rsidR="008B0CEE" w:rsidRDefault="008B0CEE" w:rsidP="00212C63">
      <w:pPr>
        <w:ind w:leftChars="400" w:left="960"/>
      </w:pPr>
      <w:r>
        <w:t>size_type size() const { return node_count; }</w:t>
      </w:r>
    </w:p>
    <w:p w14:paraId="74B54875" w14:textId="24687694" w:rsidR="008B0CEE" w:rsidRDefault="008B0CEE" w:rsidP="00212C63">
      <w:pPr>
        <w:ind w:leftChars="400" w:left="960"/>
      </w:pPr>
      <w:r>
        <w:t>size_type max_size() const { return size_type(-1); }</w:t>
      </w:r>
    </w:p>
    <w:p w14:paraId="69A9A983" w14:textId="77777777" w:rsidR="008B0CEE" w:rsidRDefault="008B0CEE" w:rsidP="008B0CEE">
      <w:pPr>
        <w:ind w:leftChars="200" w:left="480"/>
      </w:pPr>
    </w:p>
    <w:p w14:paraId="2CD8EDEB" w14:textId="5619AAE0" w:rsidR="008B0CEE" w:rsidRDefault="008B0CEE" w:rsidP="00E63CE6">
      <w:pPr>
        <w:ind w:leftChars="400" w:left="960"/>
      </w:pPr>
      <w:r>
        <w:t>void swap(rb_tree&lt;Key, Value, KeyOfValue, Compare, Alloc&gt;&amp; t) {</w:t>
      </w:r>
    </w:p>
    <w:p w14:paraId="192C165B" w14:textId="31F5A2E3" w:rsidR="008B0CEE" w:rsidRDefault="008B0CEE" w:rsidP="00E63CE6">
      <w:pPr>
        <w:ind w:leftChars="600" w:left="1440"/>
      </w:pPr>
      <w:r>
        <w:t>__STD::swap(header, t.header);</w:t>
      </w:r>
    </w:p>
    <w:p w14:paraId="4B626D8F" w14:textId="6EDBD1A5" w:rsidR="008B0CEE" w:rsidRDefault="008B0CEE" w:rsidP="00E63CE6">
      <w:pPr>
        <w:ind w:leftChars="600" w:left="1440"/>
      </w:pPr>
      <w:r>
        <w:t>__STD::swap(node_count, t.node_count);</w:t>
      </w:r>
    </w:p>
    <w:p w14:paraId="1A11F240" w14:textId="4999458B" w:rsidR="008B0CEE" w:rsidRDefault="008B0CEE" w:rsidP="00E63CE6">
      <w:pPr>
        <w:ind w:leftChars="600" w:left="1440"/>
      </w:pPr>
      <w:r>
        <w:t>__STD::swap(key_compare, t.key_compare);</w:t>
      </w:r>
    </w:p>
    <w:p w14:paraId="3D8738EC" w14:textId="2CBE3775" w:rsidR="008B0CEE" w:rsidRDefault="008B0CEE" w:rsidP="00E63CE6">
      <w:pPr>
        <w:ind w:leftChars="400" w:left="960"/>
      </w:pPr>
      <w:r>
        <w:t>}</w:t>
      </w:r>
    </w:p>
    <w:p w14:paraId="079F8E01" w14:textId="087A448A" w:rsidR="008B0CEE" w:rsidRDefault="008B0CEE" w:rsidP="008B0CEE">
      <w:pPr>
        <w:ind w:leftChars="200" w:left="480"/>
      </w:pPr>
    </w:p>
    <w:p w14:paraId="0F176ECB" w14:textId="77777777" w:rsidR="008B0CEE" w:rsidRDefault="008B0CEE" w:rsidP="008B0CEE">
      <w:pPr>
        <w:ind w:leftChars="200" w:left="480"/>
      </w:pPr>
      <w:r>
        <w:t>public:</w:t>
      </w:r>
    </w:p>
    <w:p w14:paraId="11021E97" w14:textId="10BB5846" w:rsidR="008B0CEE" w:rsidRDefault="008B0CEE" w:rsidP="00AA7CD0">
      <w:pPr>
        <w:ind w:leftChars="400" w:left="960"/>
      </w:pPr>
      <w:r w:rsidRPr="00AA7CD0">
        <w:rPr>
          <w:color w:val="00B050"/>
        </w:rPr>
        <w:t>// insert/erase</w:t>
      </w:r>
    </w:p>
    <w:p w14:paraId="195C4D37" w14:textId="5F9E1006" w:rsidR="008B0CEE" w:rsidRDefault="008B0CEE" w:rsidP="00427548">
      <w:pPr>
        <w:ind w:leftChars="400" w:left="960"/>
      </w:pPr>
      <w:r>
        <w:t>pair&lt;iterator,bool&gt; insert_unique(const value_type&amp; x)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保持节点唯一</w:t>
      </w:r>
    </w:p>
    <w:p w14:paraId="050AFFF7" w14:textId="6D47E8E5" w:rsidR="008B0CEE" w:rsidRDefault="008B0CEE" w:rsidP="00427548">
      <w:pPr>
        <w:ind w:leftChars="400" w:left="960"/>
      </w:pPr>
      <w:r>
        <w:t>iterator insert_equal(const value_type&amp; x)</w:t>
      </w:r>
      <w:r w:rsidRPr="00B21737">
        <w:rPr>
          <w:color w:val="00B050"/>
        </w:rPr>
        <w:t>;</w:t>
      </w:r>
      <w:r w:rsidR="00B21737" w:rsidRPr="00B21737">
        <w:rPr>
          <w:color w:val="00B050"/>
        </w:rPr>
        <w:t>//</w:t>
      </w:r>
      <w:r w:rsidR="00B21737" w:rsidRPr="00B21737">
        <w:rPr>
          <w:rFonts w:hint="eastAsia"/>
          <w:color w:val="00B050"/>
        </w:rPr>
        <w:t>允许节点重复的插入操作</w:t>
      </w:r>
    </w:p>
    <w:p w14:paraId="120A5710" w14:textId="77777777" w:rsidR="008B0CEE" w:rsidRDefault="008B0CEE" w:rsidP="00427548">
      <w:pPr>
        <w:ind w:leftChars="400" w:left="960"/>
      </w:pPr>
    </w:p>
    <w:p w14:paraId="31BABA5C" w14:textId="108594EE" w:rsidR="008B0CEE" w:rsidRDefault="008B0CEE" w:rsidP="00427548">
      <w:pPr>
        <w:ind w:leftChars="400" w:left="960"/>
      </w:pPr>
      <w:r>
        <w:t>iterator insert_unique(iterator position, const value_type&amp; x);</w:t>
      </w:r>
    </w:p>
    <w:p w14:paraId="638C2214" w14:textId="6D8D5606" w:rsidR="008B0CEE" w:rsidRDefault="008B0CEE" w:rsidP="00427548">
      <w:pPr>
        <w:ind w:leftChars="400" w:left="960"/>
      </w:pPr>
      <w:r>
        <w:t>iterator insert_equal(iterator position, const value_type&amp; x);</w:t>
      </w:r>
    </w:p>
    <w:p w14:paraId="12043E1F" w14:textId="77777777" w:rsidR="008B0CEE" w:rsidRDefault="008B0CEE" w:rsidP="008B0CEE">
      <w:pPr>
        <w:ind w:leftChars="200" w:left="480"/>
      </w:pPr>
    </w:p>
    <w:p w14:paraId="0F6F6A01" w14:textId="092487DC" w:rsidR="008B0CEE" w:rsidRDefault="008B0CEE" w:rsidP="00427548">
      <w:pPr>
        <w:ind w:leftChars="400" w:left="960"/>
      </w:pPr>
      <w:r>
        <w:t>template &lt;class InputIterator&gt;</w:t>
      </w:r>
    </w:p>
    <w:p w14:paraId="404260EF" w14:textId="6A91CD6F" w:rsidR="008B0CEE" w:rsidRDefault="008B0CEE" w:rsidP="00427548">
      <w:pPr>
        <w:ind w:leftChars="400" w:left="960"/>
      </w:pPr>
      <w:r>
        <w:t>void insert_unique(InputIterator first, InputIterator last);</w:t>
      </w:r>
    </w:p>
    <w:p w14:paraId="4D8D8FFC" w14:textId="53D0D639" w:rsidR="008B0CEE" w:rsidRDefault="008B0CEE" w:rsidP="00427548">
      <w:pPr>
        <w:ind w:leftChars="400" w:left="960"/>
      </w:pPr>
      <w:r>
        <w:lastRenderedPageBreak/>
        <w:t>template &lt;class InputIterator&gt;</w:t>
      </w:r>
    </w:p>
    <w:p w14:paraId="4AD9843F" w14:textId="39A95211" w:rsidR="008B0CEE" w:rsidRDefault="008B0CEE" w:rsidP="00427548">
      <w:pPr>
        <w:ind w:leftChars="400" w:left="960"/>
      </w:pPr>
      <w:r>
        <w:t>void insert_equal(InputIterator first, InputIterator last);</w:t>
      </w:r>
    </w:p>
    <w:p w14:paraId="2DEC24FC" w14:textId="77777777" w:rsidR="008B0CEE" w:rsidRDefault="008B0CEE" w:rsidP="008B0CEE">
      <w:pPr>
        <w:ind w:leftChars="200" w:left="480"/>
      </w:pPr>
    </w:p>
    <w:p w14:paraId="5753AF70" w14:textId="598BBD4C" w:rsidR="008B0CEE" w:rsidRDefault="008B0CEE" w:rsidP="00427548">
      <w:pPr>
        <w:ind w:leftChars="400" w:left="960"/>
      </w:pPr>
      <w:r>
        <w:t>void erase(iterator position);</w:t>
      </w:r>
    </w:p>
    <w:p w14:paraId="407E3800" w14:textId="198EF58B" w:rsidR="008B0CEE" w:rsidRDefault="008B0CEE" w:rsidP="00427548">
      <w:pPr>
        <w:ind w:leftChars="400" w:left="960"/>
      </w:pPr>
      <w:r>
        <w:t>size_type erase(const key_type&amp; x);</w:t>
      </w:r>
    </w:p>
    <w:p w14:paraId="45372972" w14:textId="6E1E4F20" w:rsidR="008B0CEE" w:rsidRDefault="008B0CEE" w:rsidP="00427548">
      <w:pPr>
        <w:ind w:leftChars="400" w:left="960"/>
      </w:pPr>
      <w:r>
        <w:t>void erase(iterator first, iterator last);</w:t>
      </w:r>
    </w:p>
    <w:p w14:paraId="703DE542" w14:textId="28217106" w:rsidR="008B0CEE" w:rsidRDefault="008B0CEE" w:rsidP="00427548">
      <w:pPr>
        <w:ind w:leftChars="400" w:left="960"/>
      </w:pPr>
      <w:r>
        <w:t>void erase(const key_type* first, const key_type* last);</w:t>
      </w:r>
    </w:p>
    <w:p w14:paraId="119115EE" w14:textId="52E3A442" w:rsidR="008B0CEE" w:rsidRDefault="008B0CEE" w:rsidP="00427548">
      <w:pPr>
        <w:ind w:leftChars="400" w:left="960"/>
      </w:pPr>
      <w:r>
        <w:t>void clear() {</w:t>
      </w:r>
    </w:p>
    <w:p w14:paraId="0603162B" w14:textId="2E892717" w:rsidR="008B0CEE" w:rsidRDefault="008B0CEE" w:rsidP="00427548">
      <w:pPr>
        <w:ind w:leftChars="600" w:left="1440"/>
      </w:pPr>
      <w:r>
        <w:t>if (node_count != 0) {</w:t>
      </w:r>
    </w:p>
    <w:p w14:paraId="3F7626C5" w14:textId="20E2FF8A" w:rsidR="008B0CEE" w:rsidRDefault="008B0CEE" w:rsidP="00427548">
      <w:pPr>
        <w:ind w:leftChars="800" w:left="1920"/>
      </w:pPr>
      <w:r>
        <w:t>__erase(root());</w:t>
      </w:r>
    </w:p>
    <w:p w14:paraId="32BA216B" w14:textId="07DB02C5" w:rsidR="008B0CEE" w:rsidRDefault="008B0CEE" w:rsidP="00427548">
      <w:pPr>
        <w:ind w:leftChars="800" w:left="1920"/>
      </w:pPr>
      <w:r>
        <w:t>leftmost() = header;</w:t>
      </w:r>
    </w:p>
    <w:p w14:paraId="29A0D526" w14:textId="77F4A3EC" w:rsidR="008B0CEE" w:rsidRDefault="008B0CEE" w:rsidP="00427548">
      <w:pPr>
        <w:ind w:leftChars="800" w:left="1920"/>
      </w:pPr>
      <w:r>
        <w:t>root() = 0;</w:t>
      </w:r>
    </w:p>
    <w:p w14:paraId="1A1DCD07" w14:textId="6E2DFCD7" w:rsidR="008B0CEE" w:rsidRDefault="008B0CEE" w:rsidP="00427548">
      <w:pPr>
        <w:ind w:leftChars="800" w:left="1920"/>
      </w:pPr>
      <w:r>
        <w:t>rightmost() = header;</w:t>
      </w:r>
    </w:p>
    <w:p w14:paraId="044F3E31" w14:textId="7549AA9B" w:rsidR="008B0CEE" w:rsidRDefault="008B0CEE" w:rsidP="00427548">
      <w:pPr>
        <w:ind w:leftChars="800" w:left="1920"/>
      </w:pPr>
      <w:r>
        <w:t>node_count = 0;</w:t>
      </w:r>
    </w:p>
    <w:p w14:paraId="6F119D90" w14:textId="41773B2B" w:rsidR="008B0CEE" w:rsidRDefault="008B0CEE" w:rsidP="00427548">
      <w:pPr>
        <w:ind w:leftChars="600" w:left="1440"/>
      </w:pPr>
      <w:r>
        <w:t>}</w:t>
      </w:r>
    </w:p>
    <w:p w14:paraId="11D68D42" w14:textId="5CDCA99D" w:rsidR="008B0CEE" w:rsidRDefault="00427548" w:rsidP="00427548">
      <w:pPr>
        <w:ind w:leftChars="400" w:left="960"/>
      </w:pPr>
      <w:r>
        <w:t>}</w:t>
      </w:r>
    </w:p>
    <w:p w14:paraId="6EF5DED6" w14:textId="77777777" w:rsidR="008B0CEE" w:rsidRDefault="008B0CEE" w:rsidP="008B0CEE">
      <w:pPr>
        <w:ind w:leftChars="200" w:left="480"/>
      </w:pPr>
    </w:p>
    <w:p w14:paraId="6972AAFB" w14:textId="77777777" w:rsidR="008B0CEE" w:rsidRDefault="008B0CEE" w:rsidP="008B0CEE">
      <w:pPr>
        <w:ind w:leftChars="200" w:left="480"/>
      </w:pPr>
      <w:r>
        <w:t>public:</w:t>
      </w:r>
    </w:p>
    <w:p w14:paraId="6F16471B" w14:textId="3819961F" w:rsidR="008B0CEE" w:rsidRPr="00547D16" w:rsidRDefault="008B0CEE" w:rsidP="00547D16">
      <w:pPr>
        <w:ind w:leftChars="400" w:left="960"/>
        <w:rPr>
          <w:color w:val="00B050"/>
        </w:rPr>
      </w:pPr>
      <w:r w:rsidRPr="00547D16">
        <w:rPr>
          <w:color w:val="00B050"/>
        </w:rPr>
        <w:t>// set operations:</w:t>
      </w:r>
    </w:p>
    <w:p w14:paraId="44B2D48A" w14:textId="7C59728A" w:rsidR="008B0CEE" w:rsidRDefault="008B0CEE" w:rsidP="00547D16">
      <w:pPr>
        <w:ind w:leftChars="400" w:left="960"/>
      </w:pPr>
      <w:r>
        <w:t>iterator find(const key_type&amp; x);</w:t>
      </w:r>
    </w:p>
    <w:p w14:paraId="1B90842F" w14:textId="081D248D" w:rsidR="008B0CEE" w:rsidRDefault="008B0CEE" w:rsidP="00547D16">
      <w:pPr>
        <w:ind w:leftChars="400" w:left="960"/>
      </w:pPr>
      <w:r>
        <w:t>const_iterator find(const key_type&amp; x) const;</w:t>
      </w:r>
    </w:p>
    <w:p w14:paraId="122BAE95" w14:textId="0875EACA" w:rsidR="008B0CEE" w:rsidRDefault="008B0CEE" w:rsidP="00547D16">
      <w:pPr>
        <w:ind w:leftChars="400" w:left="960"/>
      </w:pPr>
      <w:r>
        <w:t>size_type count(const key_type&amp; x) const;</w:t>
      </w:r>
    </w:p>
    <w:p w14:paraId="30D543C0" w14:textId="0187EE71" w:rsidR="008B0CEE" w:rsidRDefault="008B0CEE" w:rsidP="00547D16">
      <w:pPr>
        <w:ind w:leftChars="400" w:left="960"/>
      </w:pPr>
      <w:r>
        <w:t>iterator lower_bound(const key_type&amp; x);</w:t>
      </w:r>
    </w:p>
    <w:p w14:paraId="0094EA61" w14:textId="7BA7626D" w:rsidR="008B0CEE" w:rsidRDefault="008B0CEE" w:rsidP="00547D16">
      <w:pPr>
        <w:ind w:leftChars="400" w:left="960"/>
      </w:pPr>
      <w:r>
        <w:t>const_iterator lower_bound(const key_type&amp; x) const;</w:t>
      </w:r>
    </w:p>
    <w:p w14:paraId="6BF0459B" w14:textId="5C2EFFD0" w:rsidR="008B0CEE" w:rsidRDefault="008B0CEE" w:rsidP="00547D16">
      <w:pPr>
        <w:ind w:leftChars="400" w:left="960"/>
      </w:pPr>
      <w:r>
        <w:t>iterator upper_bound(const key_type&amp; x);</w:t>
      </w:r>
    </w:p>
    <w:p w14:paraId="7BAB3841" w14:textId="27D4CE5A" w:rsidR="008B0CEE" w:rsidRDefault="008B0CEE" w:rsidP="00547D16">
      <w:pPr>
        <w:ind w:leftChars="400" w:left="960"/>
      </w:pPr>
      <w:r>
        <w:t>const_iterator upper_bound(const key_type&amp; x) const;</w:t>
      </w:r>
    </w:p>
    <w:p w14:paraId="7299FF09" w14:textId="75EA2859" w:rsidR="008B0CEE" w:rsidRDefault="008B0CEE" w:rsidP="00547D16">
      <w:pPr>
        <w:ind w:leftChars="400" w:left="960"/>
      </w:pPr>
      <w:r>
        <w:t>pair&lt;iterator,iterator&gt; equal_range(const key_type&amp; x);</w:t>
      </w:r>
    </w:p>
    <w:p w14:paraId="18D9EBFE" w14:textId="175700DF" w:rsidR="008B0CEE" w:rsidRDefault="008B0CEE" w:rsidP="00547D16">
      <w:pPr>
        <w:ind w:leftChars="400" w:left="960"/>
      </w:pPr>
      <w:r>
        <w:t>pair&lt;const_iterator, const_iterator&gt; equal_range(const key_type&amp; x) const;</w:t>
      </w:r>
    </w:p>
    <w:p w14:paraId="7B3F1C27" w14:textId="77777777" w:rsidR="008B0CEE" w:rsidRDefault="008B0CEE" w:rsidP="008B0CEE">
      <w:pPr>
        <w:ind w:leftChars="200" w:left="480"/>
      </w:pPr>
    </w:p>
    <w:p w14:paraId="3F27FCCE" w14:textId="77777777" w:rsidR="008B0CEE" w:rsidRDefault="008B0CEE" w:rsidP="008B0CEE">
      <w:pPr>
        <w:ind w:leftChars="200" w:left="480"/>
      </w:pPr>
      <w:r>
        <w:t>public:</w:t>
      </w:r>
    </w:p>
    <w:p w14:paraId="7C1A2F64" w14:textId="6EEC34DD" w:rsidR="008B0CEE" w:rsidRDefault="008B0CEE" w:rsidP="0042671F">
      <w:pPr>
        <w:ind w:leftChars="400" w:left="960"/>
      </w:pPr>
      <w:r w:rsidRPr="0042671F">
        <w:rPr>
          <w:color w:val="00B050"/>
        </w:rPr>
        <w:t>// Debugging</w:t>
      </w:r>
    </w:p>
    <w:p w14:paraId="13991740" w14:textId="5C756F15" w:rsidR="008B0CEE" w:rsidRDefault="008B0CEE" w:rsidP="0042671F">
      <w:pPr>
        <w:ind w:leftChars="400" w:left="960"/>
      </w:pPr>
      <w:r>
        <w:t>bool __rb_verify() const;</w:t>
      </w:r>
    </w:p>
    <w:p w14:paraId="09E71876" w14:textId="47082B1F" w:rsidR="008B0CEE" w:rsidRDefault="008B0CEE" w:rsidP="008B0CEE">
      <w:pPr>
        <w:ind w:leftChars="200" w:left="480"/>
      </w:pPr>
      <w:r>
        <w:t>};</w:t>
      </w:r>
    </w:p>
    <w:p w14:paraId="1F6B2A8B" w14:textId="6D4BC7A6" w:rsidR="00D23F97" w:rsidRDefault="00D23F97" w:rsidP="008B0CEE">
      <w:pPr>
        <w:ind w:leftChars="200" w:left="480"/>
      </w:pPr>
    </w:p>
    <w:p w14:paraId="4DB323D7" w14:textId="77777777" w:rsidR="00D23F97" w:rsidRDefault="00D23F97" w:rsidP="00D23F97">
      <w:pPr>
        <w:ind w:leftChars="200" w:left="480"/>
      </w:pPr>
      <w:r>
        <w:t>template &lt;class Key, class Value, class KeyOfValue, class Compare, class Alloc&gt;</w:t>
      </w:r>
    </w:p>
    <w:p w14:paraId="6C72DF0C" w14:textId="77777777" w:rsidR="00D23F97" w:rsidRDefault="00D23F97" w:rsidP="00D23F97">
      <w:pPr>
        <w:ind w:leftChars="200" w:left="480"/>
      </w:pPr>
      <w:r>
        <w:t>typename rb_tree&lt;Key, Value, KeyOfValue, Compare, Alloc&gt;::iterator</w:t>
      </w:r>
    </w:p>
    <w:p w14:paraId="0DE3B770" w14:textId="77777777" w:rsidR="00D23F97" w:rsidRDefault="00D23F97" w:rsidP="00D23F97">
      <w:pPr>
        <w:ind w:leftChars="200" w:left="480"/>
      </w:pPr>
      <w:r>
        <w:t>rb_tree&lt;Key, Value, KeyOfValue, Compare, Alloc&gt;::insert_equal(const Value&amp; v)</w:t>
      </w:r>
    </w:p>
    <w:p w14:paraId="740102B3" w14:textId="77777777" w:rsidR="00D23F97" w:rsidRDefault="00D23F97" w:rsidP="00D23F97">
      <w:pPr>
        <w:ind w:leftChars="200" w:left="480"/>
      </w:pPr>
      <w:r>
        <w:t>{</w:t>
      </w:r>
    </w:p>
    <w:p w14:paraId="65D18403" w14:textId="77777777" w:rsidR="00D23F97" w:rsidRDefault="00D23F97" w:rsidP="00D23F97">
      <w:pPr>
        <w:ind w:leftChars="400" w:left="960"/>
      </w:pPr>
      <w:r>
        <w:t>link_type y = header;</w:t>
      </w:r>
    </w:p>
    <w:p w14:paraId="31C25204" w14:textId="77777777" w:rsidR="00D23F97" w:rsidRDefault="00D23F97" w:rsidP="00D23F97">
      <w:pPr>
        <w:ind w:leftChars="400" w:left="960"/>
      </w:pPr>
      <w:r>
        <w:t>link_type x = root();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</w:t>
      </w:r>
    </w:p>
    <w:p w14:paraId="06D11EA6" w14:textId="77777777" w:rsidR="00D23F97" w:rsidRDefault="00D23F97" w:rsidP="00D23F97">
      <w:pPr>
        <w:ind w:leftChars="400" w:left="960"/>
      </w:pPr>
      <w:r>
        <w:t>while (x != 0) {</w:t>
      </w: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从根节点开始，往下寻找适当的插入点</w:t>
      </w:r>
    </w:p>
    <w:p w14:paraId="1F918CD1" w14:textId="77777777" w:rsidR="00D23F97" w:rsidRDefault="00D23F97" w:rsidP="00D23F97">
      <w:pPr>
        <w:ind w:leftChars="600" w:left="1440"/>
      </w:pPr>
      <w:r>
        <w:t>y = x;</w:t>
      </w:r>
    </w:p>
    <w:p w14:paraId="279E66F1" w14:textId="77777777" w:rsidR="00350C88" w:rsidRPr="00243671" w:rsidRDefault="00350C88" w:rsidP="00350C88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lt;key(x)</w:t>
      </w:r>
      <w:r w:rsidRPr="00243671">
        <w:rPr>
          <w:rFonts w:hint="eastAsia"/>
          <w:color w:val="00B050"/>
        </w:rPr>
        <w:t>)</w:t>
      </w:r>
    </w:p>
    <w:p w14:paraId="2DD3DE7B" w14:textId="02DFF4D6" w:rsidR="00D23F97" w:rsidRDefault="00350C88" w:rsidP="00350C88">
      <w:pPr>
        <w:ind w:leftChars="800" w:left="1920"/>
      </w:pPr>
      <w:r w:rsidRPr="00243671">
        <w:rPr>
          <w:rFonts w:hint="eastAsia"/>
          <w:color w:val="00B050"/>
        </w:rPr>
        <w:t>遇小往右</w:t>
      </w:r>
      <w:r w:rsidRPr="00243671">
        <w:rPr>
          <w:rFonts w:hint="eastAsia"/>
          <w:color w:val="00B050"/>
        </w:rPr>
        <w:t>(</w:t>
      </w:r>
      <w:r w:rsidRPr="00243671">
        <w:rPr>
          <w:color w:val="00B050"/>
        </w:rPr>
        <w:t>KeyOfValue()(v)&gt;=key(x)</w:t>
      </w:r>
      <w:r w:rsidRPr="00243671">
        <w:rPr>
          <w:rFonts w:hint="eastAsia"/>
          <w:color w:val="00B050"/>
        </w:rPr>
        <w:t>)</w:t>
      </w:r>
    </w:p>
    <w:p w14:paraId="0C97F20D" w14:textId="1312C33B" w:rsidR="00EA7D33" w:rsidRPr="0058393E" w:rsidRDefault="00EA7D33" w:rsidP="00D23F97">
      <w:pPr>
        <w:ind w:leftChars="600" w:left="1440"/>
      </w:pPr>
      <w:r w:rsidRPr="00EA7D33">
        <w:rPr>
          <w:rFonts w:hint="eastAsia"/>
          <w:color w:val="FF0000"/>
        </w:rPr>
        <w:lastRenderedPageBreak/>
        <w:t>//</w:t>
      </w:r>
      <w:r w:rsidRPr="00EA7D33">
        <w:rPr>
          <w:rFonts w:hint="eastAsia"/>
          <w:color w:val="FF0000"/>
        </w:rPr>
        <w:t>从这里可以看出来，相同的值是往右孩子支路走的</w:t>
      </w:r>
      <w:r w:rsidR="0058393E">
        <w:rPr>
          <w:rFonts w:hint="eastAsia"/>
          <w:color w:val="FF0000"/>
        </w:rPr>
        <w:t>(</w:t>
      </w:r>
      <w:r w:rsidR="0058393E">
        <w:rPr>
          <w:rFonts w:hint="eastAsia"/>
          <w:color w:val="FF0000"/>
        </w:rPr>
        <w:t>不一定，接受两个参数的</w:t>
      </w:r>
      <w:r w:rsidR="0058393E">
        <w:rPr>
          <w:rFonts w:hint="eastAsia"/>
          <w:color w:val="FF0000"/>
        </w:rPr>
        <w:t>insert</w:t>
      </w:r>
      <w:r w:rsidR="0058393E">
        <w:rPr>
          <w:color w:val="FF0000"/>
        </w:rPr>
        <w:t>_unique</w:t>
      </w:r>
      <w:r w:rsidR="0058393E">
        <w:rPr>
          <w:rFonts w:hint="eastAsia"/>
          <w:color w:val="FF0000"/>
        </w:rPr>
        <w:t>会将相同的值往左子树放</w:t>
      </w:r>
      <w:r w:rsidR="0058393E">
        <w:rPr>
          <w:rFonts w:hint="eastAsia"/>
          <w:color w:val="FF0000"/>
        </w:rPr>
        <w:t>)</w:t>
      </w:r>
    </w:p>
    <w:p w14:paraId="340AE322" w14:textId="5D89DAB3" w:rsidR="00D23F97" w:rsidRDefault="00D23F97" w:rsidP="00D23F97">
      <w:pPr>
        <w:ind w:leftChars="600" w:left="1440"/>
      </w:pPr>
      <w:r>
        <w:t>x = key_compare(KeyOfValue()(v), key(x)) ? left(x) : right(x);</w:t>
      </w:r>
    </w:p>
    <w:p w14:paraId="20B87003" w14:textId="77777777" w:rsidR="00D23F97" w:rsidRDefault="00D23F97" w:rsidP="00D23F97">
      <w:pPr>
        <w:ind w:leftChars="400" w:left="960"/>
      </w:pPr>
      <w:r>
        <w:t>}</w:t>
      </w:r>
    </w:p>
    <w:p w14:paraId="5EADE2B4" w14:textId="77777777" w:rsidR="00D23F97" w:rsidRDefault="00D23F97" w:rsidP="00D23F97">
      <w:pPr>
        <w:ind w:leftChars="400" w:left="960"/>
      </w:pPr>
      <w:r>
        <w:t>return __insert(x, y, v);</w:t>
      </w:r>
    </w:p>
    <w:p w14:paraId="4FDEF565" w14:textId="2B254CE3" w:rsidR="00D23F97" w:rsidRPr="00600CB3" w:rsidRDefault="00D23F97" w:rsidP="00D23F97">
      <w:pPr>
        <w:ind w:leftChars="400" w:left="960"/>
        <w:rPr>
          <w:color w:val="00B050"/>
        </w:rPr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="00600CB3">
        <w:rPr>
          <w:color w:val="00B050"/>
        </w:rPr>
        <w:t>x</w:t>
      </w:r>
      <w:r w:rsidR="00600CB3">
        <w:rPr>
          <w:rFonts w:hint="eastAsia"/>
          <w:color w:val="00B050"/>
        </w:rPr>
        <w:t>必为</w:t>
      </w:r>
      <w:r w:rsidR="00600CB3">
        <w:rPr>
          <w:rFonts w:hint="eastAsia"/>
          <w:color w:val="00B050"/>
        </w:rPr>
        <w:t>0</w:t>
      </w:r>
      <w:r w:rsidRPr="0088533A">
        <w:rPr>
          <w:rFonts w:hint="eastAsia"/>
          <w:color w:val="00B050"/>
        </w:rPr>
        <w:t>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F370B24" w14:textId="4856BE40" w:rsidR="00D23F97" w:rsidRDefault="00D23F97" w:rsidP="00D23F97">
      <w:pPr>
        <w:ind w:leftChars="200" w:left="480"/>
      </w:pPr>
      <w:r>
        <w:t>}</w:t>
      </w:r>
    </w:p>
    <w:p w14:paraId="42CD66FB" w14:textId="5CF47AD5" w:rsidR="00782F15" w:rsidRDefault="00782F15" w:rsidP="00D23F97">
      <w:pPr>
        <w:ind w:leftChars="200" w:left="480"/>
      </w:pPr>
    </w:p>
    <w:p w14:paraId="20182B75" w14:textId="77777777" w:rsidR="00782F15" w:rsidRDefault="00782F15" w:rsidP="00782F15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5A47E924" w14:textId="77777777" w:rsidR="00782F15" w:rsidRDefault="00782F15" w:rsidP="00782F15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13C7E86A" w14:textId="77777777" w:rsidR="00782F15" w:rsidRDefault="00782F15" w:rsidP="00782F15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772BF848" w14:textId="77777777" w:rsidR="00782F15" w:rsidRDefault="00782F15" w:rsidP="00782F15">
      <w:pPr>
        <w:widowControl/>
        <w:ind w:leftChars="200" w:left="480"/>
        <w:jc w:val="left"/>
      </w:pPr>
      <w:r>
        <w:t>{</w:t>
      </w:r>
    </w:p>
    <w:p w14:paraId="6CE0D0D3" w14:textId="77777777" w:rsidR="00782F15" w:rsidRDefault="00782F15" w:rsidP="00782F15">
      <w:pPr>
        <w:widowControl/>
        <w:ind w:leftChars="400" w:left="960"/>
        <w:jc w:val="left"/>
      </w:pPr>
      <w:r>
        <w:t>link_type y = header;</w:t>
      </w:r>
    </w:p>
    <w:p w14:paraId="07B8136F" w14:textId="77777777" w:rsidR="00782F15" w:rsidRDefault="00782F15" w:rsidP="00782F15">
      <w:pPr>
        <w:widowControl/>
        <w:ind w:leftChars="400" w:left="960"/>
        <w:jc w:val="left"/>
      </w:pPr>
      <w:r>
        <w:t>link_type x = root();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</w:t>
      </w:r>
    </w:p>
    <w:p w14:paraId="3BCE48A4" w14:textId="77777777" w:rsidR="00782F15" w:rsidRDefault="00782F15" w:rsidP="00782F15">
      <w:pPr>
        <w:widowControl/>
        <w:ind w:leftChars="400" w:left="960"/>
        <w:jc w:val="left"/>
      </w:pPr>
      <w:r>
        <w:t>bool comp = true;</w:t>
      </w:r>
    </w:p>
    <w:p w14:paraId="73C581B5" w14:textId="77777777" w:rsidR="00782F15" w:rsidRDefault="00782F15" w:rsidP="00782F15">
      <w:pPr>
        <w:widowControl/>
        <w:ind w:leftChars="400" w:left="960"/>
        <w:jc w:val="left"/>
      </w:pPr>
      <w:r>
        <w:t>while (x != 0) {</w:t>
      </w:r>
      <w:r w:rsidRPr="00637DC5">
        <w:rPr>
          <w:color w:val="00B050"/>
        </w:rPr>
        <w:t>//</w:t>
      </w:r>
      <w:r w:rsidRPr="00637DC5">
        <w:rPr>
          <w:rFonts w:hint="eastAsia"/>
          <w:color w:val="00B050"/>
        </w:rPr>
        <w:t>从根节点开始，往下寻找适当的插入点</w:t>
      </w:r>
    </w:p>
    <w:p w14:paraId="7B0DFD8D" w14:textId="77777777" w:rsidR="00782F15" w:rsidRDefault="00782F15" w:rsidP="00782F15">
      <w:pPr>
        <w:widowControl/>
        <w:ind w:leftChars="600" w:left="1440"/>
        <w:jc w:val="left"/>
      </w:pPr>
      <w:r>
        <w:t>y = x;</w:t>
      </w:r>
    </w:p>
    <w:p w14:paraId="62C513B7" w14:textId="77777777" w:rsidR="00782F15" w:rsidRDefault="00782F15" w:rsidP="00782F15">
      <w:pPr>
        <w:widowControl/>
        <w:ind w:leftChars="600" w:left="1440"/>
        <w:jc w:val="left"/>
      </w:pPr>
      <w:r>
        <w:t>comp = key_compare(KeyOfValue()(v), key(x));</w:t>
      </w:r>
    </w:p>
    <w:p w14:paraId="3D92394F" w14:textId="77777777" w:rsidR="00782F15" w:rsidRDefault="00782F15" w:rsidP="00782F15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7D37305" w14:textId="77777777" w:rsidR="00243671" w:rsidRPr="00243671" w:rsidRDefault="00782F15" w:rsidP="00782F15">
      <w:pPr>
        <w:widowControl/>
        <w:ind w:leftChars="600" w:left="1440"/>
        <w:jc w:val="left"/>
        <w:rPr>
          <w:color w:val="00B050"/>
        </w:rPr>
      </w:pPr>
      <w:r w:rsidRPr="00243671">
        <w:rPr>
          <w:color w:val="00B050"/>
        </w:rPr>
        <w:t>//</w:t>
      </w:r>
      <w:r w:rsidRPr="00243671">
        <w:rPr>
          <w:rFonts w:hint="eastAsia"/>
          <w:color w:val="00B050"/>
        </w:rPr>
        <w:t>遇大往左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lt;key(x)</w:t>
      </w:r>
      <w:r w:rsidR="00F82F9A" w:rsidRPr="00243671">
        <w:rPr>
          <w:rFonts w:hint="eastAsia"/>
          <w:color w:val="00B050"/>
        </w:rPr>
        <w:t>)</w:t>
      </w:r>
    </w:p>
    <w:p w14:paraId="2DAD5FC5" w14:textId="7448414A" w:rsidR="00782F15" w:rsidRPr="00243671" w:rsidRDefault="00782F15" w:rsidP="00243671">
      <w:pPr>
        <w:widowControl/>
        <w:ind w:leftChars="800" w:left="1920"/>
        <w:jc w:val="left"/>
        <w:rPr>
          <w:color w:val="00B050"/>
        </w:rPr>
      </w:pPr>
      <w:r w:rsidRPr="00243671">
        <w:rPr>
          <w:rFonts w:hint="eastAsia"/>
          <w:color w:val="00B050"/>
        </w:rPr>
        <w:t>遇小往右</w:t>
      </w:r>
      <w:r w:rsidR="00F82F9A" w:rsidRPr="00243671">
        <w:rPr>
          <w:rFonts w:hint="eastAsia"/>
          <w:color w:val="00B050"/>
        </w:rPr>
        <w:t>(</w:t>
      </w:r>
      <w:r w:rsidR="00F82F9A" w:rsidRPr="00243671">
        <w:rPr>
          <w:color w:val="00B050"/>
        </w:rPr>
        <w:t>KeyOfValue()(v)&gt;=key(x)</w:t>
      </w:r>
      <w:r w:rsidR="00F82F9A" w:rsidRPr="00243671">
        <w:rPr>
          <w:rFonts w:hint="eastAsia"/>
          <w:color w:val="00B050"/>
        </w:rPr>
        <w:t>)</w:t>
      </w:r>
    </w:p>
    <w:p w14:paraId="6F3FDAC3" w14:textId="77777777" w:rsidR="00782F15" w:rsidRDefault="00782F15" w:rsidP="00782F15">
      <w:pPr>
        <w:widowControl/>
        <w:ind w:leftChars="600" w:left="1440"/>
        <w:jc w:val="left"/>
      </w:pPr>
      <w:r>
        <w:t>x = comp ? left(x) : right(x);</w:t>
      </w:r>
    </w:p>
    <w:p w14:paraId="7FB84EA4" w14:textId="77777777" w:rsidR="00782F15" w:rsidRDefault="00782F15" w:rsidP="00782F15">
      <w:pPr>
        <w:widowControl/>
        <w:ind w:leftChars="400" w:left="960"/>
        <w:jc w:val="left"/>
      </w:pPr>
      <w:r>
        <w:t>}</w:t>
      </w:r>
    </w:p>
    <w:p w14:paraId="5CADE7AE" w14:textId="77777777" w:rsidR="00782F15" w:rsidRDefault="00782F15" w:rsidP="00782F15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169DF307" w14:textId="77777777" w:rsidR="00782F15" w:rsidRDefault="00782F15" w:rsidP="00782F15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44810DD6" w14:textId="77777777" w:rsidR="00782F15" w:rsidRDefault="00782F15" w:rsidP="00782F15">
      <w:pPr>
        <w:widowControl/>
        <w:ind w:leftChars="400" w:left="960"/>
        <w:jc w:val="left"/>
      </w:pPr>
      <w:r>
        <w:t>iterator j = iterator(y);</w:t>
      </w:r>
    </w:p>
    <w:p w14:paraId="25FCB0B9" w14:textId="77777777" w:rsidR="00782F15" w:rsidRDefault="00782F15" w:rsidP="00782F15">
      <w:pPr>
        <w:widowControl/>
        <w:ind w:leftChars="400" w:left="960"/>
        <w:jc w:val="left"/>
      </w:pPr>
      <w:r>
        <w:t>if (comp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离开循环时，</w:t>
      </w:r>
      <w:r w:rsidRPr="00D527D1">
        <w:rPr>
          <w:rFonts w:hint="eastAsia"/>
          <w:color w:val="00B050"/>
        </w:rPr>
        <w:t>comp</w:t>
      </w:r>
      <w:r w:rsidRPr="00D527D1">
        <w:rPr>
          <w:rFonts w:hint="eastAsia"/>
          <w:color w:val="00B050"/>
        </w:rPr>
        <w:t>为真，即表示遇大</w:t>
      </w:r>
      <w:r>
        <w:rPr>
          <w:rFonts w:hint="eastAsia"/>
          <w:color w:val="00B050"/>
        </w:rPr>
        <w:t>(</w:t>
      </w:r>
      <w:r>
        <w:rPr>
          <w:rFonts w:hint="eastAsia"/>
          <w:color w:val="FF0000"/>
        </w:rPr>
        <w:t>v</w:t>
      </w:r>
      <w:r w:rsidRPr="008D35F7">
        <w:rPr>
          <w:rFonts w:hint="eastAsia"/>
          <w:color w:val="FF0000"/>
        </w:rPr>
        <w:t>严格小于父节点的关键字</w:t>
      </w:r>
      <w:r>
        <w:rPr>
          <w:rFonts w:hint="eastAsia"/>
          <w:color w:val="00B050"/>
        </w:rPr>
        <w:t>)</w:t>
      </w:r>
      <w:r w:rsidRPr="00D527D1">
        <w:rPr>
          <w:rFonts w:hint="eastAsia"/>
          <w:color w:val="00B050"/>
        </w:rPr>
        <w:t>，将插入于左侧</w:t>
      </w:r>
    </w:p>
    <w:p w14:paraId="6A1464D9" w14:textId="77777777" w:rsidR="00782F15" w:rsidRDefault="00782F15" w:rsidP="00782F15">
      <w:pPr>
        <w:widowControl/>
        <w:ind w:leftChars="600" w:left="1440"/>
        <w:jc w:val="left"/>
      </w:pPr>
      <w:r>
        <w:t>if (j == begin())</w:t>
      </w:r>
      <w:r w:rsidRPr="00D527D1">
        <w:rPr>
          <w:color w:val="00B050"/>
        </w:rPr>
        <w:t>//</w:t>
      </w:r>
      <w:r w:rsidRPr="00D527D1">
        <w:rPr>
          <w:rFonts w:hint="eastAsia"/>
          <w:color w:val="00B050"/>
        </w:rPr>
        <w:t>如果插入节点</w:t>
      </w:r>
      <w:r>
        <w:rPr>
          <w:rFonts w:hint="eastAsia"/>
          <w:color w:val="00B050"/>
        </w:rPr>
        <w:t>之父节点</w:t>
      </w:r>
      <w:r w:rsidRPr="00D527D1">
        <w:rPr>
          <w:rFonts w:hint="eastAsia"/>
          <w:color w:val="00B050"/>
        </w:rPr>
        <w:t>为最左节点</w:t>
      </w:r>
    </w:p>
    <w:p w14:paraId="2B6DC927" w14:textId="396773BD" w:rsidR="00782F15" w:rsidRDefault="00782F15" w:rsidP="00782F15">
      <w:pPr>
        <w:widowControl/>
        <w:ind w:leftChars="800" w:left="192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2DCA9B5C" w14:textId="77777777" w:rsidR="00782F15" w:rsidRDefault="00782F15" w:rsidP="00782F15">
      <w:pPr>
        <w:widowControl/>
        <w:ind w:leftChars="600" w:left="1440"/>
        <w:jc w:val="left"/>
      </w:pPr>
      <w:r>
        <w:t>else</w:t>
      </w:r>
      <w:r w:rsidRPr="008223DC">
        <w:rPr>
          <w:color w:val="00B050"/>
        </w:rPr>
        <w:t>//</w:t>
      </w:r>
      <w:r w:rsidRPr="008223DC">
        <w:rPr>
          <w:rFonts w:hint="eastAsia"/>
          <w:color w:val="00B050"/>
        </w:rPr>
        <w:t>否则</w:t>
      </w:r>
      <w:r w:rsidRPr="008223DC">
        <w:rPr>
          <w:rFonts w:hint="eastAsia"/>
          <w:color w:val="00B050"/>
        </w:rPr>
        <w:t>(</w:t>
      </w:r>
      <w:r w:rsidRPr="008223DC">
        <w:rPr>
          <w:rFonts w:hint="eastAsia"/>
          <w:color w:val="00B050"/>
        </w:rPr>
        <w:t>插入节点之父节点不为最左节点</w:t>
      </w:r>
      <w:r w:rsidRPr="008223DC">
        <w:rPr>
          <w:rFonts w:hint="eastAsia"/>
          <w:color w:val="00B050"/>
        </w:rPr>
        <w:t>)</w:t>
      </w:r>
    </w:p>
    <w:p w14:paraId="50B6E91E" w14:textId="77777777" w:rsidR="00782F15" w:rsidRDefault="00782F15" w:rsidP="00782F15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>
        <w:rPr>
          <w:color w:val="FF0000"/>
        </w:rPr>
        <w:t>//</w:t>
      </w:r>
      <w:r>
        <w:rPr>
          <w:rFonts w:hint="eastAsia"/>
          <w:color w:val="FF0000"/>
        </w:rPr>
        <w:t>找到前继节点</w:t>
      </w:r>
    </w:p>
    <w:p w14:paraId="141A15CB" w14:textId="77777777" w:rsidR="00782F15" w:rsidRDefault="00782F15" w:rsidP="00782F15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47C2C3D1" w14:textId="7C9E0E29" w:rsidR="00782F15" w:rsidRPr="00203D8A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>
        <w:rPr>
          <w:rFonts w:hint="eastAsia"/>
        </w:rPr>
        <w:t>v</w:t>
      </w:r>
      <w:r w:rsidR="004D791C">
        <w:t>&gt;</w:t>
      </w:r>
      <w:r>
        <w:t>j.key</w:t>
      </w:r>
    </w:p>
    <w:p w14:paraId="15DF162D" w14:textId="77777777" w:rsidR="00782F15" w:rsidRDefault="00782F15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向上找到第一个满足性质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该节点是其父节点的右孩子，因为只有向右走的过程会发生相等</w:t>
      </w:r>
      <w:r>
        <w:rPr>
          <w:rFonts w:hint="eastAsia"/>
          <w:color w:val="FF0000"/>
        </w:rPr>
        <w:t>)</w:t>
      </w:r>
      <w:r>
        <w:rPr>
          <w:rFonts w:hint="eastAsia"/>
          <w:color w:val="FF0000"/>
        </w:rPr>
        <w:t>的节点</w:t>
      </w:r>
      <w:r w:rsidRPr="00203D8A">
        <w:rPr>
          <w:rFonts w:hint="eastAsia"/>
          <w:color w:val="FF0000"/>
        </w:rPr>
        <w:t>，而上一步的</w:t>
      </w:r>
      <w:r w:rsidRPr="00203D8A">
        <w:rPr>
          <w:rFonts w:hint="eastAsia"/>
          <w:color w:val="FF0000"/>
        </w:rPr>
        <w:t>--j</w:t>
      </w:r>
      <w:r w:rsidRPr="00203D8A">
        <w:rPr>
          <w:rFonts w:hint="eastAsia"/>
          <w:color w:val="FF0000"/>
        </w:rPr>
        <w:t>操作会找到这个节点</w:t>
      </w:r>
    </w:p>
    <w:p w14:paraId="2A626962" w14:textId="77777777" w:rsidR="00782F15" w:rsidRDefault="00782F15" w:rsidP="00782F15">
      <w:pPr>
        <w:widowControl/>
        <w:ind w:leftChars="400" w:left="960"/>
        <w:jc w:val="left"/>
      </w:pPr>
      <w:r>
        <w:t>if (key_compare(key(j.node), KeyOfValue()(v)))</w:t>
      </w:r>
    </w:p>
    <w:p w14:paraId="1C718E73" w14:textId="77777777" w:rsidR="00782F15" w:rsidRDefault="00782F15" w:rsidP="00782F15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9057882" w14:textId="4C59291A" w:rsidR="00301F4B" w:rsidRPr="00301F4B" w:rsidRDefault="00782F15" w:rsidP="00782F15">
      <w:pPr>
        <w:widowControl/>
        <w:ind w:leftChars="600" w:left="1440"/>
        <w:jc w:val="left"/>
      </w:pPr>
      <w:r>
        <w:t>return pair&lt;iterator,bool&gt;(__insert(x, y, v), true);</w:t>
      </w:r>
      <w:r w:rsidR="00301F4B" w:rsidRPr="00301F4B">
        <w:rPr>
          <w:color w:val="FF0000"/>
        </w:rPr>
        <w:t>//x</w:t>
      </w:r>
      <w:r w:rsidR="00301F4B" w:rsidRPr="00301F4B">
        <w:rPr>
          <w:rFonts w:hint="eastAsia"/>
          <w:color w:val="FF0000"/>
        </w:rPr>
        <w:t>必为</w:t>
      </w:r>
      <w:r w:rsidR="00301F4B" w:rsidRPr="00301F4B">
        <w:rPr>
          <w:rFonts w:hint="eastAsia"/>
          <w:color w:val="FF0000"/>
        </w:rPr>
        <w:t>0</w:t>
      </w:r>
    </w:p>
    <w:p w14:paraId="04BC514A" w14:textId="29B4F5F1" w:rsidR="00782F15" w:rsidRDefault="00760879" w:rsidP="00782F15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>
        <w:rPr>
          <w:rFonts w:hint="eastAsia"/>
          <w:color w:val="00B050"/>
        </w:rPr>
        <w:t>，并返回与新值相等值得迭代器</w:t>
      </w:r>
    </w:p>
    <w:p w14:paraId="4787253A" w14:textId="77777777" w:rsidR="00782F15" w:rsidRDefault="00782F15" w:rsidP="00782F15">
      <w:pPr>
        <w:widowControl/>
        <w:ind w:leftChars="400" w:left="960"/>
        <w:jc w:val="left"/>
      </w:pPr>
      <w:r>
        <w:lastRenderedPageBreak/>
        <w:t>return pair&lt;iterator,bool&gt;(j, false);</w:t>
      </w:r>
    </w:p>
    <w:p w14:paraId="26ABF564" w14:textId="77777777" w:rsidR="00782F15" w:rsidRDefault="00782F15" w:rsidP="00782F15">
      <w:pPr>
        <w:widowControl/>
        <w:ind w:leftChars="200" w:left="480"/>
        <w:jc w:val="left"/>
      </w:pPr>
      <w:r>
        <w:t>}</w:t>
      </w:r>
    </w:p>
    <w:p w14:paraId="2A191A71" w14:textId="3B505ED2" w:rsidR="00782F15" w:rsidRDefault="00782F15" w:rsidP="00D23F97">
      <w:pPr>
        <w:ind w:leftChars="200" w:left="480"/>
      </w:pPr>
    </w:p>
    <w:p w14:paraId="14A70064" w14:textId="77777777" w:rsidR="00E41BC3" w:rsidRDefault="00E41BC3" w:rsidP="00E41BC3">
      <w:pPr>
        <w:ind w:leftChars="200" w:left="480"/>
      </w:pPr>
      <w:r>
        <w:t>template &lt;class Key, class Value, class KeyOfValue, class Compare, class Alloc&gt;</w:t>
      </w:r>
    </w:p>
    <w:p w14:paraId="65C6C2D5" w14:textId="77777777" w:rsidR="00E41BC3" w:rsidRDefault="00E41BC3" w:rsidP="00E41BC3">
      <w:pPr>
        <w:ind w:leftChars="200" w:left="480"/>
      </w:pPr>
      <w:r>
        <w:t>typename rb_tree&lt;Key, Value, KeyOfValue, Compare, Alloc&gt;::iterator</w:t>
      </w:r>
    </w:p>
    <w:p w14:paraId="152D62A9" w14:textId="77777777" w:rsidR="00E41BC3" w:rsidRDefault="00E41BC3" w:rsidP="00E41BC3">
      <w:pPr>
        <w:ind w:leftChars="200" w:left="480"/>
      </w:pPr>
      <w:r>
        <w:t>rb_tree&lt;Key, Value, KeyOfValue, Compare, Alloc&gt;::</w:t>
      </w:r>
    </w:p>
    <w:p w14:paraId="092EBBD9" w14:textId="77777777" w:rsidR="00E41BC3" w:rsidRDefault="00E41BC3" w:rsidP="00E41BC3">
      <w:pPr>
        <w:ind w:leftChars="200" w:left="480"/>
      </w:pPr>
      <w:r>
        <w:t>__insert(base_ptr x_, base_ptr y_, const Value&amp; v) {</w:t>
      </w:r>
    </w:p>
    <w:p w14:paraId="60E92E20" w14:textId="1701B4CB" w:rsidR="00E41BC3" w:rsidRDefault="00E41BC3" w:rsidP="00E41BC3">
      <w:pPr>
        <w:ind w:leftChars="400" w:left="960"/>
      </w:pPr>
      <w:r>
        <w:t>link_type x = (link_type) x_;</w:t>
      </w:r>
      <w:r w:rsidR="00C004D6" w:rsidRPr="00C004D6">
        <w:rPr>
          <w:color w:val="FF0000"/>
        </w:rPr>
        <w:t>//</w:t>
      </w:r>
      <w:r w:rsidR="00C004D6" w:rsidRPr="00C004D6">
        <w:rPr>
          <w:rFonts w:hint="eastAsia"/>
          <w:color w:val="FF0000"/>
        </w:rPr>
        <w:t>这个</w:t>
      </w:r>
      <w:r w:rsidR="00C004D6" w:rsidRPr="00C004D6">
        <w:rPr>
          <w:rFonts w:hint="eastAsia"/>
          <w:color w:val="FF0000"/>
        </w:rPr>
        <w:t>x</w:t>
      </w:r>
      <w:r w:rsidR="00C004D6" w:rsidRPr="00C004D6">
        <w:rPr>
          <w:rFonts w:hint="eastAsia"/>
          <w:color w:val="FF0000"/>
        </w:rPr>
        <w:t>有什么含义</w:t>
      </w:r>
      <w:r w:rsidR="00C004D6" w:rsidRPr="00C004D6">
        <w:rPr>
          <w:rFonts w:hint="eastAsia"/>
          <w:color w:val="FF0000"/>
        </w:rPr>
        <w:t>???</w:t>
      </w:r>
    </w:p>
    <w:p w14:paraId="6C9B679A" w14:textId="77777777" w:rsidR="00E41BC3" w:rsidRDefault="00E41BC3" w:rsidP="00E41BC3">
      <w:pPr>
        <w:ind w:leftChars="400" w:left="960"/>
      </w:pPr>
      <w:r>
        <w:t>link_type y = (link_type) y_;</w:t>
      </w:r>
    </w:p>
    <w:p w14:paraId="20E260F4" w14:textId="77777777" w:rsidR="00E41BC3" w:rsidRDefault="00E41BC3" w:rsidP="00E41BC3">
      <w:pPr>
        <w:ind w:leftChars="400" w:left="960"/>
      </w:pPr>
      <w:r>
        <w:t>link_type z;</w:t>
      </w:r>
    </w:p>
    <w:p w14:paraId="27AE3A99" w14:textId="1422A33A" w:rsidR="00E41BC3" w:rsidRDefault="00E41BC3" w:rsidP="00E41BC3">
      <w:pPr>
        <w:ind w:leftChars="400" w:left="960"/>
      </w:pPr>
    </w:p>
    <w:p w14:paraId="0FDCAB5C" w14:textId="291ED88D" w:rsidR="00BA0996" w:rsidRDefault="00BA0996" w:rsidP="00E41BC3">
      <w:pPr>
        <w:ind w:leftChars="400" w:left="960"/>
        <w:rPr>
          <w:color w:val="FF0000"/>
        </w:rPr>
      </w:pPr>
      <w:r w:rsidRPr="00603C68">
        <w:rPr>
          <w:rFonts w:hint="eastAsia"/>
          <w:color w:val="FF0000"/>
        </w:rPr>
        <w:t>//</w:t>
      </w:r>
      <w:r w:rsidRPr="00603C68">
        <w:rPr>
          <w:rFonts w:hint="eastAsia"/>
          <w:color w:val="FF0000"/>
        </w:rPr>
        <w:t>当</w:t>
      </w:r>
      <w:r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为</w:t>
      </w:r>
      <w:r w:rsidRPr="00603C68">
        <w:rPr>
          <w:rFonts w:hint="eastAsia"/>
          <w:color w:val="FF0000"/>
        </w:rPr>
        <w:t>head</w:t>
      </w:r>
      <w:r w:rsidRPr="00603C68">
        <w:rPr>
          <w:rFonts w:hint="eastAsia"/>
          <w:color w:val="FF0000"/>
        </w:rPr>
        <w:t>，或</w:t>
      </w:r>
      <w:r w:rsidRPr="00603C68">
        <w:rPr>
          <w:rFonts w:hint="eastAsia"/>
          <w:color w:val="FF0000"/>
        </w:rPr>
        <w:t>x</w:t>
      </w:r>
      <w:r w:rsidRPr="00603C68">
        <w:rPr>
          <w:color w:val="FF0000"/>
        </w:rPr>
        <w:t>!=0</w:t>
      </w:r>
      <w:r w:rsidRPr="00603C68">
        <w:rPr>
          <w:rFonts w:hint="eastAsia"/>
          <w:color w:val="FF0000"/>
        </w:rPr>
        <w:t>或</w:t>
      </w:r>
      <w:r w:rsidRPr="00603C68">
        <w:rPr>
          <w:rFonts w:hint="eastAsia"/>
          <w:color w:val="FF0000"/>
        </w:rPr>
        <w:t>v</w:t>
      </w:r>
      <w:r w:rsidRPr="00603C68">
        <w:rPr>
          <w:rFonts w:hint="eastAsia"/>
          <w:color w:val="FF0000"/>
        </w:rPr>
        <w:t>值比</w:t>
      </w:r>
      <w:r w:rsidRPr="00603C68">
        <w:rPr>
          <w:rFonts w:hint="eastAsia"/>
          <w:color w:val="FF0000"/>
        </w:rPr>
        <w:t>key</w:t>
      </w:r>
      <w:r w:rsidRPr="00603C68">
        <w:rPr>
          <w:color w:val="FF0000"/>
        </w:rPr>
        <w:t>(y)</w:t>
      </w:r>
      <w:r w:rsidRPr="00603C68">
        <w:rPr>
          <w:rFonts w:hint="eastAsia"/>
          <w:color w:val="FF0000"/>
        </w:rPr>
        <w:t>小时，都</w:t>
      </w:r>
      <w:r w:rsidR="00921EF0" w:rsidRPr="00603C68">
        <w:rPr>
          <w:rFonts w:hint="eastAsia"/>
          <w:color w:val="FF0000"/>
        </w:rPr>
        <w:t>将新节点</w:t>
      </w:r>
      <w:r w:rsidRPr="00603C68">
        <w:rPr>
          <w:rFonts w:hint="eastAsia"/>
          <w:color w:val="FF0000"/>
        </w:rPr>
        <w:t>插入</w:t>
      </w:r>
      <w:r w:rsidR="00921EF0" w:rsidRPr="00603C68">
        <w:rPr>
          <w:rFonts w:hint="eastAsia"/>
          <w:color w:val="FF0000"/>
        </w:rPr>
        <w:t>y</w:t>
      </w:r>
      <w:r w:rsidRPr="00603C68">
        <w:rPr>
          <w:rFonts w:hint="eastAsia"/>
          <w:color w:val="FF0000"/>
        </w:rPr>
        <w:t>左边</w:t>
      </w:r>
    </w:p>
    <w:p w14:paraId="1F6664E7" w14:textId="5D213E41" w:rsidR="003962F5" w:rsidRPr="00B66F87" w:rsidRDefault="003962F5" w:rsidP="00E41BC3">
      <w:pPr>
        <w:ind w:leftChars="400" w:left="960"/>
      </w:pPr>
      <w:r w:rsidRPr="00B66F87">
        <w:rPr>
          <w:rFonts w:hint="eastAsia"/>
          <w:color w:val="FF0000"/>
        </w:rPr>
        <w:t>//</w:t>
      </w:r>
      <w:r w:rsidRPr="00B66F87">
        <w:rPr>
          <w:rFonts w:hint="eastAsia"/>
          <w:color w:val="FF0000"/>
        </w:rPr>
        <w:t>根据下面的两个带有迭代器的</w:t>
      </w:r>
      <w:r w:rsidRPr="00B66F87">
        <w:rPr>
          <w:rFonts w:hint="eastAsia"/>
          <w:color w:val="FF0000"/>
        </w:rPr>
        <w:t>insert</w:t>
      </w:r>
      <w:r w:rsidRPr="00B66F87">
        <w:rPr>
          <w:color w:val="FF0000"/>
        </w:rPr>
        <w:t>_unique</w:t>
      </w:r>
      <w:r w:rsidRPr="00B66F87">
        <w:rPr>
          <w:rFonts w:hint="eastAsia"/>
          <w:color w:val="FF0000"/>
        </w:rPr>
        <w:t>和</w:t>
      </w:r>
      <w:r w:rsidRPr="00B66F87">
        <w:rPr>
          <w:rFonts w:hint="eastAsia"/>
          <w:color w:val="FF0000"/>
        </w:rPr>
        <w:t>insert_equal</w:t>
      </w:r>
      <w:r w:rsidRPr="00B66F87">
        <w:rPr>
          <w:rFonts w:hint="eastAsia"/>
          <w:color w:val="FF0000"/>
        </w:rPr>
        <w:t>来看，</w:t>
      </w:r>
      <w:r w:rsidRPr="00384337">
        <w:rPr>
          <w:rFonts w:hint="eastAsia"/>
          <w:color w:val="00B0F0"/>
        </w:rPr>
        <w:t>x</w:t>
      </w:r>
      <w:r w:rsidRPr="00384337">
        <w:rPr>
          <w:rFonts w:hint="eastAsia"/>
          <w:color w:val="00B0F0"/>
        </w:rPr>
        <w:t>的作用仅仅就是避免重复</w:t>
      </w:r>
      <w:r w:rsidR="00D8742F" w:rsidRPr="00384337">
        <w:rPr>
          <w:rFonts w:hint="eastAsia"/>
          <w:color w:val="00B0F0"/>
        </w:rPr>
        <w:t>调用比较函数</w:t>
      </w:r>
      <w:r w:rsidR="005434B9">
        <w:rPr>
          <w:rFonts w:hint="eastAsia"/>
          <w:color w:val="00B0F0"/>
        </w:rPr>
        <w:t>(</w:t>
      </w:r>
      <w:r w:rsidR="005434B9">
        <w:rPr>
          <w:rFonts w:hint="eastAsia"/>
          <w:color w:val="00B0F0"/>
        </w:rPr>
        <w:t>或者说</w:t>
      </w:r>
      <w:r w:rsidR="009F45E0">
        <w:rPr>
          <w:rFonts w:hint="eastAsia"/>
          <w:color w:val="00B0F0"/>
        </w:rPr>
        <w:t>可以通过</w:t>
      </w:r>
      <w:r w:rsidR="00A57197">
        <w:rPr>
          <w:rFonts w:hint="eastAsia"/>
          <w:color w:val="00B0F0"/>
        </w:rPr>
        <w:t>传入非</w:t>
      </w:r>
      <w:r w:rsidR="00A57197">
        <w:rPr>
          <w:rFonts w:hint="eastAsia"/>
          <w:color w:val="00B0F0"/>
        </w:rPr>
        <w:t>0</w:t>
      </w:r>
      <w:r w:rsidR="00A57197">
        <w:rPr>
          <w:rFonts w:hint="eastAsia"/>
          <w:color w:val="00B0F0"/>
        </w:rPr>
        <w:t>的</w:t>
      </w:r>
      <w:r w:rsidR="009F45E0">
        <w:rPr>
          <w:rFonts w:hint="eastAsia"/>
          <w:color w:val="00B0F0"/>
        </w:rPr>
        <w:t>x</w:t>
      </w:r>
      <w:r w:rsidR="00684542">
        <w:rPr>
          <w:rFonts w:hint="eastAsia"/>
          <w:color w:val="00B0F0"/>
        </w:rPr>
        <w:t>来</w:t>
      </w:r>
      <w:r w:rsidR="005434B9">
        <w:rPr>
          <w:rFonts w:hint="eastAsia"/>
          <w:color w:val="00B0F0"/>
        </w:rPr>
        <w:t>指定新节点作为</w:t>
      </w:r>
      <w:r w:rsidR="005434B9">
        <w:rPr>
          <w:rFonts w:hint="eastAsia"/>
          <w:color w:val="00B0F0"/>
        </w:rPr>
        <w:t>y</w:t>
      </w:r>
      <w:r w:rsidR="005434B9">
        <w:rPr>
          <w:rFonts w:hint="eastAsia"/>
          <w:color w:val="00B0F0"/>
        </w:rPr>
        <w:t>节点的左孩子</w:t>
      </w:r>
      <w:r w:rsidR="005434B9">
        <w:rPr>
          <w:rFonts w:hint="eastAsia"/>
          <w:color w:val="00B0F0"/>
        </w:rPr>
        <w:t>)</w:t>
      </w:r>
      <w:r w:rsidR="00B66F87" w:rsidRPr="00B66F87">
        <w:rPr>
          <w:rFonts w:hint="eastAsia"/>
          <w:color w:val="FF0000"/>
        </w:rPr>
        <w:t>，在调用</w:t>
      </w:r>
      <w:r w:rsidR="00B66F87" w:rsidRPr="00B66F87">
        <w:rPr>
          <w:color w:val="FF0000"/>
        </w:rPr>
        <w:t>__insert</w:t>
      </w:r>
      <w:r w:rsidR="00B66F87" w:rsidRPr="00B66F87">
        <w:rPr>
          <w:rFonts w:hint="eastAsia"/>
          <w:color w:val="FF0000"/>
        </w:rPr>
        <w:t>之前可能已经进行比较运算即调用函数</w:t>
      </w:r>
      <w:r w:rsidR="00B66F87" w:rsidRPr="00B66F87">
        <w:rPr>
          <w:color w:val="FF0000"/>
        </w:rPr>
        <w:t>key_compare</w:t>
      </w:r>
      <w:r w:rsidR="00B66F87" w:rsidRPr="00B66F87">
        <w:rPr>
          <w:rFonts w:hint="eastAsia"/>
          <w:color w:val="FF0000"/>
        </w:rPr>
        <w:t>，那么现在将不希望再次调用，通过这种方式来减小开销</w:t>
      </w:r>
    </w:p>
    <w:p w14:paraId="620ABDC5" w14:textId="77777777" w:rsidR="00E41BC3" w:rsidRDefault="00E41BC3" w:rsidP="00E41BC3">
      <w:pPr>
        <w:ind w:leftChars="400" w:left="960"/>
      </w:pPr>
      <w:r>
        <w:t>if (y == header || x != 0 || key_compare(KeyOfValue()(v), key(y))) {</w:t>
      </w:r>
    </w:p>
    <w:p w14:paraId="511F25A0" w14:textId="77777777" w:rsidR="00E41BC3" w:rsidRDefault="00E41BC3" w:rsidP="00E41BC3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32F35D04" w14:textId="77777777" w:rsidR="00E41BC3" w:rsidRDefault="00E41BC3" w:rsidP="00E41BC3">
      <w:pPr>
        <w:ind w:leftChars="600" w:left="1440"/>
      </w:pPr>
      <w:r>
        <w:t xml:space="preserve">left(y) = z;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这使得当</w:t>
      </w:r>
      <w:r w:rsidRPr="003F4AFB">
        <w:rPr>
          <w:rFonts w:hint="eastAsia"/>
          <w:color w:val="00B050"/>
        </w:rPr>
        <w:t>y</w:t>
      </w:r>
      <w:r w:rsidRPr="003F4AFB">
        <w:rPr>
          <w:rFonts w:hint="eastAsia"/>
          <w:color w:val="00B050"/>
        </w:rPr>
        <w:t>即为</w:t>
      </w:r>
      <w:r w:rsidRPr="003F4AFB">
        <w:rPr>
          <w:rFonts w:hint="eastAsia"/>
          <w:color w:val="00B050"/>
        </w:rPr>
        <w:t>header</w:t>
      </w:r>
      <w:r w:rsidRPr="003F4AFB">
        <w:rPr>
          <w:rFonts w:hint="eastAsia"/>
          <w:color w:val="00B050"/>
        </w:rPr>
        <w:t>时，</w:t>
      </w:r>
      <w:r w:rsidRPr="003F4AFB">
        <w:rPr>
          <w:rFonts w:hint="eastAsia"/>
          <w:color w:val="00B050"/>
        </w:rPr>
        <w:t>leftmost</w:t>
      </w:r>
      <w:r w:rsidRPr="003F4AFB">
        <w:rPr>
          <w:color w:val="00B050"/>
        </w:rPr>
        <w:t>()=x</w:t>
      </w:r>
    </w:p>
    <w:p w14:paraId="3D443FE4" w14:textId="77777777" w:rsidR="00E41BC3" w:rsidRDefault="00E41BC3" w:rsidP="00E41BC3">
      <w:pPr>
        <w:ind w:leftChars="600" w:left="1440"/>
      </w:pPr>
      <w:r>
        <w:t>if (y == header) {</w:t>
      </w:r>
    </w:p>
    <w:p w14:paraId="7E53D4B5" w14:textId="77777777" w:rsidR="00E41BC3" w:rsidRDefault="00E41BC3" w:rsidP="00E41BC3">
      <w:pPr>
        <w:ind w:leftChars="800" w:left="1920"/>
      </w:pPr>
      <w:r>
        <w:t>root() = z;</w:t>
      </w:r>
    </w:p>
    <w:p w14:paraId="71141D82" w14:textId="77777777" w:rsidR="00E41BC3" w:rsidRDefault="00E41BC3" w:rsidP="00E41BC3">
      <w:pPr>
        <w:ind w:leftChars="800" w:left="1920"/>
      </w:pPr>
      <w:r>
        <w:t>rightmost() = z;</w:t>
      </w:r>
    </w:p>
    <w:p w14:paraId="2BBD0AE0" w14:textId="77777777" w:rsidR="00E41BC3" w:rsidRDefault="00E41BC3" w:rsidP="00E41BC3">
      <w:pPr>
        <w:ind w:leftChars="600" w:left="1440"/>
      </w:pPr>
      <w:r>
        <w:t>}</w:t>
      </w:r>
    </w:p>
    <w:p w14:paraId="0E56F697" w14:textId="77777777" w:rsidR="00E41BC3" w:rsidRDefault="00E41BC3" w:rsidP="00E41BC3">
      <w:pPr>
        <w:ind w:leftChars="600" w:left="1440"/>
      </w:pPr>
      <w:r>
        <w:t>else if (y == leftmost())</w:t>
      </w:r>
      <w:r w:rsidRPr="005430FE">
        <w:rPr>
          <w:color w:val="00B050"/>
        </w:rPr>
        <w:t>//</w:t>
      </w:r>
      <w:r w:rsidRPr="005430FE">
        <w:rPr>
          <w:rFonts w:hint="eastAsia"/>
          <w:color w:val="00B050"/>
        </w:rPr>
        <w:t>如果</w:t>
      </w:r>
      <w:r w:rsidRPr="005430FE">
        <w:rPr>
          <w:rFonts w:hint="eastAsia"/>
          <w:color w:val="00B050"/>
        </w:rPr>
        <w:t>y</w:t>
      </w:r>
      <w:r w:rsidRPr="005430FE">
        <w:rPr>
          <w:rFonts w:hint="eastAsia"/>
          <w:color w:val="00B050"/>
        </w:rPr>
        <w:t>为最左节点</w:t>
      </w:r>
    </w:p>
    <w:p w14:paraId="393EAFB6" w14:textId="77777777" w:rsidR="00E41BC3" w:rsidRDefault="00E41BC3" w:rsidP="00E41BC3">
      <w:pPr>
        <w:ind w:leftChars="800" w:left="1920"/>
      </w:pPr>
      <w:r>
        <w:t xml:space="preserve">leftmost() = z; </w:t>
      </w:r>
      <w:r w:rsidRPr="00F3797B">
        <w:rPr>
          <w:rFonts w:hint="eastAsia"/>
          <w:color w:val="00B050"/>
        </w:rPr>
        <w:t>//</w:t>
      </w:r>
      <w:r w:rsidRPr="00F3797B">
        <w:rPr>
          <w:rFonts w:hint="eastAsia"/>
          <w:color w:val="00B050"/>
        </w:rPr>
        <w:t>维护</w:t>
      </w:r>
      <w:r w:rsidRPr="00F3797B">
        <w:rPr>
          <w:rFonts w:hint="eastAsia"/>
          <w:color w:val="00B050"/>
        </w:rPr>
        <w:t>leftmost</w:t>
      </w:r>
      <w:r w:rsidRPr="00F3797B">
        <w:rPr>
          <w:color w:val="00B050"/>
        </w:rPr>
        <w:t>()</w:t>
      </w:r>
      <w:r w:rsidRPr="00F3797B">
        <w:rPr>
          <w:rFonts w:hint="eastAsia"/>
          <w:color w:val="00B050"/>
        </w:rPr>
        <w:t>，使它永远指向最左节点</w:t>
      </w:r>
    </w:p>
    <w:p w14:paraId="34E79D14" w14:textId="77777777" w:rsidR="00E41BC3" w:rsidRDefault="00E41BC3" w:rsidP="00E41BC3">
      <w:pPr>
        <w:ind w:leftChars="400" w:left="960"/>
      </w:pPr>
      <w:r>
        <w:t>}</w:t>
      </w:r>
    </w:p>
    <w:p w14:paraId="3481D871" w14:textId="77777777" w:rsidR="00E41BC3" w:rsidRDefault="00E41BC3" w:rsidP="00E41BC3">
      <w:pPr>
        <w:ind w:leftChars="400" w:left="960"/>
      </w:pPr>
      <w:r>
        <w:t>else {</w:t>
      </w:r>
    </w:p>
    <w:p w14:paraId="74592829" w14:textId="77777777" w:rsidR="00E41BC3" w:rsidRDefault="00E41BC3" w:rsidP="00E41BC3">
      <w:pPr>
        <w:ind w:leftChars="600" w:left="1440"/>
      </w:pPr>
      <w:r>
        <w:t>z = create_node(v);</w:t>
      </w:r>
      <w:r w:rsidRPr="0099050F">
        <w:rPr>
          <w:color w:val="00B050"/>
        </w:rPr>
        <w:t xml:space="preserve"> 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1B66A72E" w14:textId="77777777" w:rsidR="00E41BC3" w:rsidRDefault="00E41BC3" w:rsidP="00E41BC3">
      <w:pPr>
        <w:ind w:leftChars="600" w:left="1440"/>
      </w:pPr>
      <w:r>
        <w:t>right(y) = z;</w:t>
      </w:r>
      <w:r w:rsidRPr="0099050F">
        <w:rPr>
          <w:rFonts w:hint="eastAsia"/>
          <w:color w:val="00B050"/>
        </w:rPr>
        <w:t>//</w:t>
      </w:r>
      <w:r w:rsidRPr="0099050F">
        <w:rPr>
          <w:rFonts w:hint="eastAsia"/>
          <w:color w:val="00B050"/>
        </w:rPr>
        <w:t>令新节点成为插入点之父节点</w:t>
      </w:r>
      <w:r w:rsidRPr="0099050F">
        <w:rPr>
          <w:rFonts w:hint="eastAsia"/>
          <w:color w:val="00B050"/>
        </w:rPr>
        <w:t>y</w:t>
      </w:r>
      <w:r w:rsidRPr="0099050F">
        <w:rPr>
          <w:rFonts w:hint="eastAsia"/>
          <w:color w:val="00B050"/>
        </w:rPr>
        <w:t>的右子节点</w:t>
      </w:r>
    </w:p>
    <w:p w14:paraId="4C2853F8" w14:textId="77777777" w:rsidR="00E41BC3" w:rsidRDefault="00E41BC3" w:rsidP="00E41BC3">
      <w:pPr>
        <w:ind w:leftChars="600" w:left="1440"/>
      </w:pPr>
      <w:r>
        <w:t>if (y == rightmost())</w:t>
      </w:r>
    </w:p>
    <w:p w14:paraId="422A3D24" w14:textId="77777777" w:rsidR="00E41BC3" w:rsidRDefault="00E41BC3" w:rsidP="00E41BC3">
      <w:pPr>
        <w:ind w:leftChars="800" w:left="1920"/>
      </w:pPr>
      <w:r>
        <w:t xml:space="preserve">rightmost() = z; </w:t>
      </w:r>
      <w:r w:rsidRPr="00A60484">
        <w:rPr>
          <w:color w:val="00B050"/>
        </w:rPr>
        <w:t>//</w:t>
      </w:r>
      <w:r w:rsidRPr="00A60484">
        <w:rPr>
          <w:rFonts w:hint="eastAsia"/>
          <w:color w:val="00B050"/>
        </w:rPr>
        <w:t>维护</w:t>
      </w:r>
      <w:r w:rsidRPr="00A60484">
        <w:rPr>
          <w:rFonts w:hint="eastAsia"/>
          <w:color w:val="00B050"/>
        </w:rPr>
        <w:t>rightmost</w:t>
      </w:r>
      <w:r w:rsidRPr="00A60484">
        <w:rPr>
          <w:color w:val="00B050"/>
        </w:rPr>
        <w:t>()</w:t>
      </w:r>
      <w:r w:rsidRPr="00A60484">
        <w:rPr>
          <w:rFonts w:hint="eastAsia"/>
          <w:color w:val="00B050"/>
        </w:rPr>
        <w:t>，使它永远指向最右节点</w:t>
      </w:r>
    </w:p>
    <w:p w14:paraId="69786511" w14:textId="77777777" w:rsidR="00E41BC3" w:rsidRDefault="00E41BC3" w:rsidP="00E41BC3">
      <w:pPr>
        <w:ind w:leftChars="400" w:left="960"/>
      </w:pPr>
      <w:r>
        <w:t>}</w:t>
      </w:r>
    </w:p>
    <w:p w14:paraId="4ACA38F5" w14:textId="77777777" w:rsidR="00E41BC3" w:rsidRDefault="00E41BC3" w:rsidP="00E41BC3">
      <w:pPr>
        <w:ind w:leftChars="400" w:left="960"/>
      </w:pPr>
      <w:r>
        <w:t>parent(z) = y;</w:t>
      </w:r>
      <w:r w:rsidRPr="00D314D3">
        <w:rPr>
          <w:color w:val="00B050"/>
        </w:rPr>
        <w:t>//</w:t>
      </w:r>
      <w:r w:rsidRPr="00D314D3">
        <w:rPr>
          <w:rFonts w:hint="eastAsia"/>
          <w:color w:val="00B050"/>
        </w:rPr>
        <w:t>设定新节点的父节点</w:t>
      </w:r>
    </w:p>
    <w:p w14:paraId="4AF7EB8A" w14:textId="77777777" w:rsidR="00E41BC3" w:rsidRDefault="00E41BC3" w:rsidP="00E41BC3">
      <w:pPr>
        <w:ind w:leftChars="400" w:left="960"/>
      </w:pPr>
      <w:r>
        <w:t>left(z) = 0;</w:t>
      </w:r>
      <w:r w:rsidRPr="00C32947">
        <w:rPr>
          <w:color w:val="00B050"/>
        </w:rPr>
        <w:t>//</w:t>
      </w:r>
      <w:r w:rsidRPr="00C32947">
        <w:rPr>
          <w:rFonts w:hint="eastAsia"/>
          <w:color w:val="00B050"/>
        </w:rPr>
        <w:t>设定新节点的左子节点</w:t>
      </w:r>
    </w:p>
    <w:p w14:paraId="2413F37D" w14:textId="77777777" w:rsidR="00E41BC3" w:rsidRDefault="00E41BC3" w:rsidP="00E41BC3">
      <w:pPr>
        <w:ind w:leftChars="400" w:left="960"/>
        <w:rPr>
          <w:color w:val="00B050"/>
        </w:rPr>
      </w:pPr>
      <w:r>
        <w:t>right(z) = 0;</w:t>
      </w:r>
      <w:r w:rsidRPr="00AD47B2">
        <w:rPr>
          <w:color w:val="00B050"/>
        </w:rPr>
        <w:t>//</w:t>
      </w:r>
      <w:r w:rsidRPr="00AD47B2">
        <w:rPr>
          <w:rFonts w:hint="eastAsia"/>
          <w:color w:val="00B050"/>
        </w:rPr>
        <w:t>设定新节点的右子节点</w:t>
      </w:r>
    </w:p>
    <w:p w14:paraId="2C70BA88" w14:textId="77777777" w:rsidR="00E41BC3" w:rsidRPr="00CF2B2F" w:rsidRDefault="00E41BC3" w:rsidP="00E41BC3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7BB0CF1D" w14:textId="77777777" w:rsidR="00E41BC3" w:rsidRDefault="00E41BC3" w:rsidP="00E41BC3">
      <w:pPr>
        <w:ind w:leftChars="400" w:left="960"/>
      </w:pPr>
      <w:r>
        <w:t>__rb_tree_rebalance(z, header-&gt;parent);</w:t>
      </w:r>
    </w:p>
    <w:p w14:paraId="49069853" w14:textId="77777777" w:rsidR="00E41BC3" w:rsidRDefault="00E41BC3" w:rsidP="00E41BC3">
      <w:pPr>
        <w:ind w:leftChars="400" w:left="960"/>
      </w:pPr>
      <w:r>
        <w:t>++node_count;</w:t>
      </w:r>
      <w:r w:rsidRPr="00CF2B2F">
        <w:rPr>
          <w:rFonts w:hint="eastAsia"/>
          <w:color w:val="00B050"/>
        </w:rPr>
        <w:t>//</w:t>
      </w:r>
      <w:r w:rsidRPr="00CF2B2F">
        <w:rPr>
          <w:rFonts w:hint="eastAsia"/>
          <w:color w:val="00B050"/>
        </w:rPr>
        <w:t>节点数累加</w:t>
      </w:r>
    </w:p>
    <w:p w14:paraId="1D0E8DAF" w14:textId="77777777" w:rsidR="00E41BC3" w:rsidRDefault="00E41BC3" w:rsidP="00E41BC3">
      <w:pPr>
        <w:ind w:leftChars="400" w:left="960"/>
      </w:pPr>
      <w:r>
        <w:t>return iterator(z);</w:t>
      </w:r>
      <w:r w:rsidRPr="00CF2B2F">
        <w:rPr>
          <w:color w:val="00B050"/>
        </w:rPr>
        <w:t>//</w:t>
      </w:r>
      <w:r w:rsidRPr="00CF2B2F">
        <w:rPr>
          <w:rFonts w:hint="eastAsia"/>
          <w:color w:val="00B050"/>
        </w:rPr>
        <w:t>返回一个迭代器，指向新增节点</w:t>
      </w:r>
    </w:p>
    <w:p w14:paraId="155262DA" w14:textId="59BB9DA8" w:rsidR="00E41BC3" w:rsidRDefault="00E41BC3" w:rsidP="00E41BC3">
      <w:pPr>
        <w:ind w:leftChars="200" w:left="480"/>
      </w:pPr>
      <w:r>
        <w:t>}</w:t>
      </w:r>
    </w:p>
    <w:p w14:paraId="0D9C1DCF" w14:textId="393057A1" w:rsidR="009A3F51" w:rsidRDefault="009A3F51" w:rsidP="00E41BC3">
      <w:pPr>
        <w:ind w:leftChars="200" w:left="480"/>
      </w:pPr>
    </w:p>
    <w:p w14:paraId="10D0C810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497B7C6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2D1C5209" w14:textId="77777777" w:rsidR="00BB092C" w:rsidRDefault="009A3F51" w:rsidP="00BB092C">
      <w:pPr>
        <w:ind w:leftChars="200" w:left="480"/>
      </w:pPr>
      <w:r>
        <w:lastRenderedPageBreak/>
        <w:t>rb_tree&lt;Key, Val, KeyOfValue, Compare, Alloc&gt;::insert_unique(iterator position,</w:t>
      </w:r>
    </w:p>
    <w:p w14:paraId="1DF669DD" w14:textId="15605EAA" w:rsidR="009A3F51" w:rsidRDefault="009A3F51" w:rsidP="00BB092C">
      <w:pPr>
        <w:ind w:leftChars="2200" w:left="5280"/>
      </w:pPr>
      <w:r>
        <w:t>const Val&amp; v) {</w:t>
      </w:r>
    </w:p>
    <w:p w14:paraId="1148084C" w14:textId="0E70B888" w:rsidR="009A3F51" w:rsidRDefault="009A3F51" w:rsidP="00BB092C">
      <w:pPr>
        <w:ind w:leftChars="400" w:left="960"/>
      </w:pPr>
      <w:r>
        <w:t>if (position.node == header-&gt;left) // begin()</w:t>
      </w:r>
    </w:p>
    <w:p w14:paraId="13730A41" w14:textId="61236064" w:rsidR="009A3F51" w:rsidRDefault="009A3F51" w:rsidP="00BB092C">
      <w:pPr>
        <w:ind w:leftChars="600" w:left="1440"/>
      </w:pPr>
      <w:r>
        <w:t>if (size() &gt; 0 &amp;&amp; key_compare(KeyOfValue()(v), key(position.node)))</w:t>
      </w:r>
    </w:p>
    <w:p w14:paraId="579177FB" w14:textId="4C9512B6" w:rsidR="00195C99" w:rsidRDefault="00195C99" w:rsidP="00BB092C">
      <w:pPr>
        <w:ind w:leftChars="800" w:left="1920"/>
      </w:pPr>
      <w:r w:rsidRPr="00195C99">
        <w:rPr>
          <w:rFonts w:hint="eastAsia"/>
          <w:color w:val="00B050"/>
        </w:rPr>
        <w:t>//</w:t>
      </w:r>
      <w:r w:rsidRPr="00195C99">
        <w:rPr>
          <w:rFonts w:hint="eastAsia"/>
          <w:color w:val="00B050"/>
        </w:rPr>
        <w:t>若</w:t>
      </w:r>
      <w:r>
        <w:rPr>
          <w:rFonts w:hint="eastAsia"/>
          <w:color w:val="00B050"/>
        </w:rPr>
        <w:t>v</w:t>
      </w:r>
      <w:r w:rsidRPr="00195C99">
        <w:rPr>
          <w:rFonts w:hint="eastAsia"/>
          <w:color w:val="00B050"/>
        </w:rPr>
        <w:t>严格小于最小值，那么将新节点作为最小节点的左孩子</w:t>
      </w:r>
    </w:p>
    <w:p w14:paraId="3F5D0D65" w14:textId="17ACB466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FD7B4DA" w14:textId="2AF28CB5" w:rsidR="009A3F51" w:rsidRPr="00D31562" w:rsidRDefault="009A3F51" w:rsidP="00C004D6">
      <w:pPr>
        <w:ind w:leftChars="400" w:left="960"/>
      </w:pPr>
      <w:r w:rsidRPr="00D31562">
        <w:rPr>
          <w:color w:val="FF0000"/>
        </w:rPr>
        <w:t xml:space="preserve">// first argument just needs to be non-null </w:t>
      </w:r>
      <w:r w:rsidR="00D31562">
        <w:rPr>
          <w:rFonts w:hint="eastAsia"/>
          <w:color w:val="FF0000"/>
        </w:rPr>
        <w:t>这个注释证实了猜测</w:t>
      </w:r>
    </w:p>
    <w:p w14:paraId="4142153E" w14:textId="3C337614" w:rsidR="009A3F51" w:rsidRDefault="009A3F51" w:rsidP="00BB092C">
      <w:pPr>
        <w:ind w:leftChars="600" w:left="1440"/>
      </w:pPr>
      <w:r>
        <w:t>else</w:t>
      </w:r>
    </w:p>
    <w:p w14:paraId="2841BC6E" w14:textId="1B3C0254" w:rsidR="009E65C6" w:rsidRDefault="009E65C6" w:rsidP="00BB092C">
      <w:pPr>
        <w:ind w:leftChars="800" w:left="1920"/>
      </w:pPr>
      <w:r w:rsidRPr="00F65F2D">
        <w:rPr>
          <w:rFonts w:hint="eastAsia"/>
          <w:color w:val="00B050"/>
        </w:rPr>
        <w:t>//</w:t>
      </w:r>
      <w:r w:rsidRPr="00F65F2D">
        <w:rPr>
          <w:rFonts w:hint="eastAsia"/>
          <w:color w:val="00B050"/>
        </w:rPr>
        <w:t>如果不是严格小于</w:t>
      </w:r>
      <w:r w:rsidR="00F65F2D" w:rsidRPr="00F65F2D">
        <w:rPr>
          <w:rFonts w:hint="eastAsia"/>
          <w:color w:val="00B050"/>
        </w:rPr>
        <w:t>，那么将重复判断的工作转交给接受一个参数的</w:t>
      </w:r>
      <w:r w:rsidR="00F65F2D" w:rsidRPr="00F65F2D">
        <w:rPr>
          <w:rFonts w:hint="eastAsia"/>
          <w:color w:val="00B050"/>
        </w:rPr>
        <w:t>insert</w:t>
      </w:r>
      <w:r w:rsidR="00F65F2D" w:rsidRPr="00F65F2D">
        <w:rPr>
          <w:color w:val="00B050"/>
        </w:rPr>
        <w:t>_unique</w:t>
      </w:r>
      <w:r w:rsidR="00F65F2D" w:rsidRPr="00F65F2D">
        <w:rPr>
          <w:rFonts w:hint="eastAsia"/>
          <w:color w:val="00B050"/>
        </w:rPr>
        <w:t>函数来执行</w:t>
      </w:r>
    </w:p>
    <w:p w14:paraId="1F35C3B7" w14:textId="671EEB9C" w:rsidR="009A3F51" w:rsidRDefault="009A3F51" w:rsidP="00BB092C">
      <w:pPr>
        <w:ind w:leftChars="800" w:left="1920"/>
      </w:pPr>
      <w:r>
        <w:t>return insert_unique(v).first;</w:t>
      </w:r>
    </w:p>
    <w:p w14:paraId="6CA2154D" w14:textId="291C2691" w:rsidR="009A3F51" w:rsidRDefault="009A3F51" w:rsidP="00BB092C">
      <w:pPr>
        <w:ind w:leftChars="400" w:left="960"/>
      </w:pPr>
      <w:r>
        <w:t>else if (position.node == header) // end()</w:t>
      </w:r>
    </w:p>
    <w:p w14:paraId="2118124D" w14:textId="6D317955" w:rsidR="009A3F51" w:rsidRDefault="009A3F51" w:rsidP="00BB092C">
      <w:pPr>
        <w:ind w:leftChars="600" w:left="1440"/>
      </w:pPr>
      <w:r>
        <w:t>if (key_compare(key(rightmost()), KeyOfValue()(v)))</w:t>
      </w:r>
    </w:p>
    <w:p w14:paraId="56C19612" w14:textId="2936A45C" w:rsidR="00524B4E" w:rsidRDefault="00B12245" w:rsidP="00BB092C">
      <w:pPr>
        <w:ind w:leftChars="800" w:left="1920"/>
      </w:pPr>
      <w:r w:rsidRPr="00B12245">
        <w:rPr>
          <w:color w:val="00B050"/>
        </w:rPr>
        <w:t>//</w:t>
      </w:r>
      <w:r w:rsidR="00524B4E" w:rsidRPr="00B12245">
        <w:rPr>
          <w:rFonts w:hint="eastAsia"/>
          <w:color w:val="00B050"/>
        </w:rPr>
        <w:t>v</w:t>
      </w:r>
      <w:r w:rsidR="00524B4E" w:rsidRPr="00B12245">
        <w:rPr>
          <w:rFonts w:hint="eastAsia"/>
          <w:color w:val="00B050"/>
        </w:rPr>
        <w:t>严格大于最大值</w:t>
      </w:r>
      <w:r w:rsidRPr="00B12245">
        <w:rPr>
          <w:rFonts w:hint="eastAsia"/>
          <w:color w:val="00B050"/>
        </w:rPr>
        <w:t>，因此要插入到</w:t>
      </w:r>
      <w:r w:rsidRPr="00B12245">
        <w:rPr>
          <w:rFonts w:hint="eastAsia"/>
          <w:color w:val="00B050"/>
        </w:rPr>
        <w:t>rightmost</w:t>
      </w:r>
      <w:r w:rsidRPr="00B12245">
        <w:rPr>
          <w:color w:val="00B050"/>
        </w:rPr>
        <w:t>()</w:t>
      </w:r>
      <w:r w:rsidRPr="00B12245">
        <w:rPr>
          <w:rFonts w:hint="eastAsia"/>
          <w:color w:val="00B050"/>
        </w:rPr>
        <w:t>的右孩子，此时第一个参数</w:t>
      </w:r>
      <w:r w:rsidRPr="00B12245">
        <w:rPr>
          <w:rFonts w:hint="eastAsia"/>
          <w:color w:val="00B050"/>
        </w:rPr>
        <w:t>x</w:t>
      </w:r>
      <w:r w:rsidRPr="00B12245">
        <w:rPr>
          <w:rFonts w:hint="eastAsia"/>
          <w:color w:val="00B050"/>
        </w:rPr>
        <w:t>必须传入</w:t>
      </w:r>
      <w:r w:rsidRPr="00B12245">
        <w:rPr>
          <w:rFonts w:hint="eastAsia"/>
          <w:color w:val="00B050"/>
        </w:rPr>
        <w:t>0</w:t>
      </w:r>
      <w:r w:rsidRPr="00B12245">
        <w:rPr>
          <w:rFonts w:hint="eastAsia"/>
          <w:color w:val="00B050"/>
        </w:rPr>
        <w:t>，否则会插入到左边</w:t>
      </w:r>
    </w:p>
    <w:p w14:paraId="3382DA08" w14:textId="2FA7E324" w:rsidR="009A3F51" w:rsidRDefault="009A3F51" w:rsidP="00BB092C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3DF33860" w14:textId="487F9981" w:rsidR="009A3F51" w:rsidRDefault="009A3F51" w:rsidP="00BB092C">
      <w:pPr>
        <w:ind w:leftChars="600" w:left="1440"/>
      </w:pPr>
      <w:r>
        <w:t>else</w:t>
      </w:r>
    </w:p>
    <w:p w14:paraId="3FF86116" w14:textId="2DAF2CB7" w:rsidR="00B97A46" w:rsidRDefault="00B97A46" w:rsidP="00BB092C">
      <w:pPr>
        <w:ind w:leftChars="800" w:left="1920"/>
      </w:pPr>
      <w:r w:rsidRPr="00A94959">
        <w:rPr>
          <w:rFonts w:hint="eastAsia"/>
          <w:color w:val="00B050"/>
        </w:rPr>
        <w:t>//</w:t>
      </w:r>
      <w:r w:rsidR="00A94959" w:rsidRPr="00A94959">
        <w:rPr>
          <w:rFonts w:hint="eastAsia"/>
          <w:color w:val="00B050"/>
        </w:rPr>
        <w:t>如果不是严格大于</w:t>
      </w:r>
      <w:r w:rsidRPr="00A94959">
        <w:rPr>
          <w:rFonts w:hint="eastAsia"/>
          <w:color w:val="00B050"/>
        </w:rPr>
        <w:t>，那么将重复判断的工作转交给接受一个参数的</w:t>
      </w:r>
      <w:r w:rsidRPr="00A94959">
        <w:rPr>
          <w:rFonts w:hint="eastAsia"/>
          <w:color w:val="00B050"/>
        </w:rPr>
        <w:t>insert_unique</w:t>
      </w:r>
      <w:r w:rsidRPr="00A94959">
        <w:rPr>
          <w:rFonts w:hint="eastAsia"/>
          <w:color w:val="00B050"/>
        </w:rPr>
        <w:t>函数来执行</w:t>
      </w:r>
    </w:p>
    <w:p w14:paraId="36C6A20D" w14:textId="1A801D7F" w:rsidR="009A3F51" w:rsidRDefault="009A3F51" w:rsidP="00BB092C">
      <w:pPr>
        <w:ind w:leftChars="800" w:left="1920"/>
      </w:pPr>
      <w:r>
        <w:t>return insert_unique(v).first;</w:t>
      </w:r>
    </w:p>
    <w:p w14:paraId="7D43AB21" w14:textId="53C5B6EB" w:rsidR="009A3F51" w:rsidRDefault="009A3F51" w:rsidP="00BB092C">
      <w:pPr>
        <w:ind w:leftChars="400" w:left="960"/>
      </w:pPr>
      <w:r>
        <w:t>else {</w:t>
      </w:r>
    </w:p>
    <w:p w14:paraId="28090C19" w14:textId="75881175" w:rsidR="009A3F51" w:rsidRDefault="009A3F51" w:rsidP="005F4ADE">
      <w:pPr>
        <w:ind w:leftChars="600" w:left="1440"/>
      </w:pPr>
      <w:r>
        <w:t>iterator before = position;</w:t>
      </w:r>
    </w:p>
    <w:p w14:paraId="7E21DF57" w14:textId="60F0704E" w:rsidR="009A3F51" w:rsidRDefault="009A3F51" w:rsidP="005F4ADE">
      <w:pPr>
        <w:ind w:leftChars="600" w:left="1440"/>
      </w:pPr>
      <w:r>
        <w:t>--before;</w:t>
      </w:r>
      <w:r w:rsidR="009E4167" w:rsidRPr="00811FB0">
        <w:rPr>
          <w:color w:val="00B050"/>
        </w:rPr>
        <w:t>//</w:t>
      </w:r>
      <w:r w:rsidR="009E4167" w:rsidRPr="00811FB0">
        <w:rPr>
          <w:rFonts w:hint="eastAsia"/>
          <w:color w:val="00B050"/>
        </w:rPr>
        <w:t>找到前继</w:t>
      </w:r>
    </w:p>
    <w:p w14:paraId="7481F8A6" w14:textId="4399CE19" w:rsidR="009A3F51" w:rsidRDefault="009A3F51" w:rsidP="005F4ADE">
      <w:pPr>
        <w:ind w:leftChars="600" w:left="1440"/>
      </w:pPr>
      <w:r>
        <w:t>if (key_compare(key(before.node), KeyOfValue()(v))</w:t>
      </w:r>
    </w:p>
    <w:p w14:paraId="392CF5CF" w14:textId="30F88E85" w:rsidR="009A3F51" w:rsidRDefault="009A3F51" w:rsidP="005F4ADE">
      <w:pPr>
        <w:ind w:leftChars="1000" w:left="2400"/>
      </w:pPr>
      <w:r>
        <w:t>&amp;&amp; key_compare(KeyOfValue()(v), key(position.node)))</w:t>
      </w:r>
    </w:p>
    <w:p w14:paraId="74D1BB49" w14:textId="24CD4997" w:rsidR="0020446B" w:rsidRDefault="0020446B" w:rsidP="005F4ADE">
      <w:pPr>
        <w:ind w:leftChars="800" w:left="1920"/>
      </w:pPr>
      <w:r w:rsidRPr="00975DD2">
        <w:rPr>
          <w:rFonts w:hint="eastAsia"/>
          <w:color w:val="00B050"/>
        </w:rPr>
        <w:t>//v</w:t>
      </w:r>
      <w:r w:rsidRPr="00975DD2">
        <w:rPr>
          <w:rFonts w:hint="eastAsia"/>
          <w:color w:val="00B050"/>
        </w:rPr>
        <w:t>严格小于</w:t>
      </w:r>
      <w:r w:rsidRPr="00975DD2">
        <w:rPr>
          <w:rFonts w:hint="eastAsia"/>
          <w:color w:val="00B050"/>
        </w:rPr>
        <w:t>node</w:t>
      </w:r>
      <w:r w:rsidRPr="00975DD2">
        <w:rPr>
          <w:rFonts w:hint="eastAsia"/>
          <w:color w:val="00B050"/>
        </w:rPr>
        <w:t>的实值，且严格大于前继</w:t>
      </w:r>
      <w:r w:rsidRPr="00975DD2">
        <w:rPr>
          <w:rFonts w:hint="eastAsia"/>
          <w:color w:val="00B050"/>
        </w:rPr>
        <w:t>before</w:t>
      </w:r>
      <w:r w:rsidRPr="00975DD2">
        <w:rPr>
          <w:rFonts w:hint="eastAsia"/>
          <w:color w:val="00B050"/>
        </w:rPr>
        <w:t>的实值</w:t>
      </w:r>
    </w:p>
    <w:p w14:paraId="0CDEE9A2" w14:textId="5EC2DE29" w:rsidR="009A3F51" w:rsidRDefault="009A3F51" w:rsidP="005F4ADE">
      <w:pPr>
        <w:ind w:leftChars="800" w:left="1920"/>
      </w:pPr>
      <w:r>
        <w:t>if (right(before.node) == 0)</w:t>
      </w:r>
    </w:p>
    <w:p w14:paraId="62890F81" w14:textId="5A661CE0" w:rsidR="004643EC" w:rsidRDefault="00701C9D" w:rsidP="005F4ADE">
      <w:pPr>
        <w:ind w:leftChars="1000" w:left="2400"/>
      </w:pPr>
      <w:r>
        <w:rPr>
          <w:color w:val="00B050"/>
        </w:rPr>
        <w:t>//</w:t>
      </w:r>
      <w:r w:rsidR="004643EC" w:rsidRPr="00975DD2">
        <w:rPr>
          <w:rFonts w:hint="eastAsia"/>
          <w:color w:val="00B050"/>
        </w:rPr>
        <w:t>before</w:t>
      </w:r>
      <w:r w:rsidR="004643EC" w:rsidRPr="00975DD2">
        <w:rPr>
          <w:rFonts w:hint="eastAsia"/>
          <w:color w:val="00B050"/>
        </w:rPr>
        <w:t>没有右孩子，</w:t>
      </w:r>
      <w:r w:rsidR="00AE21D8" w:rsidRPr="00975DD2">
        <w:rPr>
          <w:rFonts w:hint="eastAsia"/>
          <w:color w:val="00B050"/>
        </w:rPr>
        <w:t>此时</w:t>
      </w:r>
      <w:r w:rsidR="00AE21D8" w:rsidRPr="00975DD2">
        <w:rPr>
          <w:rFonts w:hint="eastAsia"/>
          <w:color w:val="00B050"/>
        </w:rPr>
        <w:t>before</w:t>
      </w:r>
      <w:r w:rsidR="00AE21D8" w:rsidRPr="00975DD2">
        <w:rPr>
          <w:rFonts w:hint="eastAsia"/>
          <w:color w:val="00B050"/>
        </w:rPr>
        <w:t>一定是</w:t>
      </w:r>
      <w:r w:rsidR="00AE21D8" w:rsidRPr="00975DD2">
        <w:rPr>
          <w:rFonts w:hint="eastAsia"/>
          <w:color w:val="00B050"/>
        </w:rPr>
        <w:t>node</w:t>
      </w:r>
      <w:r w:rsidR="00AE21D8" w:rsidRPr="00975DD2">
        <w:rPr>
          <w:rFonts w:hint="eastAsia"/>
          <w:color w:val="00B050"/>
        </w:rPr>
        <w:t>左子树中的最大值</w:t>
      </w:r>
      <w:r w:rsidR="00AE21D8">
        <w:rPr>
          <w:rFonts w:hint="eastAsia"/>
          <w:color w:val="00B050"/>
        </w:rPr>
        <w:t>，</w:t>
      </w:r>
      <w:r w:rsidR="004643EC" w:rsidRPr="00975DD2">
        <w:rPr>
          <w:rFonts w:hint="eastAsia"/>
          <w:color w:val="00B050"/>
        </w:rPr>
        <w:t>那么</w:t>
      </w:r>
      <w:r w:rsidR="00026D55" w:rsidRPr="00975DD2">
        <w:rPr>
          <w:rFonts w:hint="eastAsia"/>
          <w:color w:val="00B050"/>
        </w:rPr>
        <w:t>将新节点作为</w:t>
      </w:r>
      <w:r w:rsidR="00026D55" w:rsidRPr="00975DD2">
        <w:rPr>
          <w:rFonts w:hint="eastAsia"/>
          <w:color w:val="00B050"/>
        </w:rPr>
        <w:t>before</w:t>
      </w:r>
      <w:r w:rsidR="00026D55" w:rsidRPr="00975DD2">
        <w:rPr>
          <w:rFonts w:hint="eastAsia"/>
          <w:color w:val="00B050"/>
        </w:rPr>
        <w:t>的右孩子即可</w:t>
      </w:r>
    </w:p>
    <w:p w14:paraId="5EB5A0C0" w14:textId="792D8660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78E4C8BA" w14:textId="15343F78" w:rsidR="009A3F51" w:rsidRDefault="009A3F51" w:rsidP="005F4ADE">
      <w:pPr>
        <w:ind w:leftChars="800" w:left="1920"/>
      </w:pPr>
      <w:r>
        <w:t>else</w:t>
      </w:r>
    </w:p>
    <w:p w14:paraId="492E276D" w14:textId="0A039F44" w:rsidR="0020446B" w:rsidRDefault="0020446B" w:rsidP="005F4ADE">
      <w:pPr>
        <w:ind w:leftChars="1000" w:left="2400"/>
      </w:pPr>
      <w:r w:rsidRPr="00275544">
        <w:rPr>
          <w:rFonts w:hint="eastAsia"/>
          <w:color w:val="00B050"/>
        </w:rPr>
        <w:t>//</w:t>
      </w:r>
      <w:r w:rsidRPr="00275544">
        <w:rPr>
          <w:rFonts w:hint="eastAsia"/>
          <w:color w:val="00B050"/>
        </w:rPr>
        <w:t>由于</w:t>
      </w:r>
      <w:r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有右孩子，那么</w:t>
      </w:r>
      <w:r w:rsidR="001A63D2" w:rsidRPr="00275544">
        <w:rPr>
          <w:rFonts w:hint="eastAsia"/>
          <w:color w:val="00B050"/>
        </w:rPr>
        <w:t>before</w:t>
      </w:r>
      <w:r w:rsidR="001A63D2" w:rsidRPr="00275544">
        <w:rPr>
          <w:rFonts w:hint="eastAsia"/>
          <w:color w:val="00B050"/>
        </w:rPr>
        <w:t>一定是</w:t>
      </w:r>
      <w:r w:rsidR="001A63D2" w:rsidRPr="00275544">
        <w:rPr>
          <w:rFonts w:hint="eastAsia"/>
          <w:color w:val="00B050"/>
        </w:rPr>
        <w:t>node</w:t>
      </w:r>
      <w:r w:rsidR="001A63D2" w:rsidRPr="00275544">
        <w:rPr>
          <w:rFonts w:hint="eastAsia"/>
          <w:color w:val="00B050"/>
        </w:rPr>
        <w:t>的父辈</w:t>
      </w:r>
      <w:r w:rsidR="00B94566" w:rsidRPr="00275544">
        <w:rPr>
          <w:rFonts w:hint="eastAsia"/>
          <w:color w:val="00B050"/>
        </w:rPr>
        <w:t>，说明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没有左子树，因此将新节点作为</w:t>
      </w:r>
      <w:r w:rsidR="00B94566" w:rsidRPr="00275544">
        <w:rPr>
          <w:rFonts w:hint="eastAsia"/>
          <w:color w:val="00B050"/>
        </w:rPr>
        <w:t>node</w:t>
      </w:r>
      <w:r w:rsidR="00B94566" w:rsidRPr="00275544">
        <w:rPr>
          <w:rFonts w:hint="eastAsia"/>
          <w:color w:val="00B050"/>
        </w:rPr>
        <w:t>的左孩子即可</w:t>
      </w:r>
    </w:p>
    <w:p w14:paraId="7BF585BF" w14:textId="0E4A0854" w:rsidR="009A3F51" w:rsidRDefault="009A3F51" w:rsidP="005F4ADE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1518EC19" w14:textId="7A38103D" w:rsidR="009A3F51" w:rsidRDefault="009A3F51" w:rsidP="00B251CA">
      <w:pPr>
        <w:ind w:leftChars="600" w:left="1440"/>
      </w:pPr>
      <w:r w:rsidRPr="00B251CA">
        <w:rPr>
          <w:color w:val="FF0000"/>
        </w:rPr>
        <w:t xml:space="preserve">// first argument just needs to be non-null </w:t>
      </w:r>
      <w:r w:rsidR="00B251CA" w:rsidRPr="00B251CA">
        <w:rPr>
          <w:rFonts w:hint="eastAsia"/>
          <w:color w:val="FF0000"/>
        </w:rPr>
        <w:t>这个注释证实了猜</w:t>
      </w:r>
      <w:r w:rsidR="00B251CA">
        <w:rPr>
          <w:rFonts w:hint="eastAsia"/>
          <w:color w:val="FF0000"/>
        </w:rPr>
        <w:t>测</w:t>
      </w:r>
    </w:p>
    <w:p w14:paraId="78262A5C" w14:textId="30C5EDA1" w:rsidR="009A3F51" w:rsidRDefault="009A3F51" w:rsidP="000E2334">
      <w:pPr>
        <w:ind w:leftChars="600" w:left="1440"/>
      </w:pPr>
      <w:r>
        <w:t>else</w:t>
      </w:r>
    </w:p>
    <w:p w14:paraId="6B33FCDC" w14:textId="430858D6" w:rsidR="009A3F51" w:rsidRDefault="009A3F51" w:rsidP="000E2334">
      <w:pPr>
        <w:ind w:leftChars="800" w:left="1920"/>
      </w:pPr>
      <w:r>
        <w:t>return insert_unique(v).first;</w:t>
      </w:r>
    </w:p>
    <w:p w14:paraId="4478846D" w14:textId="67875995" w:rsidR="009A3F51" w:rsidRDefault="009A3F51" w:rsidP="00BB092C">
      <w:pPr>
        <w:ind w:leftChars="400" w:left="960"/>
      </w:pPr>
      <w:r>
        <w:t>}</w:t>
      </w:r>
    </w:p>
    <w:p w14:paraId="5E7D10DA" w14:textId="77777777" w:rsidR="009A3F51" w:rsidRDefault="009A3F51" w:rsidP="009A3F51">
      <w:pPr>
        <w:ind w:leftChars="200" w:left="480"/>
      </w:pPr>
      <w:r>
        <w:t>}</w:t>
      </w:r>
    </w:p>
    <w:p w14:paraId="7EFC716E" w14:textId="77777777" w:rsidR="009A3F51" w:rsidRDefault="009A3F51" w:rsidP="0077334A">
      <w:pPr>
        <w:ind w:leftChars="200" w:left="480"/>
      </w:pPr>
    </w:p>
    <w:p w14:paraId="35987AEE" w14:textId="77777777" w:rsidR="009A3F51" w:rsidRDefault="009A3F51" w:rsidP="009A3F51">
      <w:pPr>
        <w:ind w:leftChars="200" w:left="480"/>
      </w:pPr>
      <w:r>
        <w:t>template &lt;class Key, class Val, class KeyOfValue, class Compare, class Alloc&gt;</w:t>
      </w:r>
    </w:p>
    <w:p w14:paraId="35B0BA94" w14:textId="77777777" w:rsidR="009A3F51" w:rsidRDefault="009A3F51" w:rsidP="009A3F51">
      <w:pPr>
        <w:ind w:leftChars="200" w:left="480"/>
      </w:pPr>
      <w:r>
        <w:t xml:space="preserve">typename rb_tree&lt;Key, Val, KeyOfValue, Compare, Alloc&gt;::iterator </w:t>
      </w:r>
    </w:p>
    <w:p w14:paraId="57F2897E" w14:textId="77777777" w:rsidR="009A3F51" w:rsidRDefault="009A3F51" w:rsidP="009A3F51">
      <w:pPr>
        <w:ind w:leftChars="200" w:left="480"/>
      </w:pPr>
      <w:r>
        <w:t>rb_tree&lt;Key, Val, KeyOfValue, Compare, Alloc&gt;::insert_equal(iterator position,</w:t>
      </w:r>
    </w:p>
    <w:p w14:paraId="0E919CCA" w14:textId="5BDD227F" w:rsidR="009A3F51" w:rsidRDefault="009A3F51" w:rsidP="0077334A">
      <w:pPr>
        <w:ind w:leftChars="2200" w:left="5280"/>
      </w:pPr>
      <w:r>
        <w:lastRenderedPageBreak/>
        <w:t>const Val&amp; v) {</w:t>
      </w:r>
    </w:p>
    <w:p w14:paraId="2E38E0B9" w14:textId="3955A1DB" w:rsidR="003821FA" w:rsidRDefault="009A3F51" w:rsidP="003821FA">
      <w:pPr>
        <w:ind w:leftChars="400" w:left="960"/>
      </w:pPr>
      <w:r>
        <w:t>if (position.node == header-&gt;left) // begin()</w:t>
      </w:r>
    </w:p>
    <w:p w14:paraId="2F94F809" w14:textId="2AFFB113" w:rsidR="009A3F51" w:rsidRDefault="009A3F51" w:rsidP="0077334A">
      <w:pPr>
        <w:ind w:leftChars="600" w:left="1440"/>
      </w:pPr>
      <w:r>
        <w:t>if (size() &gt; 0 &amp;&amp; key_compare(KeyOfValue()(v), key(position.node)))</w:t>
      </w:r>
    </w:p>
    <w:p w14:paraId="1C812A7D" w14:textId="74E590BA" w:rsidR="003821FA" w:rsidRDefault="003821FA" w:rsidP="0077334A">
      <w:pPr>
        <w:ind w:leftChars="800" w:left="1920"/>
      </w:pPr>
      <w:r w:rsidRPr="00257D47">
        <w:rPr>
          <w:rFonts w:hint="eastAsia"/>
          <w:color w:val="00B050"/>
        </w:rPr>
        <w:t>//</w:t>
      </w:r>
      <w:r w:rsidRPr="00257D47">
        <w:rPr>
          <w:rFonts w:hint="eastAsia"/>
          <w:color w:val="00B050"/>
        </w:rPr>
        <w:t>如果</w:t>
      </w:r>
      <w:r w:rsidRPr="00257D47">
        <w:rPr>
          <w:rFonts w:hint="eastAsia"/>
          <w:color w:val="00B050"/>
        </w:rPr>
        <w:t>v</w:t>
      </w:r>
      <w:r w:rsidRPr="00257D47">
        <w:rPr>
          <w:rFonts w:hint="eastAsia"/>
          <w:color w:val="00B050"/>
        </w:rPr>
        <w:t>严格小于最小值，那么将新节点最为最小节点左孩子</w:t>
      </w:r>
    </w:p>
    <w:p w14:paraId="00FC32EA" w14:textId="252F23E7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6639E39E" w14:textId="28123EAD" w:rsidR="009A3F51" w:rsidRDefault="009A3F51" w:rsidP="009E65C6">
      <w:pPr>
        <w:ind w:leftChars="400" w:left="960"/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</w:t>
      </w:r>
      <w:r w:rsidR="009E65C6" w:rsidRPr="00B251CA">
        <w:rPr>
          <w:rFonts w:hint="eastAsia"/>
          <w:color w:val="FF0000"/>
        </w:rPr>
        <w:t>了猜</w:t>
      </w:r>
      <w:r w:rsidR="009E65C6">
        <w:rPr>
          <w:rFonts w:hint="eastAsia"/>
          <w:color w:val="FF0000"/>
        </w:rPr>
        <w:t>测</w:t>
      </w:r>
    </w:p>
    <w:p w14:paraId="55DE0F79" w14:textId="5BBD5729" w:rsidR="009A3F51" w:rsidRDefault="009A3F51" w:rsidP="0077334A">
      <w:pPr>
        <w:ind w:leftChars="600" w:left="1440"/>
      </w:pPr>
      <w:r>
        <w:t>else</w:t>
      </w:r>
    </w:p>
    <w:p w14:paraId="3FF45A8D" w14:textId="1EAA7081" w:rsidR="00DB2A30" w:rsidRDefault="00DB2A30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 w:rsidR="006D16B1">
        <w:rPr>
          <w:rFonts w:hint="eastAsia"/>
          <w:color w:val="00B050"/>
        </w:rPr>
        <w:t>equal</w:t>
      </w:r>
      <w:r w:rsidR="001A406E">
        <w:rPr>
          <w:rFonts w:hint="eastAsia"/>
          <w:color w:val="00B050"/>
        </w:rPr>
        <w:t>函数</w:t>
      </w:r>
    </w:p>
    <w:p w14:paraId="4304698D" w14:textId="329958E7" w:rsidR="009A3F51" w:rsidRDefault="009A3F51" w:rsidP="0077334A">
      <w:pPr>
        <w:ind w:leftChars="800" w:left="1920"/>
      </w:pPr>
      <w:r>
        <w:t>return insert_equal(v);</w:t>
      </w:r>
    </w:p>
    <w:p w14:paraId="1B5222D6" w14:textId="75BC9D36" w:rsidR="009A3F51" w:rsidRDefault="009A3F51" w:rsidP="0077334A">
      <w:pPr>
        <w:ind w:leftChars="400" w:left="960"/>
      </w:pPr>
      <w:r>
        <w:t>else if (position.node == header) // end()</w:t>
      </w:r>
    </w:p>
    <w:p w14:paraId="390F32B3" w14:textId="7AE56E34" w:rsidR="009A3F51" w:rsidRDefault="009A3F51" w:rsidP="0077334A">
      <w:pPr>
        <w:ind w:leftChars="600" w:left="1440"/>
      </w:pPr>
      <w:r>
        <w:t>if (!key_compare(KeyOfValue()(v), key(rightmost())))</w:t>
      </w:r>
    </w:p>
    <w:p w14:paraId="0DD50F74" w14:textId="4BC50BA7" w:rsidR="00994A97" w:rsidRDefault="00994A97" w:rsidP="0077334A">
      <w:pPr>
        <w:ind w:leftChars="800" w:left="1920"/>
      </w:pPr>
      <w:r w:rsidRPr="00D8087A">
        <w:rPr>
          <w:rFonts w:hint="eastAsia"/>
          <w:color w:val="00B050"/>
        </w:rPr>
        <w:t>//</w:t>
      </w:r>
      <w:r w:rsidRPr="00D8087A">
        <w:rPr>
          <w:rFonts w:hint="eastAsia"/>
          <w:color w:val="00B050"/>
        </w:rPr>
        <w:t>如果</w:t>
      </w:r>
      <w:r w:rsidRPr="00D8087A">
        <w:rPr>
          <w:rFonts w:hint="eastAsia"/>
          <w:color w:val="00B050"/>
        </w:rPr>
        <w:t>v</w:t>
      </w:r>
      <w:r w:rsidRPr="00D8087A">
        <w:rPr>
          <w:rFonts w:hint="eastAsia"/>
          <w:color w:val="00B050"/>
        </w:rPr>
        <w:t>不小于最大值，那么将新节点作为最大节点右孩子</w:t>
      </w:r>
      <w:r w:rsidR="00CE3164">
        <w:rPr>
          <w:rFonts w:hint="eastAsia"/>
          <w:color w:val="00B050"/>
        </w:rPr>
        <w:t>，右孩子是允许于父节点值相同的</w:t>
      </w:r>
    </w:p>
    <w:p w14:paraId="1718D765" w14:textId="539ECAC0" w:rsidR="009A3F51" w:rsidRDefault="009A3F51" w:rsidP="0077334A">
      <w:pPr>
        <w:ind w:leftChars="800" w:left="1920"/>
      </w:pPr>
      <w:r>
        <w:t>return __insert(</w:t>
      </w:r>
      <w:r w:rsidRPr="00BA0996">
        <w:rPr>
          <w:color w:val="FF0000"/>
        </w:rPr>
        <w:t>0</w:t>
      </w:r>
      <w:r>
        <w:t>, rightmost(), v);</w:t>
      </w:r>
    </w:p>
    <w:p w14:paraId="4FE5F47A" w14:textId="4B2B3863" w:rsidR="00CE3164" w:rsidRDefault="009A3F51" w:rsidP="00CE3164">
      <w:pPr>
        <w:ind w:leftChars="600" w:left="1440"/>
      </w:pPr>
      <w:r>
        <w:t>else</w:t>
      </w:r>
    </w:p>
    <w:p w14:paraId="78860C69" w14:textId="43E0BC58" w:rsidR="009A3F51" w:rsidRDefault="00CE3164" w:rsidP="0077334A">
      <w:pPr>
        <w:ind w:leftChars="800" w:left="1920"/>
      </w:pPr>
      <w:r w:rsidRPr="00A94959"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否则，将</w:t>
      </w:r>
      <w:r w:rsidRPr="00A94959">
        <w:rPr>
          <w:rFonts w:hint="eastAsia"/>
          <w:color w:val="00B050"/>
        </w:rPr>
        <w:t>工作转交给接受一个参数的</w:t>
      </w:r>
      <w:r w:rsidRPr="00A94959">
        <w:rPr>
          <w:rFonts w:hint="eastAsia"/>
          <w:color w:val="00B050"/>
        </w:rPr>
        <w:t>insert_</w:t>
      </w:r>
      <w:r>
        <w:rPr>
          <w:rFonts w:hint="eastAsia"/>
          <w:color w:val="00B050"/>
        </w:rPr>
        <w:t>equal</w:t>
      </w:r>
      <w:r>
        <w:rPr>
          <w:rFonts w:hint="eastAsia"/>
          <w:color w:val="00B050"/>
        </w:rPr>
        <w:t>函数</w:t>
      </w:r>
      <w:r w:rsidR="009A3F51">
        <w:t>return insert_equal(v);</w:t>
      </w:r>
    </w:p>
    <w:p w14:paraId="49970F5B" w14:textId="54C496FE" w:rsidR="009A3F51" w:rsidRDefault="009A3F51" w:rsidP="0077334A">
      <w:pPr>
        <w:ind w:leftChars="400" w:left="960"/>
      </w:pPr>
      <w:r>
        <w:t>else {</w:t>
      </w:r>
    </w:p>
    <w:p w14:paraId="4334EF99" w14:textId="5424A45E" w:rsidR="009A3F51" w:rsidRDefault="009A3F51" w:rsidP="0077334A">
      <w:pPr>
        <w:ind w:leftChars="600" w:left="1440"/>
      </w:pPr>
      <w:r>
        <w:t>iterator before = position;</w:t>
      </w:r>
    </w:p>
    <w:p w14:paraId="60D89CBE" w14:textId="7F40F8DE" w:rsidR="009A3F51" w:rsidRDefault="009A3F51" w:rsidP="0077334A">
      <w:pPr>
        <w:ind w:leftChars="600" w:left="1440"/>
      </w:pPr>
      <w:r>
        <w:t>--before;</w:t>
      </w:r>
      <w:r w:rsidR="00E05BCD" w:rsidRPr="00811FB0">
        <w:rPr>
          <w:color w:val="00B050"/>
        </w:rPr>
        <w:t>//</w:t>
      </w:r>
      <w:r w:rsidR="00E05BCD" w:rsidRPr="00811FB0">
        <w:rPr>
          <w:rFonts w:hint="eastAsia"/>
          <w:color w:val="00B050"/>
        </w:rPr>
        <w:t>找到前继</w:t>
      </w:r>
    </w:p>
    <w:p w14:paraId="71020EE5" w14:textId="6EA7B83C" w:rsidR="009A3F51" w:rsidRDefault="009A3F51" w:rsidP="0077334A">
      <w:pPr>
        <w:ind w:leftChars="600" w:left="1440"/>
      </w:pPr>
      <w:r>
        <w:t>if (!key_compare(KeyOfValue()(v), key(before.node))</w:t>
      </w:r>
    </w:p>
    <w:p w14:paraId="77025A47" w14:textId="579B6774" w:rsidR="009A3F51" w:rsidRDefault="009A3F51" w:rsidP="0077334A">
      <w:pPr>
        <w:ind w:leftChars="1000" w:left="2400"/>
      </w:pPr>
      <w:r>
        <w:t>&amp;&amp; !key_compare(key(position.node), KeyOfValue()(v)))</w:t>
      </w:r>
    </w:p>
    <w:p w14:paraId="3F632938" w14:textId="1CA81FF0" w:rsidR="00E05BCD" w:rsidRDefault="00E05BCD" w:rsidP="0077334A">
      <w:pPr>
        <w:ind w:leftChars="800" w:left="1920"/>
      </w:pPr>
      <w:r w:rsidRPr="00CD7B46">
        <w:rPr>
          <w:rFonts w:hint="eastAsia"/>
          <w:color w:val="00B050"/>
        </w:rPr>
        <w:t>//v</w:t>
      </w:r>
      <w:r w:rsidRPr="00CD7B46">
        <w:rPr>
          <w:color w:val="00B050"/>
        </w:rPr>
        <w:t>&gt;=key(before.node)</w:t>
      </w:r>
      <w:r w:rsidRPr="00CD7B46">
        <w:rPr>
          <w:rFonts w:hint="eastAsia"/>
          <w:color w:val="00B050"/>
        </w:rPr>
        <w:t>并且</w:t>
      </w:r>
      <w:r w:rsidRPr="00CD7B46">
        <w:rPr>
          <w:rFonts w:hint="eastAsia"/>
          <w:color w:val="00B050"/>
        </w:rPr>
        <w:t>key(position.node)&gt;=v</w:t>
      </w:r>
    </w:p>
    <w:p w14:paraId="304E55FF" w14:textId="7A984A31" w:rsidR="009A3F51" w:rsidRDefault="009A3F51" w:rsidP="0077334A">
      <w:pPr>
        <w:ind w:leftChars="800" w:left="1920"/>
      </w:pPr>
      <w:r>
        <w:t>if (right(before.node) == 0)</w:t>
      </w:r>
    </w:p>
    <w:p w14:paraId="6689E3C0" w14:textId="0500197B" w:rsidR="00EE4B27" w:rsidRPr="00863206" w:rsidRDefault="00EE4B27" w:rsidP="0077334A">
      <w:pPr>
        <w:ind w:leftChars="1000" w:left="2400"/>
      </w:pPr>
      <w:r w:rsidRPr="00547DDF">
        <w:rPr>
          <w:rFonts w:hint="eastAsia"/>
          <w:color w:val="00B050"/>
        </w:rPr>
        <w:t>//before</w:t>
      </w:r>
      <w:r w:rsidRPr="00547DDF">
        <w:rPr>
          <w:rFonts w:hint="eastAsia"/>
          <w:color w:val="00B050"/>
        </w:rPr>
        <w:t>必定是</w:t>
      </w:r>
      <w:r w:rsidRPr="00547DDF">
        <w:rPr>
          <w:rFonts w:hint="eastAsia"/>
          <w:color w:val="00B050"/>
        </w:rPr>
        <w:t>position</w:t>
      </w:r>
      <w:r w:rsidRPr="00547DDF">
        <w:rPr>
          <w:rFonts w:hint="eastAsia"/>
          <w:color w:val="00B050"/>
        </w:rPr>
        <w:t>的左子树</w:t>
      </w:r>
      <w:r w:rsidR="000902B8" w:rsidRPr="00547DDF">
        <w:rPr>
          <w:rFonts w:hint="eastAsia"/>
          <w:color w:val="00B050"/>
        </w:rPr>
        <w:t>，将新值作为</w:t>
      </w:r>
      <w:r w:rsidR="000902B8" w:rsidRPr="00547DDF">
        <w:rPr>
          <w:rFonts w:hint="eastAsia"/>
          <w:color w:val="00B050"/>
        </w:rPr>
        <w:t>before</w:t>
      </w:r>
      <w:r w:rsidR="000902B8" w:rsidRPr="00547DDF">
        <w:rPr>
          <w:rFonts w:hint="eastAsia"/>
          <w:color w:val="00B050"/>
        </w:rPr>
        <w:t>的右孩子即可</w:t>
      </w:r>
      <w:r w:rsidR="00863206">
        <w:rPr>
          <w:rFonts w:hint="eastAsia"/>
          <w:color w:val="00B050"/>
        </w:rPr>
        <w:t>，此时</w:t>
      </w:r>
      <w:r w:rsidR="00863206">
        <w:rPr>
          <w:rFonts w:hint="eastAsia"/>
          <w:color w:val="00B050"/>
        </w:rPr>
        <w:t>v</w:t>
      </w:r>
      <w:r w:rsidR="00863206">
        <w:rPr>
          <w:rFonts w:hint="eastAsia"/>
          <w:color w:val="00B050"/>
        </w:rPr>
        <w:t>可能与</w:t>
      </w:r>
      <w:r w:rsidR="00863206" w:rsidRPr="00CD7B46">
        <w:rPr>
          <w:rFonts w:hint="eastAsia"/>
          <w:color w:val="00B050"/>
        </w:rPr>
        <w:t>key(position.node)</w:t>
      </w:r>
      <w:r w:rsidR="00863206">
        <w:rPr>
          <w:rFonts w:hint="eastAsia"/>
          <w:color w:val="00B050"/>
        </w:rPr>
        <w:t>相等</w:t>
      </w:r>
      <w:r w:rsidR="00892BEA">
        <w:rPr>
          <w:rFonts w:hint="eastAsia"/>
          <w:color w:val="00B050"/>
        </w:rPr>
        <w:t>，而将</w:t>
      </w:r>
      <w:r w:rsidR="00892BEA">
        <w:rPr>
          <w:rFonts w:hint="eastAsia"/>
          <w:color w:val="00B050"/>
        </w:rPr>
        <w:t>v</w:t>
      </w:r>
      <w:r w:rsidR="00892BEA">
        <w:rPr>
          <w:rFonts w:hint="eastAsia"/>
          <w:color w:val="00B050"/>
        </w:rPr>
        <w:t>放到</w:t>
      </w:r>
      <w:r w:rsidR="00892BEA">
        <w:rPr>
          <w:rFonts w:hint="eastAsia"/>
          <w:color w:val="00B050"/>
        </w:rPr>
        <w:t>position</w:t>
      </w:r>
      <w:r w:rsidR="00892BEA">
        <w:rPr>
          <w:rFonts w:hint="eastAsia"/>
          <w:color w:val="00B050"/>
        </w:rPr>
        <w:t>的左子树中</w:t>
      </w:r>
      <w:r w:rsidR="00E51B2F">
        <w:rPr>
          <w:rFonts w:hint="eastAsia"/>
          <w:color w:val="00B050"/>
        </w:rPr>
        <w:t>，</w:t>
      </w:r>
      <w:r w:rsidR="00E51B2F" w:rsidRPr="00E377D4">
        <w:rPr>
          <w:rFonts w:hint="eastAsia"/>
          <w:color w:val="FF0000"/>
        </w:rPr>
        <w:t>因此相等的值可以任意放在左右子树中</w:t>
      </w:r>
      <w:r w:rsidR="00E377D4">
        <w:rPr>
          <w:rFonts w:hint="eastAsia"/>
          <w:color w:val="FF0000"/>
        </w:rPr>
        <w:t>?</w:t>
      </w:r>
    </w:p>
    <w:p w14:paraId="4845E962" w14:textId="4C07E931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0</w:t>
      </w:r>
      <w:r>
        <w:t xml:space="preserve">, before.node, v); </w:t>
      </w:r>
    </w:p>
    <w:p w14:paraId="3D1734F6" w14:textId="7E515553" w:rsidR="009A3F51" w:rsidRDefault="009A3F51" w:rsidP="0077334A">
      <w:pPr>
        <w:ind w:leftChars="800" w:left="1920"/>
      </w:pPr>
      <w:r>
        <w:t>else</w:t>
      </w:r>
    </w:p>
    <w:p w14:paraId="7F85C29C" w14:textId="553052D8" w:rsidR="008B496F" w:rsidRDefault="008B496F" w:rsidP="0077334A">
      <w:pPr>
        <w:ind w:leftChars="1000" w:left="2400"/>
      </w:pPr>
      <w:r w:rsidRPr="00834C8B">
        <w:rPr>
          <w:rFonts w:hint="eastAsia"/>
          <w:color w:val="00B050"/>
        </w:rPr>
        <w:t>//before</w:t>
      </w:r>
      <w:r w:rsidRPr="00834C8B">
        <w:rPr>
          <w:rFonts w:hint="eastAsia"/>
          <w:color w:val="00B050"/>
        </w:rPr>
        <w:t>为</w:t>
      </w:r>
      <w:r w:rsidRPr="00834C8B">
        <w:rPr>
          <w:rFonts w:hint="eastAsia"/>
          <w:color w:val="00B050"/>
        </w:rPr>
        <w:t>position</w:t>
      </w:r>
      <w:r w:rsidRPr="00834C8B">
        <w:rPr>
          <w:rFonts w:hint="eastAsia"/>
          <w:color w:val="00B050"/>
        </w:rPr>
        <w:t>的父辈</w:t>
      </w:r>
    </w:p>
    <w:p w14:paraId="3E578B79" w14:textId="6168760D" w:rsidR="009A3F51" w:rsidRDefault="009A3F51" w:rsidP="0077334A">
      <w:pPr>
        <w:ind w:leftChars="1000" w:left="2400"/>
      </w:pPr>
      <w:r>
        <w:t>return __insert(</w:t>
      </w:r>
      <w:r w:rsidRPr="00BA0996">
        <w:rPr>
          <w:color w:val="FF0000"/>
        </w:rPr>
        <w:t>position.node</w:t>
      </w:r>
      <w:r>
        <w:t>, position.node, v);</w:t>
      </w:r>
    </w:p>
    <w:p w14:paraId="3F8E6D16" w14:textId="5EFB3B4D" w:rsidR="009A3F51" w:rsidRPr="00C004D6" w:rsidRDefault="009A3F51" w:rsidP="009E65C6">
      <w:pPr>
        <w:ind w:leftChars="600" w:left="1440"/>
        <w:rPr>
          <w:color w:val="00B050"/>
        </w:rPr>
      </w:pPr>
      <w:r w:rsidRPr="009E65C6">
        <w:rPr>
          <w:color w:val="FF0000"/>
        </w:rPr>
        <w:t xml:space="preserve">// first argument just needs to be non-null </w:t>
      </w:r>
      <w:r w:rsidR="009E65C6" w:rsidRPr="009E65C6">
        <w:rPr>
          <w:rFonts w:hint="eastAsia"/>
          <w:color w:val="FF0000"/>
        </w:rPr>
        <w:t>这个注释证实了猜</w:t>
      </w:r>
      <w:r w:rsidR="009E65C6">
        <w:rPr>
          <w:rFonts w:hint="eastAsia"/>
          <w:color w:val="FF0000"/>
        </w:rPr>
        <w:t>测</w:t>
      </w:r>
    </w:p>
    <w:p w14:paraId="55FBAD72" w14:textId="61E91091" w:rsidR="009A3F51" w:rsidRDefault="009A3F51" w:rsidP="0077334A">
      <w:pPr>
        <w:ind w:leftChars="600" w:left="1440"/>
      </w:pPr>
      <w:r>
        <w:t>else</w:t>
      </w:r>
    </w:p>
    <w:p w14:paraId="3339E10E" w14:textId="2F3C7611" w:rsidR="009A3F51" w:rsidRDefault="009A3F51" w:rsidP="0077334A">
      <w:pPr>
        <w:ind w:leftChars="800" w:left="1920"/>
      </w:pPr>
      <w:r>
        <w:t>return insert_equal(v);</w:t>
      </w:r>
    </w:p>
    <w:p w14:paraId="4E7BAC7A" w14:textId="309FA499" w:rsidR="009A3F51" w:rsidRDefault="009A3F51" w:rsidP="0077334A">
      <w:pPr>
        <w:ind w:leftChars="400" w:left="960"/>
      </w:pPr>
      <w:r>
        <w:t>}</w:t>
      </w:r>
    </w:p>
    <w:p w14:paraId="0E9E95A1" w14:textId="7994AEB7" w:rsidR="009A3F51" w:rsidRDefault="009A3F51" w:rsidP="009A3F51">
      <w:pPr>
        <w:ind w:leftChars="200" w:left="480"/>
      </w:pPr>
      <w:r>
        <w:t>}</w:t>
      </w:r>
    </w:p>
    <w:p w14:paraId="78497A51" w14:textId="35E66778" w:rsidR="00B9643E" w:rsidRDefault="00B9643E" w:rsidP="00E41BC3">
      <w:pPr>
        <w:ind w:leftChars="200" w:left="480"/>
      </w:pPr>
    </w:p>
    <w:p w14:paraId="4C7C4408" w14:textId="77777777" w:rsidR="00B9643E" w:rsidRDefault="00B9643E" w:rsidP="00B9643E">
      <w:pPr>
        <w:ind w:leftChars="200" w:left="480"/>
      </w:pPr>
      <w:r>
        <w:t xml:space="preserve">inline void </w:t>
      </w:r>
    </w:p>
    <w:p w14:paraId="564ACC95" w14:textId="77777777" w:rsidR="00B9643E" w:rsidRDefault="00B9643E" w:rsidP="00B9643E">
      <w:pPr>
        <w:ind w:leftChars="200" w:left="480"/>
      </w:pPr>
      <w:r>
        <w:t>__rb_tree_rebalance(__rb_tree_node_base* x, __rb_tree_node_base*&amp; root)</w:t>
      </w:r>
    </w:p>
    <w:p w14:paraId="0E975CA1" w14:textId="77777777" w:rsidR="00B9643E" w:rsidRDefault="00B9643E" w:rsidP="00B9643E">
      <w:pPr>
        <w:ind w:leftChars="200" w:left="480"/>
      </w:pPr>
      <w:r>
        <w:t>{</w:t>
      </w:r>
    </w:p>
    <w:p w14:paraId="5FC94090" w14:textId="77777777" w:rsidR="00B9643E" w:rsidRDefault="00B9643E" w:rsidP="00B9643E">
      <w:pPr>
        <w:ind w:leftChars="400" w:left="960"/>
      </w:pPr>
      <w:r>
        <w:t>x-&gt;color = __rb_tree_red;</w:t>
      </w:r>
    </w:p>
    <w:p w14:paraId="46BEB75E" w14:textId="77777777" w:rsidR="00B9643E" w:rsidRDefault="00B9643E" w:rsidP="00B9643E">
      <w:pPr>
        <w:ind w:leftChars="400" w:left="960"/>
      </w:pPr>
      <w:r>
        <w:t>while (x != root &amp;&amp; x-&gt;parent-&gt;color == __rb_tree_red) {</w:t>
      </w:r>
    </w:p>
    <w:p w14:paraId="1D8D6FEF" w14:textId="77777777" w:rsidR="00B9643E" w:rsidRDefault="00B9643E" w:rsidP="00B9643E">
      <w:pPr>
        <w:ind w:leftChars="600" w:left="1440"/>
      </w:pPr>
      <w:r>
        <w:t>if (x-&gt;parent == x-&gt;parent-&gt;parent-&gt;left) {</w:t>
      </w:r>
    </w:p>
    <w:p w14:paraId="560BF50C" w14:textId="77777777" w:rsidR="00B9643E" w:rsidRDefault="00B9643E" w:rsidP="00B9643E">
      <w:pPr>
        <w:ind w:leftChars="800" w:left="1920"/>
      </w:pPr>
      <w:r>
        <w:lastRenderedPageBreak/>
        <w:t>__rb_tree_node_base* y = x-&gt;parent-&gt;parent-&gt;right;</w:t>
      </w:r>
    </w:p>
    <w:p w14:paraId="23C4A34E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9B9A7E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726BF899" w14:textId="77777777" w:rsidR="00B9643E" w:rsidRDefault="00B9643E" w:rsidP="00B9643E">
      <w:pPr>
        <w:ind w:leftChars="1000" w:left="2400"/>
      </w:pPr>
      <w:r>
        <w:t>y-&gt;color = __rb_tree_black;</w:t>
      </w:r>
    </w:p>
    <w:p w14:paraId="332D0D0E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25A9525" w14:textId="77777777" w:rsidR="00B9643E" w:rsidRDefault="00B9643E" w:rsidP="00B9643E">
      <w:pPr>
        <w:ind w:leftChars="1000" w:left="2400"/>
      </w:pPr>
      <w:r>
        <w:t>x = x-&gt;parent-&gt;parent;</w:t>
      </w:r>
    </w:p>
    <w:p w14:paraId="48189C16" w14:textId="77777777" w:rsidR="00B9643E" w:rsidRDefault="00B9643E" w:rsidP="00B9643E">
      <w:pPr>
        <w:ind w:leftChars="800" w:left="1920"/>
      </w:pPr>
      <w:r>
        <w:t>}</w:t>
      </w:r>
    </w:p>
    <w:p w14:paraId="7328C431" w14:textId="77777777" w:rsidR="00B9643E" w:rsidRDefault="00B9643E" w:rsidP="00B9643E">
      <w:pPr>
        <w:ind w:leftChars="800" w:left="1920"/>
      </w:pPr>
      <w:r>
        <w:t>else {</w:t>
      </w:r>
    </w:p>
    <w:p w14:paraId="7DFB8196" w14:textId="77777777" w:rsidR="00B9643E" w:rsidRDefault="00B9643E" w:rsidP="00B9643E">
      <w:pPr>
        <w:ind w:leftChars="1000" w:left="2400"/>
      </w:pPr>
      <w:r>
        <w:t>if (x == x-&gt;parent-&gt;right) {</w:t>
      </w:r>
    </w:p>
    <w:p w14:paraId="34A74603" w14:textId="77777777" w:rsidR="00B9643E" w:rsidRDefault="00B9643E" w:rsidP="00B9643E">
      <w:pPr>
        <w:ind w:leftChars="1200" w:left="2880"/>
      </w:pPr>
      <w:r>
        <w:t>x = x-&gt;parent;</w:t>
      </w:r>
    </w:p>
    <w:p w14:paraId="1035B7EF" w14:textId="77777777" w:rsidR="00B9643E" w:rsidRDefault="00B9643E" w:rsidP="00B9643E">
      <w:pPr>
        <w:ind w:leftChars="1200" w:left="2880"/>
      </w:pPr>
      <w:r>
        <w:t>__rb_tree_rotate_left(x, root);</w:t>
      </w:r>
    </w:p>
    <w:p w14:paraId="77DE134D" w14:textId="77777777" w:rsidR="00B9643E" w:rsidRDefault="00B9643E" w:rsidP="00B9643E">
      <w:pPr>
        <w:ind w:leftChars="1000" w:left="2400"/>
      </w:pPr>
      <w:r>
        <w:t>}</w:t>
      </w:r>
    </w:p>
    <w:p w14:paraId="1D977C1E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57814A36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1608E61E" w14:textId="77777777" w:rsidR="00B9643E" w:rsidRDefault="00B9643E" w:rsidP="00B9643E">
      <w:pPr>
        <w:ind w:leftChars="1000" w:left="2400"/>
      </w:pPr>
      <w:r>
        <w:t>__rb_tree_rotate_right(x-&gt;parent-&gt;parent, root);</w:t>
      </w:r>
    </w:p>
    <w:p w14:paraId="6E70C0F9" w14:textId="77777777" w:rsidR="00B9643E" w:rsidRDefault="00B9643E" w:rsidP="00B9643E">
      <w:pPr>
        <w:ind w:leftChars="800" w:left="1920"/>
      </w:pPr>
      <w:r>
        <w:t>}</w:t>
      </w:r>
    </w:p>
    <w:p w14:paraId="76A7F382" w14:textId="77777777" w:rsidR="00B9643E" w:rsidRDefault="00B9643E" w:rsidP="00B9643E">
      <w:pPr>
        <w:ind w:leftChars="600" w:left="1440"/>
      </w:pPr>
      <w:r>
        <w:t>}</w:t>
      </w:r>
    </w:p>
    <w:p w14:paraId="2435C787" w14:textId="77777777" w:rsidR="00B9643E" w:rsidRDefault="00B9643E" w:rsidP="00B9643E">
      <w:pPr>
        <w:ind w:leftChars="600" w:left="1440"/>
      </w:pPr>
      <w:r>
        <w:t>else {</w:t>
      </w:r>
    </w:p>
    <w:p w14:paraId="3E343EEA" w14:textId="77777777" w:rsidR="00B9643E" w:rsidRDefault="00B9643E" w:rsidP="00B9643E">
      <w:pPr>
        <w:ind w:leftChars="800" w:left="1920"/>
      </w:pPr>
      <w:r>
        <w:t>__rb_tree_node_base* y = x-&gt;parent-&gt;parent-&gt;left;</w:t>
      </w:r>
    </w:p>
    <w:p w14:paraId="755E6BAD" w14:textId="77777777" w:rsidR="00B9643E" w:rsidRDefault="00B9643E" w:rsidP="00B9643E">
      <w:pPr>
        <w:ind w:leftChars="800" w:left="1920"/>
      </w:pPr>
      <w:r>
        <w:t>if (y &amp;&amp; y-&gt;color == __rb_tree_red) {</w:t>
      </w:r>
    </w:p>
    <w:p w14:paraId="4255AF6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6C37D1DF" w14:textId="77777777" w:rsidR="00B9643E" w:rsidRDefault="00B9643E" w:rsidP="00B9643E">
      <w:pPr>
        <w:ind w:leftChars="1000" w:left="2400"/>
      </w:pPr>
      <w:r>
        <w:t>y-&gt;color = __rb_tree_black;</w:t>
      </w:r>
    </w:p>
    <w:p w14:paraId="347B39B8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76621C49" w14:textId="77777777" w:rsidR="00B9643E" w:rsidRDefault="00B9643E" w:rsidP="00B9643E">
      <w:pPr>
        <w:ind w:leftChars="1000" w:left="2400"/>
      </w:pPr>
      <w:r>
        <w:t>x = x-&gt;parent-&gt;parent;</w:t>
      </w:r>
    </w:p>
    <w:p w14:paraId="2CE4118F" w14:textId="77777777" w:rsidR="00B9643E" w:rsidRDefault="00B9643E" w:rsidP="00B9643E">
      <w:pPr>
        <w:ind w:leftChars="800" w:left="1920"/>
      </w:pPr>
      <w:r>
        <w:t>}</w:t>
      </w:r>
    </w:p>
    <w:p w14:paraId="44826A4C" w14:textId="77777777" w:rsidR="00B9643E" w:rsidRDefault="00B9643E" w:rsidP="00B9643E">
      <w:pPr>
        <w:ind w:leftChars="800" w:left="1920"/>
      </w:pPr>
      <w:r>
        <w:t>else {</w:t>
      </w:r>
    </w:p>
    <w:p w14:paraId="5A34CD29" w14:textId="77777777" w:rsidR="00B9643E" w:rsidRDefault="00B9643E" w:rsidP="00B9643E">
      <w:pPr>
        <w:ind w:leftChars="1000" w:left="2400"/>
      </w:pPr>
      <w:r>
        <w:t>if (x == x-&gt;parent-&gt;left) {</w:t>
      </w:r>
    </w:p>
    <w:p w14:paraId="36AF78C9" w14:textId="77777777" w:rsidR="00B9643E" w:rsidRDefault="00B9643E" w:rsidP="00B9643E">
      <w:pPr>
        <w:ind w:leftChars="1200" w:left="2880"/>
      </w:pPr>
      <w:r>
        <w:t>x = x-&gt;parent;</w:t>
      </w:r>
    </w:p>
    <w:p w14:paraId="04B97729" w14:textId="77777777" w:rsidR="00B9643E" w:rsidRDefault="00B9643E" w:rsidP="00B9643E">
      <w:pPr>
        <w:ind w:leftChars="1200" w:left="2880"/>
      </w:pPr>
      <w:r>
        <w:t>__rb_tree_rotate_right(x, root);</w:t>
      </w:r>
    </w:p>
    <w:p w14:paraId="5A1D25F4" w14:textId="77777777" w:rsidR="00B9643E" w:rsidRDefault="00B9643E" w:rsidP="00B9643E">
      <w:pPr>
        <w:ind w:leftChars="1000" w:left="2400"/>
      </w:pPr>
      <w:r>
        <w:t>}</w:t>
      </w:r>
    </w:p>
    <w:p w14:paraId="2B45D51D" w14:textId="77777777" w:rsidR="00B9643E" w:rsidRDefault="00B9643E" w:rsidP="00B9643E">
      <w:pPr>
        <w:ind w:leftChars="1000" w:left="2400"/>
      </w:pPr>
      <w:r>
        <w:t>x-&gt;parent-&gt;color = __rb_tree_black;</w:t>
      </w:r>
    </w:p>
    <w:p w14:paraId="310D7A59" w14:textId="77777777" w:rsidR="00B9643E" w:rsidRDefault="00B9643E" w:rsidP="00B9643E">
      <w:pPr>
        <w:ind w:leftChars="1000" w:left="2400"/>
      </w:pPr>
      <w:r>
        <w:t>x-&gt;parent-&gt;parent-&gt;color = __rb_tree_red;</w:t>
      </w:r>
    </w:p>
    <w:p w14:paraId="6D1B86BD" w14:textId="77777777" w:rsidR="00B9643E" w:rsidRDefault="00B9643E" w:rsidP="00B9643E">
      <w:pPr>
        <w:ind w:leftChars="1000" w:left="2400"/>
      </w:pPr>
      <w:r>
        <w:t>__rb_tree_rotate_left(x-&gt;parent-&gt;parent, root);</w:t>
      </w:r>
    </w:p>
    <w:p w14:paraId="540CFBC4" w14:textId="77777777" w:rsidR="00B9643E" w:rsidRDefault="00B9643E" w:rsidP="00B9643E">
      <w:pPr>
        <w:ind w:leftChars="800" w:left="1920"/>
      </w:pPr>
      <w:r>
        <w:t>}</w:t>
      </w:r>
    </w:p>
    <w:p w14:paraId="112378D4" w14:textId="77777777" w:rsidR="00B9643E" w:rsidRDefault="00B9643E" w:rsidP="00B9643E">
      <w:pPr>
        <w:ind w:leftChars="600" w:left="1440"/>
      </w:pPr>
      <w:r>
        <w:t>}</w:t>
      </w:r>
    </w:p>
    <w:p w14:paraId="18DF22B4" w14:textId="77777777" w:rsidR="00B9643E" w:rsidRDefault="00B9643E" w:rsidP="00B9643E">
      <w:pPr>
        <w:ind w:leftChars="400" w:left="960"/>
      </w:pPr>
      <w:r>
        <w:t>}</w:t>
      </w:r>
    </w:p>
    <w:p w14:paraId="43430405" w14:textId="77777777" w:rsidR="00B9643E" w:rsidRDefault="00B9643E" w:rsidP="00B9643E">
      <w:pPr>
        <w:ind w:leftChars="400" w:left="960"/>
      </w:pPr>
      <w:r>
        <w:t>root-&gt;color = __rb_tree_black;</w:t>
      </w:r>
    </w:p>
    <w:p w14:paraId="7CFE093B" w14:textId="77777777" w:rsidR="00B9643E" w:rsidRPr="006B77AF" w:rsidRDefault="00B9643E" w:rsidP="00B9643E">
      <w:pPr>
        <w:ind w:leftChars="200" w:left="480"/>
      </w:pPr>
      <w:r>
        <w:t>}</w:t>
      </w:r>
    </w:p>
    <w:p w14:paraId="38B51F56" w14:textId="77777777" w:rsidR="00B9643E" w:rsidRDefault="00B9643E" w:rsidP="00B9643E">
      <w:pPr>
        <w:widowControl/>
        <w:jc w:val="left"/>
      </w:pPr>
    </w:p>
    <w:p w14:paraId="177FE64F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20B323CB" w14:textId="77777777" w:rsidR="00B9643E" w:rsidRDefault="00B9643E" w:rsidP="00B9643E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1370D3FA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6A80DE42" w14:textId="77777777" w:rsidR="00B9643E" w:rsidRDefault="00B9643E" w:rsidP="00B9643E">
      <w:pPr>
        <w:widowControl/>
        <w:ind w:leftChars="400" w:left="960"/>
        <w:jc w:val="left"/>
      </w:pPr>
      <w:r>
        <w:t>__rb_tree_node_base* y = x-&gt;right;</w:t>
      </w:r>
    </w:p>
    <w:p w14:paraId="6CDB6BE8" w14:textId="77777777" w:rsidR="00B9643E" w:rsidRDefault="00B9643E" w:rsidP="00B9643E">
      <w:pPr>
        <w:widowControl/>
        <w:ind w:leftChars="400" w:left="960"/>
        <w:jc w:val="left"/>
      </w:pPr>
      <w:r>
        <w:t>x-&gt;right = y-&gt;left;</w:t>
      </w:r>
    </w:p>
    <w:p w14:paraId="38C78CA2" w14:textId="77777777" w:rsidR="00B9643E" w:rsidRDefault="00B9643E" w:rsidP="00B9643E">
      <w:pPr>
        <w:widowControl/>
        <w:ind w:leftChars="400" w:left="960"/>
        <w:jc w:val="left"/>
      </w:pPr>
      <w:r>
        <w:lastRenderedPageBreak/>
        <w:t>if (y-&gt;left !=0)</w:t>
      </w:r>
    </w:p>
    <w:p w14:paraId="5A6AE550" w14:textId="77777777" w:rsidR="00B9643E" w:rsidRDefault="00B9643E" w:rsidP="00B9643E">
      <w:pPr>
        <w:widowControl/>
        <w:ind w:leftChars="600" w:left="1440"/>
        <w:jc w:val="left"/>
      </w:pPr>
      <w:r>
        <w:t>y-&gt;left-&gt;parent = x;</w:t>
      </w:r>
    </w:p>
    <w:p w14:paraId="51EC0C52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67A192F5" w14:textId="77777777" w:rsidR="00B9643E" w:rsidRDefault="00B9643E" w:rsidP="00B9643E">
      <w:pPr>
        <w:widowControl/>
        <w:ind w:leftChars="400" w:left="960"/>
        <w:jc w:val="left"/>
      </w:pPr>
    </w:p>
    <w:p w14:paraId="3C8FB3CB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6FF15713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18A65610" w14:textId="77777777" w:rsidR="00B9643E" w:rsidRDefault="00B9643E" w:rsidP="00B9643E">
      <w:pPr>
        <w:widowControl/>
        <w:ind w:leftChars="400" w:left="960"/>
        <w:jc w:val="left"/>
      </w:pPr>
      <w:r>
        <w:t>else if (x == x-&gt;parent-&gt;left)</w:t>
      </w:r>
    </w:p>
    <w:p w14:paraId="4040557E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7F1C86A8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0466CA9A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76773B40" w14:textId="77777777" w:rsidR="00B9643E" w:rsidRDefault="00B9643E" w:rsidP="00B9643E">
      <w:pPr>
        <w:widowControl/>
        <w:ind w:leftChars="400" w:left="960"/>
        <w:jc w:val="left"/>
      </w:pPr>
      <w:r>
        <w:t>y-&gt;left = x;</w:t>
      </w:r>
    </w:p>
    <w:p w14:paraId="57290720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5C0340A6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03D3FAF9" w14:textId="77777777" w:rsidR="00B9643E" w:rsidRDefault="00B9643E" w:rsidP="00B9643E">
      <w:pPr>
        <w:widowControl/>
        <w:ind w:leftChars="200" w:left="480"/>
        <w:jc w:val="left"/>
      </w:pPr>
    </w:p>
    <w:p w14:paraId="764FCDB0" w14:textId="77777777" w:rsidR="00B9643E" w:rsidRDefault="00B9643E" w:rsidP="00B9643E">
      <w:pPr>
        <w:widowControl/>
        <w:ind w:leftChars="200" w:left="480"/>
        <w:jc w:val="left"/>
      </w:pPr>
      <w:r>
        <w:t xml:space="preserve">inline void </w:t>
      </w:r>
    </w:p>
    <w:p w14:paraId="6E92D1B8" w14:textId="77777777" w:rsidR="00B9643E" w:rsidRDefault="00B9643E" w:rsidP="00B9643E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1184788E" w14:textId="77777777" w:rsidR="00B9643E" w:rsidRDefault="00B9643E" w:rsidP="00B9643E">
      <w:pPr>
        <w:widowControl/>
        <w:ind w:leftChars="200" w:left="480"/>
        <w:jc w:val="left"/>
      </w:pPr>
      <w:r>
        <w:t>{</w:t>
      </w:r>
    </w:p>
    <w:p w14:paraId="2211AB0A" w14:textId="77777777" w:rsidR="00B9643E" w:rsidRDefault="00B9643E" w:rsidP="00B9643E">
      <w:pPr>
        <w:widowControl/>
        <w:ind w:leftChars="400" w:left="960"/>
        <w:jc w:val="left"/>
      </w:pPr>
      <w:r>
        <w:t>__rb_tree_node_base* y = x-&gt;left;</w:t>
      </w:r>
    </w:p>
    <w:p w14:paraId="1ADB751A" w14:textId="77777777" w:rsidR="00B9643E" w:rsidRDefault="00B9643E" w:rsidP="00B9643E">
      <w:pPr>
        <w:widowControl/>
        <w:ind w:leftChars="400" w:left="960"/>
        <w:jc w:val="left"/>
      </w:pPr>
      <w:r>
        <w:t>x-&gt;left = y-&gt;right;</w:t>
      </w:r>
    </w:p>
    <w:p w14:paraId="70283172" w14:textId="77777777" w:rsidR="00B9643E" w:rsidRDefault="00B9643E" w:rsidP="00B9643E">
      <w:pPr>
        <w:widowControl/>
        <w:ind w:leftChars="400" w:left="960"/>
        <w:jc w:val="left"/>
      </w:pPr>
      <w:r>
        <w:t>if (y-&gt;right != 0)</w:t>
      </w:r>
    </w:p>
    <w:p w14:paraId="50FDDBCC" w14:textId="77777777" w:rsidR="00B9643E" w:rsidRDefault="00B9643E" w:rsidP="00B9643E">
      <w:pPr>
        <w:widowControl/>
        <w:ind w:leftChars="600" w:left="1440"/>
        <w:jc w:val="left"/>
      </w:pPr>
      <w:r>
        <w:t>y-&gt;right-&gt;parent = x;</w:t>
      </w:r>
    </w:p>
    <w:p w14:paraId="35E604D7" w14:textId="77777777" w:rsidR="00B9643E" w:rsidRDefault="00B9643E" w:rsidP="00B9643E">
      <w:pPr>
        <w:widowControl/>
        <w:ind w:leftChars="400" w:left="960"/>
        <w:jc w:val="left"/>
      </w:pPr>
      <w:r>
        <w:t>y-&gt;parent = x-&gt;parent;</w:t>
      </w:r>
    </w:p>
    <w:p w14:paraId="54547CE1" w14:textId="77777777" w:rsidR="00B9643E" w:rsidRDefault="00B9643E" w:rsidP="00B9643E">
      <w:pPr>
        <w:widowControl/>
        <w:ind w:leftChars="400" w:left="960"/>
        <w:jc w:val="left"/>
      </w:pPr>
    </w:p>
    <w:p w14:paraId="4847963C" w14:textId="77777777" w:rsidR="00B9643E" w:rsidRDefault="00B9643E" w:rsidP="00B9643E">
      <w:pPr>
        <w:widowControl/>
        <w:ind w:leftChars="400" w:left="960"/>
        <w:jc w:val="left"/>
      </w:pPr>
      <w:r>
        <w:t>if (x == root)</w:t>
      </w:r>
    </w:p>
    <w:p w14:paraId="7D5B551C" w14:textId="77777777" w:rsidR="00B9643E" w:rsidRDefault="00B9643E" w:rsidP="00B9643E">
      <w:pPr>
        <w:widowControl/>
        <w:ind w:leftChars="600" w:left="1440"/>
        <w:jc w:val="left"/>
      </w:pPr>
      <w:r>
        <w:t>root = y;</w:t>
      </w:r>
    </w:p>
    <w:p w14:paraId="33DD00CB" w14:textId="77777777" w:rsidR="00B9643E" w:rsidRDefault="00B9643E" w:rsidP="00B9643E">
      <w:pPr>
        <w:widowControl/>
        <w:ind w:leftChars="400" w:left="960"/>
        <w:jc w:val="left"/>
      </w:pPr>
      <w:r>
        <w:t>else if (x == x-&gt;parent-&gt;right)</w:t>
      </w:r>
    </w:p>
    <w:p w14:paraId="40743BB2" w14:textId="77777777" w:rsidR="00B9643E" w:rsidRDefault="00B9643E" w:rsidP="00B9643E">
      <w:pPr>
        <w:widowControl/>
        <w:ind w:leftChars="600" w:left="1440"/>
        <w:jc w:val="left"/>
      </w:pPr>
      <w:r>
        <w:t>x-&gt;parent-&gt;right = y;</w:t>
      </w:r>
    </w:p>
    <w:p w14:paraId="4622EE3C" w14:textId="77777777" w:rsidR="00B9643E" w:rsidRDefault="00B9643E" w:rsidP="00B9643E">
      <w:pPr>
        <w:widowControl/>
        <w:ind w:leftChars="400" w:left="960"/>
        <w:jc w:val="left"/>
      </w:pPr>
      <w:r>
        <w:t>else</w:t>
      </w:r>
    </w:p>
    <w:p w14:paraId="451A5414" w14:textId="77777777" w:rsidR="00B9643E" w:rsidRDefault="00B9643E" w:rsidP="00B9643E">
      <w:pPr>
        <w:widowControl/>
        <w:ind w:leftChars="600" w:left="1440"/>
        <w:jc w:val="left"/>
      </w:pPr>
      <w:r>
        <w:t>x-&gt;parent-&gt;left = y;</w:t>
      </w:r>
    </w:p>
    <w:p w14:paraId="1E186CC4" w14:textId="77777777" w:rsidR="00B9643E" w:rsidRDefault="00B9643E" w:rsidP="00B9643E">
      <w:pPr>
        <w:widowControl/>
        <w:ind w:leftChars="400" w:left="960"/>
        <w:jc w:val="left"/>
      </w:pPr>
      <w:r>
        <w:t>y-&gt;right = x;</w:t>
      </w:r>
    </w:p>
    <w:p w14:paraId="2A116B74" w14:textId="77777777" w:rsidR="00B9643E" w:rsidRDefault="00B9643E" w:rsidP="00B9643E">
      <w:pPr>
        <w:widowControl/>
        <w:ind w:leftChars="400" w:left="960"/>
        <w:jc w:val="left"/>
      </w:pPr>
      <w:r>
        <w:t>x-&gt;parent = y;</w:t>
      </w:r>
    </w:p>
    <w:p w14:paraId="79540938" w14:textId="77777777" w:rsidR="00B9643E" w:rsidRDefault="00B9643E" w:rsidP="00B9643E">
      <w:pPr>
        <w:widowControl/>
        <w:ind w:leftChars="200" w:left="480"/>
        <w:jc w:val="left"/>
      </w:pPr>
      <w:r>
        <w:t>}</w:t>
      </w:r>
    </w:p>
    <w:p w14:paraId="631C3724" w14:textId="702876BD" w:rsidR="00B9643E" w:rsidRDefault="00B9643E" w:rsidP="00E41BC3">
      <w:pPr>
        <w:ind w:leftChars="200" w:left="480"/>
      </w:pPr>
    </w:p>
    <w:p w14:paraId="0FDB7287" w14:textId="77777777" w:rsidR="00B93E1C" w:rsidRDefault="00B93E1C" w:rsidP="00B93E1C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70C55824" w14:textId="77777777" w:rsidR="00B93E1C" w:rsidRDefault="00B93E1C" w:rsidP="00B93E1C">
      <w:pPr>
        <w:widowControl/>
        <w:ind w:leftChars="200" w:left="480"/>
        <w:jc w:val="left"/>
      </w:pPr>
      <w:r>
        <w:t>inline void</w:t>
      </w:r>
    </w:p>
    <w:p w14:paraId="5DD358A2" w14:textId="77777777" w:rsidR="00B93E1C" w:rsidRDefault="00B93E1C" w:rsidP="00B93E1C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0FFC2CED" w14:textId="77777777" w:rsidR="00B93E1C" w:rsidRDefault="00B93E1C" w:rsidP="00B93E1C">
      <w:pPr>
        <w:widowControl/>
        <w:ind w:leftChars="400" w:left="960"/>
        <w:jc w:val="left"/>
      </w:pPr>
      <w:r>
        <w:t>link_type y = (link_type) __rb_tree_rebalance_for_erase(</w:t>
      </w:r>
    </w:p>
    <w:p w14:paraId="58542D0E" w14:textId="77777777" w:rsidR="00B93E1C" w:rsidRDefault="00B93E1C" w:rsidP="00B93E1C">
      <w:pPr>
        <w:widowControl/>
        <w:ind w:leftChars="700" w:left="1680"/>
        <w:jc w:val="left"/>
      </w:pPr>
      <w:r>
        <w:t>position.node,</w:t>
      </w:r>
    </w:p>
    <w:p w14:paraId="30514B54" w14:textId="77777777" w:rsidR="00B93E1C" w:rsidRDefault="00B93E1C" w:rsidP="00B93E1C">
      <w:pPr>
        <w:widowControl/>
        <w:ind w:leftChars="700" w:left="1680"/>
        <w:jc w:val="left"/>
      </w:pPr>
      <w:r>
        <w:t>header-&gt;parent,</w:t>
      </w:r>
    </w:p>
    <w:p w14:paraId="39C395CE" w14:textId="77777777" w:rsidR="00B93E1C" w:rsidRDefault="00B93E1C" w:rsidP="00B93E1C">
      <w:pPr>
        <w:widowControl/>
        <w:ind w:leftChars="700" w:left="1680"/>
        <w:jc w:val="left"/>
      </w:pPr>
      <w:r>
        <w:t>header-&gt;left,</w:t>
      </w:r>
    </w:p>
    <w:p w14:paraId="1F56D3D5" w14:textId="77777777" w:rsidR="00B93E1C" w:rsidRDefault="00B93E1C" w:rsidP="00B93E1C">
      <w:pPr>
        <w:widowControl/>
        <w:ind w:leftChars="700" w:left="1680"/>
        <w:jc w:val="left"/>
      </w:pPr>
      <w:r>
        <w:t>header-&gt;right);</w:t>
      </w:r>
    </w:p>
    <w:p w14:paraId="61095D9B" w14:textId="77777777" w:rsidR="00B93E1C" w:rsidRDefault="00B93E1C" w:rsidP="00B93E1C">
      <w:pPr>
        <w:widowControl/>
        <w:ind w:leftChars="400" w:left="960"/>
        <w:jc w:val="left"/>
      </w:pPr>
      <w:r>
        <w:t>destroy_node(y);</w:t>
      </w:r>
    </w:p>
    <w:p w14:paraId="3F58EB3C" w14:textId="77777777" w:rsidR="00B93E1C" w:rsidRDefault="00B93E1C" w:rsidP="00B93E1C">
      <w:pPr>
        <w:widowControl/>
        <w:ind w:leftChars="400" w:left="960"/>
        <w:jc w:val="left"/>
      </w:pPr>
      <w:r>
        <w:t>--node_count;</w:t>
      </w:r>
    </w:p>
    <w:p w14:paraId="5145342A" w14:textId="77777777" w:rsidR="00B93E1C" w:rsidRDefault="00B93E1C" w:rsidP="00B93E1C">
      <w:pPr>
        <w:widowControl/>
        <w:ind w:leftChars="200" w:left="480"/>
        <w:jc w:val="left"/>
      </w:pPr>
      <w:r>
        <w:lastRenderedPageBreak/>
        <w:t>}</w:t>
      </w:r>
    </w:p>
    <w:p w14:paraId="7A0C2376" w14:textId="73899543" w:rsidR="00B93E1C" w:rsidRDefault="00B93E1C" w:rsidP="00E41BC3">
      <w:pPr>
        <w:ind w:leftChars="200" w:left="480"/>
      </w:pPr>
    </w:p>
    <w:p w14:paraId="47C9689E" w14:textId="77777777" w:rsidR="00B93E1C" w:rsidRDefault="00B93E1C" w:rsidP="00B93E1C">
      <w:pPr>
        <w:widowControl/>
        <w:ind w:leftChars="200" w:left="480"/>
        <w:jc w:val="left"/>
      </w:pPr>
      <w:r>
        <w:t>inline __rb_tree_node_base*</w:t>
      </w:r>
    </w:p>
    <w:p w14:paraId="14BF57B5" w14:textId="77777777" w:rsidR="00B93E1C" w:rsidRDefault="00B93E1C" w:rsidP="00B93E1C">
      <w:pPr>
        <w:widowControl/>
        <w:ind w:leftChars="200" w:left="480"/>
        <w:jc w:val="left"/>
      </w:pPr>
      <w:r>
        <w:t>__rb_tree_rebalance_for_erase(__rb_tree_node_base* z,</w:t>
      </w:r>
    </w:p>
    <w:p w14:paraId="0B947A39" w14:textId="77777777" w:rsidR="00B93E1C" w:rsidRDefault="00B93E1C" w:rsidP="00B93E1C">
      <w:pPr>
        <w:widowControl/>
        <w:ind w:leftChars="1500" w:left="3600"/>
        <w:jc w:val="left"/>
      </w:pPr>
      <w:r>
        <w:t>__rb_tree_node_base*&amp; root,</w:t>
      </w:r>
    </w:p>
    <w:p w14:paraId="5A218A69" w14:textId="77777777" w:rsidR="00B93E1C" w:rsidRDefault="00B93E1C" w:rsidP="00B93E1C">
      <w:pPr>
        <w:widowControl/>
        <w:ind w:leftChars="1500" w:left="3600"/>
        <w:jc w:val="left"/>
      </w:pPr>
      <w:r>
        <w:t>__rb_tree_node_base*&amp; leftmost,</w:t>
      </w:r>
    </w:p>
    <w:p w14:paraId="53C7D6B4" w14:textId="77777777" w:rsidR="00B93E1C" w:rsidRDefault="00B93E1C" w:rsidP="00B93E1C">
      <w:pPr>
        <w:widowControl/>
        <w:ind w:leftChars="1500" w:left="3600"/>
        <w:jc w:val="left"/>
      </w:pPr>
      <w:r>
        <w:t>__rb_tree_node_base*&amp; rightmost)</w:t>
      </w:r>
    </w:p>
    <w:p w14:paraId="34849B32" w14:textId="77777777" w:rsidR="00B93E1C" w:rsidRDefault="00B93E1C" w:rsidP="00B93E1C">
      <w:pPr>
        <w:widowControl/>
        <w:ind w:leftChars="200" w:left="480"/>
        <w:jc w:val="left"/>
      </w:pPr>
      <w:r>
        <w:t>{</w:t>
      </w:r>
    </w:p>
    <w:p w14:paraId="5E42A4E7" w14:textId="77777777" w:rsidR="00B93E1C" w:rsidRDefault="00B93E1C" w:rsidP="00B93E1C">
      <w:pPr>
        <w:widowControl/>
        <w:ind w:leftChars="400" w:left="960"/>
        <w:jc w:val="left"/>
      </w:pPr>
      <w:r>
        <w:t>__rb_tree_node_base* y = z;</w:t>
      </w:r>
    </w:p>
    <w:p w14:paraId="3DBD26A8" w14:textId="77777777" w:rsidR="00B93E1C" w:rsidRDefault="00B93E1C" w:rsidP="00B93E1C">
      <w:pPr>
        <w:widowControl/>
        <w:ind w:leftChars="400" w:left="960"/>
        <w:jc w:val="left"/>
      </w:pPr>
      <w:r>
        <w:t>__rb_tree_node_base* x = 0;</w:t>
      </w:r>
    </w:p>
    <w:p w14:paraId="1C80D4B9" w14:textId="77777777" w:rsidR="00B93E1C" w:rsidRDefault="00B93E1C" w:rsidP="00B93E1C">
      <w:pPr>
        <w:widowControl/>
        <w:ind w:leftChars="400" w:left="960"/>
        <w:jc w:val="left"/>
      </w:pPr>
      <w:r>
        <w:t>__rb_tree_node_base* x_parent = 0;</w:t>
      </w:r>
    </w:p>
    <w:p w14:paraId="156D80F2" w14:textId="77777777" w:rsidR="00B93E1C" w:rsidRDefault="00B93E1C" w:rsidP="00B93E1C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Pr="00EC5D95">
        <w:rPr>
          <w:rFonts w:hint="eastAsia"/>
          <w:color w:val="FF0000"/>
        </w:rPr>
        <w:t>情况</w:t>
      </w:r>
      <w:r w:rsidRPr="00EC5D95">
        <w:rPr>
          <w:rFonts w:hint="eastAsia"/>
          <w:color w:val="FF0000"/>
        </w:rPr>
        <w:t>A</w:t>
      </w:r>
      <w:r w:rsidRPr="00EC5D95">
        <w:rPr>
          <w:rFonts w:hint="eastAsia"/>
          <w:color w:val="FF0000"/>
        </w:rPr>
        <w:t>：</w:t>
      </w:r>
      <w:r>
        <w:rPr>
          <w:color w:val="00B050"/>
        </w:rPr>
        <w:t>z</w:t>
      </w:r>
      <w:r>
        <w:rPr>
          <w:rFonts w:hint="eastAsia"/>
          <w:color w:val="00B050"/>
        </w:rPr>
        <w:t>最多只有一个孩子</w:t>
      </w:r>
    </w:p>
    <w:p w14:paraId="24F87F2F" w14:textId="77777777" w:rsidR="00B93E1C" w:rsidRDefault="00B93E1C" w:rsidP="00B93E1C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x</w:t>
      </w:r>
      <w:r>
        <w:rPr>
          <w:rFonts w:hint="eastAsia"/>
          <w:color w:val="00B050"/>
        </w:rPr>
        <w:t>可能是</w:t>
      </w:r>
      <w:r>
        <w:rPr>
          <w:rFonts w:hint="eastAsia"/>
          <w:color w:val="00B050"/>
        </w:rPr>
        <w:t>null</w:t>
      </w:r>
    </w:p>
    <w:p w14:paraId="6C33FB8C" w14:textId="77777777" w:rsidR="00B93E1C" w:rsidRDefault="00B93E1C" w:rsidP="00B93E1C">
      <w:pPr>
        <w:widowControl/>
        <w:ind w:leftChars="400" w:left="960"/>
        <w:jc w:val="left"/>
      </w:pPr>
      <w:r>
        <w:t>else</w:t>
      </w:r>
    </w:p>
    <w:p w14:paraId="21462305" w14:textId="77777777" w:rsidR="00B93E1C" w:rsidRDefault="00B93E1C" w:rsidP="00B93E1C">
      <w:pPr>
        <w:widowControl/>
        <w:ind w:leftChars="600" w:left="1440"/>
        <w:jc w:val="left"/>
      </w:pPr>
      <w:r>
        <w:t>if (y-&gt;right == 0)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B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没有任何孩子</w:t>
      </w:r>
    </w:p>
    <w:p w14:paraId="1ABA45B8" w14:textId="77777777" w:rsidR="00B93E1C" w:rsidRDefault="00B93E1C" w:rsidP="00B93E1C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77116195" w14:textId="77777777" w:rsidR="00B93E1C" w:rsidRDefault="00B93E1C" w:rsidP="00B93E1C">
      <w:pPr>
        <w:widowControl/>
        <w:ind w:leftChars="600" w:left="1440"/>
        <w:jc w:val="left"/>
      </w:pPr>
      <w:r>
        <w:t>else {</w:t>
      </w:r>
      <w:r>
        <w:rPr>
          <w:color w:val="00B050"/>
        </w:rPr>
        <w:t>//</w:t>
      </w:r>
      <w:r w:rsidRPr="0008013C">
        <w:rPr>
          <w:rFonts w:hint="eastAsia"/>
          <w:color w:val="FF0000"/>
        </w:rPr>
        <w:t>情况</w:t>
      </w:r>
      <w:r w:rsidRPr="0008013C">
        <w:rPr>
          <w:rFonts w:hint="eastAsia"/>
          <w:color w:val="FF0000"/>
        </w:rPr>
        <w:t>C</w:t>
      </w:r>
      <w:r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z</w:t>
      </w:r>
      <w:r>
        <w:rPr>
          <w:rFonts w:hint="eastAsia"/>
          <w:color w:val="00B050"/>
        </w:rPr>
        <w:t>有两个孩子</w:t>
      </w:r>
    </w:p>
    <w:p w14:paraId="70D984BE" w14:textId="77777777" w:rsidR="00B93E1C" w:rsidRPr="00855D80" w:rsidRDefault="00B93E1C" w:rsidP="00B93E1C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63C6515A" w14:textId="77777777" w:rsidR="00B93E1C" w:rsidRDefault="00B93E1C" w:rsidP="00B93E1C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4A2BCBED" w14:textId="77777777" w:rsidR="00B93E1C" w:rsidRDefault="00B93E1C" w:rsidP="00B93E1C">
      <w:pPr>
        <w:widowControl/>
        <w:ind w:leftChars="800" w:left="1920"/>
        <w:jc w:val="left"/>
      </w:pPr>
      <w:r>
        <w:t>y = y-&gt;right;</w:t>
      </w:r>
    </w:p>
    <w:p w14:paraId="0D3B21F6" w14:textId="77777777" w:rsidR="00B93E1C" w:rsidRDefault="00B93E1C" w:rsidP="00B93E1C">
      <w:pPr>
        <w:widowControl/>
        <w:ind w:leftChars="800" w:left="1920"/>
        <w:jc w:val="left"/>
      </w:pPr>
      <w:r>
        <w:t>while (y-&gt;left != 0)</w:t>
      </w:r>
    </w:p>
    <w:p w14:paraId="30928C32" w14:textId="77777777" w:rsidR="00B93E1C" w:rsidRDefault="00B93E1C" w:rsidP="00B93E1C">
      <w:pPr>
        <w:widowControl/>
        <w:ind w:leftChars="1000" w:left="2400"/>
        <w:jc w:val="left"/>
      </w:pPr>
      <w:r>
        <w:t>y = y-&gt;left;</w:t>
      </w:r>
    </w:p>
    <w:p w14:paraId="01192BFD" w14:textId="77777777" w:rsidR="00B93E1C" w:rsidRDefault="00B93E1C" w:rsidP="00B93E1C">
      <w:pPr>
        <w:widowControl/>
        <w:ind w:leftChars="800" w:left="1920"/>
        <w:jc w:val="left"/>
      </w:pPr>
      <w:r>
        <w:t>x = y-&gt;right;</w:t>
      </w:r>
    </w:p>
    <w:p w14:paraId="3DB949E0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0853DC5D" w14:textId="77777777" w:rsidR="00B93E1C" w:rsidRDefault="00B93E1C" w:rsidP="00B93E1C">
      <w:pPr>
        <w:widowControl/>
        <w:ind w:leftChars="400" w:left="960"/>
        <w:jc w:val="left"/>
      </w:pPr>
      <w:r>
        <w:t>if (y != z) {</w:t>
      </w:r>
      <w:r w:rsidRPr="00580045">
        <w:rPr>
          <w:color w:val="FF0000"/>
        </w:rPr>
        <w:t>//</w:t>
      </w:r>
      <w:r w:rsidRPr="00580045">
        <w:rPr>
          <w:rFonts w:hint="eastAsia"/>
          <w:color w:val="FF0000"/>
        </w:rPr>
        <w:t>只有情况</w:t>
      </w:r>
      <w:r w:rsidRPr="00580045">
        <w:rPr>
          <w:rFonts w:hint="eastAsia"/>
          <w:color w:val="FF0000"/>
        </w:rPr>
        <w:t>C</w:t>
      </w:r>
      <w:r w:rsidRPr="00580045">
        <w:rPr>
          <w:rFonts w:hint="eastAsia"/>
          <w:color w:val="FF0000"/>
        </w:rPr>
        <w:t>会跑到这里</w:t>
      </w:r>
      <w:r>
        <w:rPr>
          <w:rFonts w:hint="eastAsia"/>
          <w:color w:val="FF0000"/>
        </w:rPr>
        <w:t>，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抽出，并代替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，那么相当于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节点并没有被删除，被删除的节点转换成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节点</w:t>
      </w:r>
    </w:p>
    <w:p w14:paraId="14398D64" w14:textId="77777777" w:rsidR="00B93E1C" w:rsidRDefault="00B93E1C" w:rsidP="00B93E1C">
      <w:pPr>
        <w:widowControl/>
        <w:ind w:leftChars="600" w:left="1440"/>
        <w:jc w:val="left"/>
      </w:pPr>
      <w:r>
        <w:t xml:space="preserve">z-&gt;left-&gt;parent = y; </w:t>
      </w:r>
    </w:p>
    <w:p w14:paraId="7EF1F23E" w14:textId="77777777" w:rsidR="00B93E1C" w:rsidRDefault="00B93E1C" w:rsidP="00B93E1C">
      <w:pPr>
        <w:widowControl/>
        <w:ind w:leftChars="600" w:left="1440"/>
        <w:jc w:val="left"/>
      </w:pPr>
      <w:r>
        <w:t>y-&gt;left = z-&gt;left;</w:t>
      </w:r>
    </w:p>
    <w:p w14:paraId="22E72837" w14:textId="77777777" w:rsidR="00B93E1C" w:rsidRDefault="00B93E1C" w:rsidP="00B93E1C">
      <w:pPr>
        <w:widowControl/>
        <w:ind w:leftChars="600" w:left="1440"/>
        <w:jc w:val="left"/>
      </w:pPr>
      <w:r>
        <w:t>if (y != z-&gt;right) {</w:t>
      </w:r>
    </w:p>
    <w:p w14:paraId="18FE8AD8" w14:textId="77777777" w:rsidR="00B93E1C" w:rsidRDefault="00B93E1C" w:rsidP="00B93E1C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Pr="004446D5">
        <w:rPr>
          <w:rFonts w:hint="eastAsia"/>
          <w:color w:val="FF0000"/>
        </w:rPr>
        <w:t>z</w:t>
      </w:r>
      <w:r w:rsidRPr="004446D5">
        <w:rPr>
          <w:rFonts w:hint="eastAsia"/>
          <w:color w:val="FF0000"/>
        </w:rPr>
        <w:t>与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之间有其他节点，抽出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节点需要将</w:t>
      </w:r>
      <w:r w:rsidRPr="004446D5">
        <w:rPr>
          <w:rFonts w:hint="eastAsia"/>
          <w:color w:val="FF0000"/>
        </w:rPr>
        <w:t>x</w:t>
      </w:r>
      <w:r w:rsidRPr="004446D5">
        <w:rPr>
          <w:rFonts w:hint="eastAsia"/>
          <w:color w:val="FF0000"/>
        </w:rPr>
        <w:t>子树重新接回</w:t>
      </w:r>
      <w:r w:rsidRPr="004446D5">
        <w:rPr>
          <w:rFonts w:hint="eastAsia"/>
          <w:color w:val="FF0000"/>
        </w:rPr>
        <w:t>y</w:t>
      </w:r>
      <w:r w:rsidRPr="004446D5">
        <w:rPr>
          <w:rFonts w:hint="eastAsia"/>
          <w:color w:val="FF0000"/>
        </w:rPr>
        <w:t>的父节点</w:t>
      </w:r>
    </w:p>
    <w:p w14:paraId="7821312B" w14:textId="77777777" w:rsidR="00B93E1C" w:rsidRDefault="00B93E1C" w:rsidP="00B93E1C">
      <w:pPr>
        <w:widowControl/>
        <w:ind w:leftChars="800" w:left="1920"/>
        <w:jc w:val="left"/>
      </w:pPr>
      <w:r>
        <w:t>x_parent = y-&gt;parent;</w:t>
      </w:r>
    </w:p>
    <w:p w14:paraId="2C68415F" w14:textId="77777777" w:rsidR="00B93E1C" w:rsidRDefault="00B93E1C" w:rsidP="00B93E1C">
      <w:pPr>
        <w:widowControl/>
        <w:ind w:leftChars="800" w:left="1920"/>
        <w:jc w:val="left"/>
      </w:pPr>
      <w:r>
        <w:t>if (x) x-&gt;parent = y-&gt;parent;</w:t>
      </w:r>
    </w:p>
    <w:p w14:paraId="36A0B201" w14:textId="77777777" w:rsidR="00B93E1C" w:rsidRDefault="00B93E1C" w:rsidP="00B93E1C">
      <w:pPr>
        <w:widowControl/>
        <w:ind w:leftChars="800" w:left="1920"/>
        <w:jc w:val="left"/>
      </w:pPr>
      <w:r>
        <w:t>y-&gt;parent-&gt;left = x;</w:t>
      </w:r>
      <w:r w:rsidRPr="000B575D">
        <w:rPr>
          <w:color w:val="00B050"/>
        </w:rPr>
        <w:t>//</w:t>
      </w:r>
      <w:r>
        <w:rPr>
          <w:rFonts w:hint="eastAsia"/>
          <w:color w:val="00B050"/>
        </w:rPr>
        <w:t>由于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是右子树的最小节点，因此</w:t>
      </w:r>
      <w:r>
        <w:rPr>
          <w:rFonts w:hint="eastAsia"/>
          <w:color w:val="00B050"/>
        </w:rPr>
        <w:t>y</w:t>
      </w:r>
      <w:r>
        <w:rPr>
          <w:rFonts w:hint="eastAsia"/>
          <w:color w:val="00B050"/>
        </w:rPr>
        <w:t>必定是其父节点的左孩子</w:t>
      </w:r>
    </w:p>
    <w:p w14:paraId="4DD997B2" w14:textId="77777777" w:rsidR="00B93E1C" w:rsidRDefault="00B93E1C" w:rsidP="00B93E1C">
      <w:pPr>
        <w:widowControl/>
        <w:ind w:leftChars="800" w:left="1920"/>
        <w:jc w:val="left"/>
      </w:pPr>
      <w:r>
        <w:t>y-&gt;right = z-&gt;right;</w:t>
      </w:r>
    </w:p>
    <w:p w14:paraId="2F9D5E82" w14:textId="77777777" w:rsidR="00B93E1C" w:rsidRDefault="00B93E1C" w:rsidP="00B93E1C">
      <w:pPr>
        <w:widowControl/>
        <w:ind w:leftChars="800" w:left="1920"/>
        <w:jc w:val="left"/>
      </w:pPr>
      <w:r>
        <w:t>z-&gt;right-&gt;parent = y;</w:t>
      </w:r>
    </w:p>
    <w:p w14:paraId="433F68B5" w14:textId="77777777" w:rsidR="00B93E1C" w:rsidRDefault="00B93E1C" w:rsidP="00B93E1C">
      <w:pPr>
        <w:widowControl/>
        <w:ind w:leftChars="600" w:left="1440"/>
        <w:jc w:val="left"/>
      </w:pPr>
      <w:r>
        <w:t>}</w:t>
      </w:r>
    </w:p>
    <w:p w14:paraId="72A0CC88" w14:textId="77777777" w:rsidR="00B93E1C" w:rsidRDefault="00B93E1C" w:rsidP="00B93E1C">
      <w:pPr>
        <w:widowControl/>
        <w:ind w:leftChars="600" w:left="1440"/>
        <w:jc w:val="left"/>
      </w:pPr>
      <w:r>
        <w:t>else</w:t>
      </w:r>
    </w:p>
    <w:p w14:paraId="1DD36303" w14:textId="77777777" w:rsidR="00B93E1C" w:rsidRPr="000D262A" w:rsidRDefault="00B93E1C" w:rsidP="00B93E1C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518A2941" w14:textId="77777777" w:rsidR="00B93E1C" w:rsidRDefault="00B93E1C" w:rsidP="00B93E1C">
      <w:pPr>
        <w:widowControl/>
        <w:ind w:leftChars="800" w:left="1920"/>
        <w:jc w:val="left"/>
      </w:pPr>
      <w:r>
        <w:t>x_parent = y;</w:t>
      </w:r>
    </w:p>
    <w:p w14:paraId="3C5D812C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6A3157AA" w14:textId="77777777" w:rsidR="00B93E1C" w:rsidRDefault="00B93E1C" w:rsidP="00B93E1C">
      <w:pPr>
        <w:widowControl/>
        <w:ind w:leftChars="800" w:left="1920"/>
        <w:jc w:val="left"/>
      </w:pPr>
      <w:r>
        <w:lastRenderedPageBreak/>
        <w:t>root = y;</w:t>
      </w:r>
    </w:p>
    <w:p w14:paraId="01FCF711" w14:textId="77777777" w:rsidR="00B93E1C" w:rsidRDefault="00B93E1C" w:rsidP="00B93E1C">
      <w:pPr>
        <w:widowControl/>
        <w:ind w:leftChars="600" w:left="1440"/>
        <w:jc w:val="left"/>
      </w:pPr>
      <w:r>
        <w:t>else if (z-&gt;parent-&gt;left == z)</w:t>
      </w:r>
    </w:p>
    <w:p w14:paraId="609F06A3" w14:textId="77777777" w:rsidR="00B93E1C" w:rsidRDefault="00B93E1C" w:rsidP="00B93E1C">
      <w:pPr>
        <w:widowControl/>
        <w:ind w:leftChars="800" w:left="1920"/>
        <w:jc w:val="left"/>
      </w:pPr>
      <w:r>
        <w:t>z-&gt;parent-&gt;left = y;</w:t>
      </w:r>
    </w:p>
    <w:p w14:paraId="4FCE95A6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34FEA81" w14:textId="77777777" w:rsidR="00B93E1C" w:rsidRDefault="00B93E1C" w:rsidP="00B93E1C">
      <w:pPr>
        <w:widowControl/>
        <w:ind w:leftChars="800" w:left="1920"/>
        <w:jc w:val="left"/>
      </w:pPr>
      <w:r>
        <w:t>z-&gt;parent-&gt;right = y;</w:t>
      </w:r>
    </w:p>
    <w:p w14:paraId="6BE43199" w14:textId="77777777" w:rsidR="00B93E1C" w:rsidRDefault="00B93E1C" w:rsidP="00B93E1C">
      <w:pPr>
        <w:widowControl/>
        <w:ind w:leftChars="600" w:left="1440"/>
        <w:jc w:val="left"/>
      </w:pPr>
      <w:r>
        <w:t>y-&gt;parent = z-&gt;parent;</w:t>
      </w:r>
    </w:p>
    <w:p w14:paraId="2C4FB983" w14:textId="77777777" w:rsidR="00B93E1C" w:rsidRDefault="00B93E1C" w:rsidP="00B93E1C">
      <w:pPr>
        <w:widowControl/>
        <w:ind w:leftChars="600" w:left="1440"/>
        <w:jc w:val="left"/>
      </w:pPr>
      <w:r>
        <w:t>__STD::swap(y-&gt;color, z-&gt;color);</w:t>
      </w:r>
    </w:p>
    <w:p w14:paraId="098CA50B" w14:textId="77777777" w:rsidR="00B93E1C" w:rsidRDefault="00B93E1C" w:rsidP="00B93E1C">
      <w:pPr>
        <w:widowControl/>
        <w:ind w:leftChars="600" w:left="1440"/>
        <w:jc w:val="left"/>
      </w:pPr>
      <w:r>
        <w:t>y = z;</w:t>
      </w:r>
      <w:r>
        <w:rPr>
          <w:color w:val="FF0000"/>
        </w:rPr>
        <w:t>//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此时指向真正被删除的节点，但是其颜色确是这两句执行以前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，因此，其实不要以上两句也没问题，只需要将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的颜色替换成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，并保留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之前的颜色即可</w:t>
      </w:r>
    </w:p>
    <w:p w14:paraId="73A4514A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01CF69DD" w14:textId="77777777" w:rsidR="00B93E1C" w:rsidRDefault="00B93E1C" w:rsidP="00B93E1C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0D1CFF02" w14:textId="77777777" w:rsidR="00B93E1C" w:rsidRDefault="00B93E1C" w:rsidP="00B93E1C">
      <w:pPr>
        <w:widowControl/>
        <w:ind w:leftChars="600" w:left="1440"/>
        <w:jc w:val="left"/>
      </w:pPr>
      <w:r>
        <w:t>x_parent = y-&gt;parent;</w:t>
      </w:r>
    </w:p>
    <w:p w14:paraId="2C6F9A4A" w14:textId="77777777" w:rsidR="00B93E1C" w:rsidRDefault="00B93E1C" w:rsidP="00B93E1C">
      <w:pPr>
        <w:widowControl/>
        <w:ind w:leftChars="600" w:left="1440"/>
        <w:jc w:val="left"/>
      </w:pPr>
      <w:r>
        <w:t xml:space="preserve">if (x) x-&gt;parent = y-&gt;parent;   </w:t>
      </w:r>
    </w:p>
    <w:p w14:paraId="507ED9F2" w14:textId="77777777" w:rsidR="00B93E1C" w:rsidRDefault="00B93E1C" w:rsidP="00B93E1C">
      <w:pPr>
        <w:widowControl/>
        <w:ind w:leftChars="600" w:left="1440"/>
        <w:jc w:val="left"/>
      </w:pPr>
      <w:r>
        <w:t>if (root == z)</w:t>
      </w:r>
    </w:p>
    <w:p w14:paraId="2D7BF809" w14:textId="77777777" w:rsidR="00B93E1C" w:rsidRDefault="00B93E1C" w:rsidP="00B93E1C">
      <w:pPr>
        <w:widowControl/>
        <w:ind w:leftChars="800" w:left="1920"/>
        <w:jc w:val="left"/>
      </w:pPr>
      <w:r>
        <w:t>root = x;</w:t>
      </w:r>
    </w:p>
    <w:p w14:paraId="07E74EA2" w14:textId="77777777" w:rsidR="00B93E1C" w:rsidRDefault="00B93E1C" w:rsidP="00B93E1C">
      <w:pPr>
        <w:widowControl/>
        <w:ind w:leftChars="600" w:left="1440"/>
        <w:jc w:val="left"/>
      </w:pPr>
      <w:r>
        <w:t xml:space="preserve">else </w:t>
      </w:r>
    </w:p>
    <w:p w14:paraId="4FC05CC4" w14:textId="77777777" w:rsidR="00B93E1C" w:rsidRDefault="00B93E1C" w:rsidP="00B93E1C">
      <w:pPr>
        <w:widowControl/>
        <w:ind w:leftChars="800" w:left="1920"/>
        <w:jc w:val="left"/>
      </w:pPr>
      <w:r>
        <w:t>if (z-&gt;parent-&gt;left == z)</w:t>
      </w:r>
    </w:p>
    <w:p w14:paraId="21B3A2B9" w14:textId="77777777" w:rsidR="00B93E1C" w:rsidRDefault="00B93E1C" w:rsidP="00B93E1C">
      <w:pPr>
        <w:widowControl/>
        <w:ind w:leftChars="1000" w:left="2400"/>
        <w:jc w:val="left"/>
      </w:pPr>
      <w:r>
        <w:t>z-&gt;parent-&gt;left = x;</w:t>
      </w:r>
    </w:p>
    <w:p w14:paraId="03764CAE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6C686EE6" w14:textId="77777777" w:rsidR="00B93E1C" w:rsidRDefault="00B93E1C" w:rsidP="00B93E1C">
      <w:pPr>
        <w:widowControl/>
        <w:ind w:leftChars="1000" w:left="2400"/>
        <w:jc w:val="left"/>
      </w:pPr>
      <w:r>
        <w:t>z-&gt;parent-&gt;right = x;</w:t>
      </w:r>
    </w:p>
    <w:p w14:paraId="7D735687" w14:textId="77777777" w:rsidR="00B93E1C" w:rsidRDefault="00B93E1C" w:rsidP="00B93E1C">
      <w:pPr>
        <w:widowControl/>
        <w:ind w:leftChars="600" w:left="1440"/>
        <w:jc w:val="left"/>
      </w:pPr>
      <w:r>
        <w:t xml:space="preserve">if (leftmost == z) </w:t>
      </w:r>
    </w:p>
    <w:p w14:paraId="4CCB6550" w14:textId="77777777" w:rsidR="00B93E1C" w:rsidRDefault="00B93E1C" w:rsidP="00B93E1C">
      <w:pPr>
        <w:widowControl/>
        <w:ind w:leftChars="800" w:left="1920"/>
        <w:jc w:val="left"/>
      </w:pPr>
      <w:r>
        <w:t>if (z-&gt;right == 0)</w:t>
      </w:r>
      <w:r w:rsidRPr="000B575D">
        <w:rPr>
          <w:color w:val="00B050"/>
        </w:rPr>
        <w:t>// z-&gt;left must be null also</w:t>
      </w:r>
    </w:p>
    <w:p w14:paraId="31FA9A09" w14:textId="77777777" w:rsidR="00B93E1C" w:rsidRDefault="00B93E1C" w:rsidP="00B93E1C">
      <w:pPr>
        <w:widowControl/>
        <w:ind w:leftChars="1000" w:left="2400"/>
        <w:jc w:val="left"/>
      </w:pPr>
      <w:r>
        <w:t>leftmost = z-&gt;parent;</w:t>
      </w:r>
    </w:p>
    <w:p w14:paraId="75F41B4A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30C7E5C9" w14:textId="77777777" w:rsidR="00B93E1C" w:rsidRDefault="00B93E1C" w:rsidP="00B93E1C">
      <w:pPr>
        <w:widowControl/>
        <w:ind w:leftChars="800" w:left="1920"/>
        <w:jc w:val="left"/>
      </w:pPr>
      <w:r>
        <w:t>else</w:t>
      </w:r>
    </w:p>
    <w:p w14:paraId="7FC72C41" w14:textId="77777777" w:rsidR="00B93E1C" w:rsidRDefault="00B93E1C" w:rsidP="00B93E1C">
      <w:pPr>
        <w:widowControl/>
        <w:ind w:leftChars="1000" w:left="2400"/>
        <w:jc w:val="left"/>
      </w:pPr>
      <w:r>
        <w:t>leftmost = __rb_tree_node_base::minimum(x);</w:t>
      </w:r>
    </w:p>
    <w:p w14:paraId="16F9AA75" w14:textId="77777777" w:rsidR="00B93E1C" w:rsidRDefault="00B93E1C" w:rsidP="00B93E1C">
      <w:pPr>
        <w:widowControl/>
        <w:ind w:leftChars="600" w:left="1440"/>
        <w:jc w:val="left"/>
      </w:pPr>
      <w:r>
        <w:t xml:space="preserve">if (rightmost == z)  </w:t>
      </w:r>
    </w:p>
    <w:p w14:paraId="030D1343" w14:textId="77777777" w:rsidR="00B93E1C" w:rsidRDefault="00B93E1C" w:rsidP="00B93E1C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27A8B321" w14:textId="77777777" w:rsidR="00B93E1C" w:rsidRDefault="00B93E1C" w:rsidP="00B93E1C">
      <w:pPr>
        <w:widowControl/>
        <w:ind w:leftChars="1000" w:left="2400"/>
        <w:jc w:val="left"/>
      </w:pPr>
      <w:r>
        <w:t xml:space="preserve">rightmost = z-&gt;parent;  </w:t>
      </w:r>
    </w:p>
    <w:p w14:paraId="0DECBEE7" w14:textId="77777777" w:rsidR="00B93E1C" w:rsidRDefault="00B93E1C" w:rsidP="00B93E1C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E645A17" w14:textId="77777777" w:rsidR="00B93E1C" w:rsidRDefault="00B93E1C" w:rsidP="00B93E1C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AE10AB4" w14:textId="77777777" w:rsidR="00B93E1C" w:rsidRDefault="00B93E1C" w:rsidP="00B93E1C">
      <w:pPr>
        <w:widowControl/>
        <w:ind w:leftChars="1000" w:left="2400"/>
        <w:jc w:val="left"/>
      </w:pPr>
      <w:r>
        <w:t>rightmost = __rb_tree_node_base::maximum(x);</w:t>
      </w:r>
    </w:p>
    <w:p w14:paraId="2664A03E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7D641FF2" w14:textId="77777777" w:rsidR="00B93E1C" w:rsidRDefault="00B93E1C" w:rsidP="00B93E1C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>
        <w:rPr>
          <w:rFonts w:hint="eastAsia"/>
          <w:color w:val="FF0000"/>
        </w:rPr>
        <w:t>(</w:t>
      </w:r>
      <w:r>
        <w:rPr>
          <w:rFonts w:hint="eastAsia"/>
          <w:color w:val="FF0000"/>
        </w:rPr>
        <w:t>这里的删除，不考虑节点的地址，节点的颜色以及节点的值，而是指节点在树中的位置</w:t>
      </w:r>
      <w:r>
        <w:rPr>
          <w:rFonts w:hint="eastAsia"/>
          <w:color w:val="FF0000"/>
        </w:rPr>
        <w:t>)"</w:t>
      </w:r>
      <w:r>
        <w:rPr>
          <w:rFonts w:hint="eastAsia"/>
          <w:color w:val="FF0000"/>
        </w:rPr>
        <w:t>节点的颜色</w:t>
      </w:r>
    </w:p>
    <w:p w14:paraId="052A7450" w14:textId="77777777" w:rsidR="00B93E1C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48BCDC08" w14:textId="77777777" w:rsidR="00B93E1C" w:rsidRPr="00656C20" w:rsidRDefault="00B93E1C" w:rsidP="00B93E1C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1051F6E0" w14:textId="77777777" w:rsidR="00B93E1C" w:rsidRDefault="00B93E1C" w:rsidP="00B93E1C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>
        <w:rPr>
          <w:rFonts w:hint="eastAsia"/>
          <w:color w:val="FF0000"/>
        </w:rPr>
        <w:t>，有一个小区别，</w:t>
      </w:r>
      <w:r>
        <w:rPr>
          <w:rFonts w:hint="eastAsia"/>
          <w:color w:val="FF0000"/>
        </w:rPr>
        <w:t>STL</w:t>
      </w:r>
      <w:r>
        <w:rPr>
          <w:rFonts w:hint="eastAsia"/>
          <w:color w:val="FF0000"/>
        </w:rPr>
        <w:t>红黑树没有哨兵节点，因此某些细节有些不一致</w:t>
      </w:r>
    </w:p>
    <w:p w14:paraId="3378AC4B" w14:textId="77777777" w:rsidR="00B93E1C" w:rsidRDefault="00B93E1C" w:rsidP="00B93E1C">
      <w:pPr>
        <w:widowControl/>
        <w:ind w:leftChars="400" w:left="960"/>
        <w:jc w:val="left"/>
      </w:pPr>
      <w:r>
        <w:t xml:space="preserve">if (y-&gt;color != __rb_tree_red) { </w:t>
      </w:r>
    </w:p>
    <w:p w14:paraId="37768693" w14:textId="77777777" w:rsidR="00B93E1C" w:rsidRDefault="00B93E1C" w:rsidP="00B93E1C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59157A43" w14:textId="77777777" w:rsidR="00B93E1C" w:rsidRDefault="00B93E1C" w:rsidP="00B93E1C">
      <w:pPr>
        <w:widowControl/>
        <w:ind w:leftChars="800" w:left="1920"/>
        <w:jc w:val="left"/>
      </w:pPr>
      <w:r>
        <w:t>if (x == x_parent-&gt;left) {</w:t>
      </w:r>
    </w:p>
    <w:p w14:paraId="28003369" w14:textId="77777777" w:rsidR="00B93E1C" w:rsidRDefault="00B93E1C" w:rsidP="00B93E1C">
      <w:pPr>
        <w:widowControl/>
        <w:ind w:leftChars="1000" w:left="2400"/>
        <w:jc w:val="left"/>
      </w:pPr>
      <w:r>
        <w:lastRenderedPageBreak/>
        <w:t>__rb_tree_node_base* w = x_parent-&gt;right;</w:t>
      </w:r>
    </w:p>
    <w:p w14:paraId="2AC0F92B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823BF0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1E64A300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15CDEB9A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17D43A0E" w14:textId="77777777" w:rsidR="00B93E1C" w:rsidRDefault="00B93E1C" w:rsidP="00B93E1C">
      <w:pPr>
        <w:widowControl/>
        <w:ind w:leftChars="1200" w:left="2880"/>
        <w:jc w:val="left"/>
      </w:pPr>
      <w:r>
        <w:t>w = x_parent-&gt;right;</w:t>
      </w:r>
    </w:p>
    <w:p w14:paraId="43C3ED0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4E68D306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267470D6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5C198B8C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5B0B507A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5C1B3142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1A3DA21F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49813D61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7E1C7BF7" w14:textId="77777777" w:rsidR="00B93E1C" w:rsidRDefault="00B93E1C" w:rsidP="00B93E1C">
      <w:pPr>
        <w:widowControl/>
        <w:ind w:leftChars="1400" w:left="3360"/>
        <w:jc w:val="left"/>
      </w:pPr>
      <w:r>
        <w:t>if (w-&gt;left) w-&gt;left-&gt;color = __rb_tree_black;</w:t>
      </w:r>
    </w:p>
    <w:p w14:paraId="25CCA8BF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37725E29" w14:textId="77777777" w:rsidR="00B93E1C" w:rsidRDefault="00B93E1C" w:rsidP="00B93E1C">
      <w:pPr>
        <w:widowControl/>
        <w:ind w:leftChars="1400" w:left="3360"/>
        <w:jc w:val="left"/>
      </w:pPr>
      <w:r>
        <w:t>__rb_tree_rotate_right(w, root);</w:t>
      </w:r>
    </w:p>
    <w:p w14:paraId="39931C44" w14:textId="77777777" w:rsidR="00B93E1C" w:rsidRDefault="00B93E1C" w:rsidP="00B93E1C">
      <w:pPr>
        <w:widowControl/>
        <w:ind w:leftChars="1400" w:left="3360"/>
        <w:jc w:val="left"/>
      </w:pPr>
      <w:r>
        <w:t>w = x_parent-&gt;right;</w:t>
      </w:r>
    </w:p>
    <w:p w14:paraId="5BB04095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13AA72D7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D046C5D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7DBDDF7B" w14:textId="77777777" w:rsidR="00B93E1C" w:rsidRDefault="00B93E1C" w:rsidP="00B93E1C">
      <w:pPr>
        <w:widowControl/>
        <w:ind w:leftChars="1200" w:left="2880"/>
        <w:jc w:val="left"/>
      </w:pPr>
      <w:r>
        <w:t>if (w-&gt;right) w-&gt;right-&gt;color = __rb_tree_black;</w:t>
      </w:r>
    </w:p>
    <w:p w14:paraId="78337E9F" w14:textId="77777777" w:rsidR="00B93E1C" w:rsidRDefault="00B93E1C" w:rsidP="00B93E1C">
      <w:pPr>
        <w:widowControl/>
        <w:ind w:leftChars="1200" w:left="2880"/>
        <w:jc w:val="left"/>
      </w:pPr>
      <w:r>
        <w:t>__rb_tree_rotate_left(x_parent, root);</w:t>
      </w:r>
    </w:p>
    <w:p w14:paraId="6A8D8D39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36FC076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01375945" w14:textId="77777777" w:rsidR="00B93E1C" w:rsidRDefault="00B93E1C" w:rsidP="00B93E1C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43685CD8" w14:textId="77777777" w:rsidR="00B93E1C" w:rsidRDefault="00B93E1C" w:rsidP="00B93E1C">
      <w:pPr>
        <w:widowControl/>
        <w:ind w:leftChars="1000" w:left="2400"/>
        <w:jc w:val="left"/>
      </w:pPr>
      <w:r>
        <w:t>__rb_tree_node_base* w = x_parent-&gt;left;</w:t>
      </w:r>
    </w:p>
    <w:p w14:paraId="15BEADD4" w14:textId="77777777" w:rsidR="00B93E1C" w:rsidRDefault="00B93E1C" w:rsidP="00B93E1C">
      <w:pPr>
        <w:widowControl/>
        <w:ind w:leftChars="1000" w:left="2400"/>
        <w:jc w:val="left"/>
      </w:pPr>
      <w:r>
        <w:t>if (w-&gt;color == __rb_tree_red) {</w:t>
      </w:r>
    </w:p>
    <w:p w14:paraId="4F1F5769" w14:textId="77777777" w:rsidR="00B93E1C" w:rsidRDefault="00B93E1C" w:rsidP="00B93E1C">
      <w:pPr>
        <w:widowControl/>
        <w:ind w:leftChars="1200" w:left="2880"/>
        <w:jc w:val="left"/>
      </w:pPr>
      <w:r>
        <w:t>w-&gt;color = __rb_tree_black;</w:t>
      </w:r>
    </w:p>
    <w:p w14:paraId="0069363C" w14:textId="77777777" w:rsidR="00B93E1C" w:rsidRDefault="00B93E1C" w:rsidP="00B93E1C">
      <w:pPr>
        <w:widowControl/>
        <w:ind w:leftChars="1200" w:left="2880"/>
        <w:jc w:val="left"/>
      </w:pPr>
      <w:r>
        <w:t>x_parent-&gt;color = __rb_tree_red;</w:t>
      </w:r>
    </w:p>
    <w:p w14:paraId="5F523C2A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70DB0314" w14:textId="77777777" w:rsidR="00B93E1C" w:rsidRDefault="00B93E1C" w:rsidP="00B93E1C">
      <w:pPr>
        <w:widowControl/>
        <w:ind w:leftChars="1200" w:left="2880"/>
        <w:jc w:val="left"/>
      </w:pPr>
      <w:r>
        <w:t>w = x_parent-&gt;left;</w:t>
      </w:r>
    </w:p>
    <w:p w14:paraId="1D120D1B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588D7B94" w14:textId="77777777" w:rsidR="00B93E1C" w:rsidRDefault="00B93E1C" w:rsidP="00B93E1C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46CAD480" w14:textId="77777777" w:rsidR="00B93E1C" w:rsidRDefault="00B93E1C" w:rsidP="00B93E1C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6E471660" w14:textId="77777777" w:rsidR="00B93E1C" w:rsidRDefault="00B93E1C" w:rsidP="00B93E1C">
      <w:pPr>
        <w:widowControl/>
        <w:ind w:leftChars="1200" w:left="2880"/>
        <w:jc w:val="left"/>
      </w:pPr>
      <w:r>
        <w:t>w-&gt;color = __rb_tree_red;</w:t>
      </w:r>
    </w:p>
    <w:p w14:paraId="383265F3" w14:textId="77777777" w:rsidR="00B93E1C" w:rsidRDefault="00B93E1C" w:rsidP="00B93E1C">
      <w:pPr>
        <w:widowControl/>
        <w:ind w:leftChars="1200" w:left="2880"/>
        <w:jc w:val="left"/>
      </w:pPr>
      <w:r>
        <w:t>x = x_parent;</w:t>
      </w:r>
    </w:p>
    <w:p w14:paraId="007DE589" w14:textId="77777777" w:rsidR="00B93E1C" w:rsidRDefault="00B93E1C" w:rsidP="00B93E1C">
      <w:pPr>
        <w:widowControl/>
        <w:ind w:leftChars="1200" w:left="2880"/>
        <w:jc w:val="left"/>
      </w:pPr>
      <w:r>
        <w:t>x_parent = x_parent-&gt;parent;</w:t>
      </w:r>
    </w:p>
    <w:p w14:paraId="78DB6C78" w14:textId="77777777" w:rsidR="00B93E1C" w:rsidRDefault="00B93E1C" w:rsidP="00B93E1C">
      <w:pPr>
        <w:widowControl/>
        <w:ind w:leftChars="1000" w:left="2400"/>
        <w:jc w:val="left"/>
      </w:pPr>
      <w:r>
        <w:t>} else {</w:t>
      </w:r>
    </w:p>
    <w:p w14:paraId="14DD1E2D" w14:textId="77777777" w:rsidR="00B93E1C" w:rsidRDefault="00B93E1C" w:rsidP="00B93E1C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1DB56A1" w14:textId="77777777" w:rsidR="00B93E1C" w:rsidRDefault="00B93E1C" w:rsidP="00B93E1C">
      <w:pPr>
        <w:widowControl/>
        <w:ind w:leftChars="1400" w:left="3360"/>
        <w:jc w:val="left"/>
      </w:pPr>
      <w:r>
        <w:t>if (w-&gt;right) w-&gt;right-&gt;color = __rb_tree_black;</w:t>
      </w:r>
    </w:p>
    <w:p w14:paraId="56970D64" w14:textId="77777777" w:rsidR="00B93E1C" w:rsidRDefault="00B93E1C" w:rsidP="00B93E1C">
      <w:pPr>
        <w:widowControl/>
        <w:ind w:leftChars="1400" w:left="3360"/>
        <w:jc w:val="left"/>
      </w:pPr>
      <w:r>
        <w:t>w-&gt;color = __rb_tree_red;</w:t>
      </w:r>
    </w:p>
    <w:p w14:paraId="7BE9AA4A" w14:textId="77777777" w:rsidR="00B93E1C" w:rsidRDefault="00B93E1C" w:rsidP="00B93E1C">
      <w:pPr>
        <w:widowControl/>
        <w:ind w:leftChars="1400" w:left="3360"/>
        <w:jc w:val="left"/>
      </w:pPr>
      <w:r>
        <w:t>__rb_tree_rotate_left(w, root);</w:t>
      </w:r>
    </w:p>
    <w:p w14:paraId="4E36DE7B" w14:textId="77777777" w:rsidR="00B93E1C" w:rsidRDefault="00B93E1C" w:rsidP="00B93E1C">
      <w:pPr>
        <w:widowControl/>
        <w:ind w:leftChars="1400" w:left="3360"/>
        <w:jc w:val="left"/>
      </w:pPr>
      <w:r>
        <w:lastRenderedPageBreak/>
        <w:t>w = x_parent-&gt;left;</w:t>
      </w:r>
    </w:p>
    <w:p w14:paraId="2A01E96E" w14:textId="77777777" w:rsidR="00B93E1C" w:rsidRDefault="00B93E1C" w:rsidP="00B93E1C">
      <w:pPr>
        <w:widowControl/>
        <w:ind w:leftChars="1200" w:left="2880"/>
        <w:jc w:val="left"/>
      </w:pPr>
      <w:r>
        <w:t>}</w:t>
      </w:r>
    </w:p>
    <w:p w14:paraId="2664E526" w14:textId="77777777" w:rsidR="00B93E1C" w:rsidRDefault="00B93E1C" w:rsidP="00B93E1C">
      <w:pPr>
        <w:widowControl/>
        <w:ind w:leftChars="1200" w:left="2880"/>
        <w:jc w:val="left"/>
      </w:pPr>
      <w:r>
        <w:t>w-&gt;color = x_parent-&gt;color;</w:t>
      </w:r>
    </w:p>
    <w:p w14:paraId="07B7A186" w14:textId="77777777" w:rsidR="00B93E1C" w:rsidRDefault="00B93E1C" w:rsidP="00B93E1C">
      <w:pPr>
        <w:widowControl/>
        <w:ind w:leftChars="1200" w:left="2880"/>
        <w:jc w:val="left"/>
      </w:pPr>
      <w:r>
        <w:t>x_parent-&gt;color = __rb_tree_black;</w:t>
      </w:r>
    </w:p>
    <w:p w14:paraId="2ABC466E" w14:textId="77777777" w:rsidR="00B93E1C" w:rsidRDefault="00B93E1C" w:rsidP="00B93E1C">
      <w:pPr>
        <w:widowControl/>
        <w:ind w:leftChars="1200" w:left="2880"/>
        <w:jc w:val="left"/>
      </w:pPr>
      <w:r>
        <w:t>if (w-&gt;left) w-&gt;left-&gt;color = __rb_tree_black;</w:t>
      </w:r>
    </w:p>
    <w:p w14:paraId="13E6BF02" w14:textId="77777777" w:rsidR="00B93E1C" w:rsidRDefault="00B93E1C" w:rsidP="00B93E1C">
      <w:pPr>
        <w:widowControl/>
        <w:ind w:leftChars="1200" w:left="2880"/>
        <w:jc w:val="left"/>
      </w:pPr>
      <w:r>
        <w:t>__rb_tree_rotate_right(x_parent, root);</w:t>
      </w:r>
    </w:p>
    <w:p w14:paraId="163A696D" w14:textId="77777777" w:rsidR="00B93E1C" w:rsidRDefault="00B93E1C" w:rsidP="00B93E1C">
      <w:pPr>
        <w:widowControl/>
        <w:ind w:leftChars="1200" w:left="2880"/>
        <w:jc w:val="left"/>
      </w:pPr>
      <w:r>
        <w:t>break;</w:t>
      </w:r>
    </w:p>
    <w:p w14:paraId="59EB28D4" w14:textId="77777777" w:rsidR="00B93E1C" w:rsidRDefault="00B93E1C" w:rsidP="00B93E1C">
      <w:pPr>
        <w:widowControl/>
        <w:ind w:leftChars="1000" w:left="2400"/>
        <w:jc w:val="left"/>
      </w:pPr>
      <w:r>
        <w:t>}</w:t>
      </w:r>
    </w:p>
    <w:p w14:paraId="2D8A29A1" w14:textId="77777777" w:rsidR="00B93E1C" w:rsidRDefault="00B93E1C" w:rsidP="00B93E1C">
      <w:pPr>
        <w:widowControl/>
        <w:ind w:leftChars="800" w:left="1920"/>
        <w:jc w:val="left"/>
      </w:pPr>
      <w:r>
        <w:t>}</w:t>
      </w:r>
    </w:p>
    <w:p w14:paraId="286BCC72" w14:textId="77777777" w:rsidR="00B93E1C" w:rsidRDefault="00B93E1C" w:rsidP="00B93E1C">
      <w:pPr>
        <w:widowControl/>
        <w:ind w:leftChars="600" w:left="1440"/>
        <w:jc w:val="left"/>
      </w:pPr>
      <w:r>
        <w:t>if (x) x-&gt;color = __rb_tree_black;</w:t>
      </w:r>
    </w:p>
    <w:p w14:paraId="4A8F0BC7" w14:textId="77777777" w:rsidR="00B93E1C" w:rsidRDefault="00B93E1C" w:rsidP="00B93E1C">
      <w:pPr>
        <w:widowControl/>
        <w:ind w:leftChars="400" w:left="960"/>
        <w:jc w:val="left"/>
      </w:pPr>
      <w:r>
        <w:t>}</w:t>
      </w:r>
    </w:p>
    <w:p w14:paraId="6CC3AD61" w14:textId="77777777" w:rsidR="00B93E1C" w:rsidRDefault="00B93E1C" w:rsidP="00B93E1C">
      <w:pPr>
        <w:widowControl/>
        <w:ind w:leftChars="400" w:left="960"/>
        <w:jc w:val="left"/>
      </w:pPr>
      <w:r>
        <w:t>return y;</w:t>
      </w:r>
    </w:p>
    <w:p w14:paraId="29DF4525" w14:textId="77777777" w:rsidR="00B93E1C" w:rsidRDefault="00B93E1C" w:rsidP="00B93E1C">
      <w:pPr>
        <w:widowControl/>
        <w:ind w:leftChars="200" w:left="480"/>
        <w:jc w:val="left"/>
      </w:pPr>
      <w:r>
        <w:t>}</w:t>
      </w:r>
    </w:p>
    <w:p w14:paraId="4360A923" w14:textId="77777777" w:rsidR="00943825" w:rsidRPr="008B0CEE" w:rsidRDefault="00943825" w:rsidP="00E41BC3">
      <w:pPr>
        <w:ind w:leftChars="200" w:left="480"/>
      </w:pPr>
    </w:p>
    <w:p w14:paraId="5DF6EAD0" w14:textId="77777777" w:rsidR="00E834E1" w:rsidRDefault="00E834E1">
      <w:pPr>
        <w:widowControl/>
        <w:jc w:val="left"/>
      </w:pPr>
    </w:p>
    <w:p w14:paraId="2AAE69A2" w14:textId="5149E7FF" w:rsidR="00E834E1" w:rsidRDefault="00E834E1" w:rsidP="00E834E1">
      <w:pPr>
        <w:pStyle w:val="3"/>
        <w:numPr>
          <w:ilvl w:val="2"/>
          <w:numId w:val="1"/>
        </w:numPr>
      </w:pPr>
      <w:r>
        <w:rPr>
          <w:rFonts w:hint="eastAsia"/>
        </w:rPr>
        <w:t>RB-tree的构造与内存管理</w:t>
      </w:r>
    </w:p>
    <w:p w14:paraId="1B5609CA" w14:textId="5DAE3C02" w:rsidR="002B3BF4" w:rsidRDefault="002B3BF4" w:rsidP="002B3BF4">
      <w:r>
        <w:rPr>
          <w:rFonts w:hint="eastAsia"/>
        </w:rPr>
        <w:t>1</w:t>
      </w:r>
      <w:r>
        <w:rPr>
          <w:rFonts w:hint="eastAsia"/>
        </w:rPr>
        <w:t>、下面是</w:t>
      </w:r>
      <w:r>
        <w:rPr>
          <w:rFonts w:hint="eastAsia"/>
        </w:rPr>
        <w:t>RB-tree</w:t>
      </w:r>
      <w:r>
        <w:rPr>
          <w:rFonts w:hint="eastAsia"/>
        </w:rPr>
        <w:t>所定义的专属空间配置器</w:t>
      </w:r>
      <w:r>
        <w:rPr>
          <w:rFonts w:hint="eastAsia"/>
        </w:rPr>
        <w:t>rb</w:t>
      </w:r>
      <w:r>
        <w:t>-tree_node_allocator</w:t>
      </w:r>
      <w:r>
        <w:rPr>
          <w:rFonts w:hint="eastAsia"/>
        </w:rPr>
        <w:t>，每次恰恰配置一个节点，使用</w:t>
      </w:r>
      <w:r>
        <w:rPr>
          <w:rFonts w:hint="eastAsia"/>
        </w:rPr>
        <w:t>simple_alloc&lt;&gt;</w:t>
      </w:r>
      <w:r>
        <w:rPr>
          <w:rFonts w:hint="eastAsia"/>
        </w:rPr>
        <w:t>定义于第二章</w:t>
      </w:r>
    </w:p>
    <w:p w14:paraId="0041139D" w14:textId="1EDCE46C" w:rsidR="008F5B17" w:rsidRDefault="00F23733" w:rsidP="002B3BF4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01DA6042" w14:textId="77777777" w:rsidR="006E6D79" w:rsidRDefault="006E6D79" w:rsidP="006E6D79">
      <w:pPr>
        <w:ind w:leftChars="200" w:left="480"/>
      </w:pPr>
      <w:r>
        <w:t>template &lt;class Key, class Value, class KeyOfValue, class Compare,</w:t>
      </w:r>
    </w:p>
    <w:p w14:paraId="31AB7C66" w14:textId="77777777" w:rsidR="006E6D79" w:rsidRDefault="006E6D79" w:rsidP="006E6D79">
      <w:pPr>
        <w:ind w:leftChars="200" w:left="480"/>
      </w:pPr>
      <w:r>
        <w:t>class Alloc = alloc&gt;</w:t>
      </w:r>
    </w:p>
    <w:p w14:paraId="1AD02648" w14:textId="77777777" w:rsidR="006E6D79" w:rsidRDefault="006E6D79" w:rsidP="006E6D79">
      <w:pPr>
        <w:ind w:leftChars="200" w:left="480"/>
      </w:pPr>
      <w:r>
        <w:t>class rb_tree {</w:t>
      </w:r>
    </w:p>
    <w:p w14:paraId="3E595EBD" w14:textId="77777777" w:rsidR="006E6D79" w:rsidRDefault="006E6D79" w:rsidP="006E6D79">
      <w:pPr>
        <w:ind w:leftChars="200" w:left="480"/>
      </w:pPr>
      <w:r>
        <w:t>protected:</w:t>
      </w:r>
    </w:p>
    <w:p w14:paraId="2BCCA35F" w14:textId="45CE2224" w:rsidR="003B468F" w:rsidRDefault="003B468F" w:rsidP="00554066">
      <w:pPr>
        <w:ind w:leftChars="400" w:left="960"/>
      </w:pPr>
      <w:r>
        <w:rPr>
          <w:rFonts w:hint="eastAsia"/>
        </w:rPr>
        <w:t>...</w:t>
      </w:r>
    </w:p>
    <w:p w14:paraId="088C2979" w14:textId="2C89569E" w:rsidR="006E6D79" w:rsidRDefault="006E6D79" w:rsidP="00554066">
      <w:pPr>
        <w:ind w:leftChars="400" w:left="960"/>
      </w:pPr>
      <w:r>
        <w:t>typedef __rb_tree_node&lt;Value&gt; rb_tree_node;</w:t>
      </w:r>
    </w:p>
    <w:p w14:paraId="1B33B7E9" w14:textId="153A544B" w:rsidR="007B6C75" w:rsidRDefault="006E6D79" w:rsidP="00554066">
      <w:pPr>
        <w:ind w:leftChars="400" w:left="960"/>
      </w:pPr>
      <w:r>
        <w:t>typedef simple_alloc&lt;rb_tree_node, Alloc&gt; rb_tree_node_allocator;</w:t>
      </w:r>
    </w:p>
    <w:p w14:paraId="79C08CFF" w14:textId="0B38B702" w:rsidR="00966F14" w:rsidRDefault="00966F14" w:rsidP="00554066">
      <w:pPr>
        <w:ind w:leftChars="400" w:left="960"/>
      </w:pPr>
      <w:r>
        <w:t>...</w:t>
      </w:r>
    </w:p>
    <w:p w14:paraId="19D1895E" w14:textId="168F931F" w:rsidR="007D58F3" w:rsidRDefault="007D58F3" w:rsidP="00554066">
      <w:pPr>
        <w:ind w:leftChars="400" w:left="960"/>
      </w:pPr>
    </w:p>
    <w:p w14:paraId="6AB879F0" w14:textId="77777777" w:rsidR="007D58F3" w:rsidRDefault="007D58F3" w:rsidP="007D58F3">
      <w:pPr>
        <w:ind w:leftChars="400" w:left="960"/>
      </w:pPr>
      <w:r>
        <w:t>void init() {</w:t>
      </w:r>
    </w:p>
    <w:p w14:paraId="422AD0E4" w14:textId="77777777" w:rsidR="007D58F3" w:rsidRDefault="007D58F3" w:rsidP="007D58F3">
      <w:pPr>
        <w:ind w:leftChars="600" w:left="1440"/>
      </w:pPr>
      <w:r>
        <w:t>header = get_node();</w:t>
      </w:r>
      <w:r w:rsidRPr="000C1D08">
        <w:rPr>
          <w:rFonts w:hint="eastAsia"/>
          <w:color w:val="00B050"/>
        </w:rPr>
        <w:t>//</w:t>
      </w:r>
      <w:r w:rsidRPr="000C1D08">
        <w:rPr>
          <w:rFonts w:hint="eastAsia"/>
          <w:color w:val="00B050"/>
        </w:rPr>
        <w:t>产生一个节点空间，令</w:t>
      </w:r>
      <w:r w:rsidRPr="000C1D08">
        <w:rPr>
          <w:rFonts w:hint="eastAsia"/>
          <w:color w:val="00B050"/>
        </w:rPr>
        <w:t>header</w:t>
      </w:r>
      <w:r w:rsidRPr="000C1D08">
        <w:rPr>
          <w:rFonts w:hint="eastAsia"/>
          <w:color w:val="00B050"/>
        </w:rPr>
        <w:t>指向它</w:t>
      </w:r>
    </w:p>
    <w:p w14:paraId="7F9C9976" w14:textId="77777777" w:rsidR="007D58F3" w:rsidRDefault="007D58F3" w:rsidP="007D58F3">
      <w:pPr>
        <w:ind w:leftChars="600" w:left="1440"/>
      </w:pPr>
      <w:r>
        <w:t xml:space="preserve">color(header) = __rb_tree_red; </w:t>
      </w:r>
      <w:r w:rsidRPr="00BC03A7">
        <w:rPr>
          <w:color w:val="00B050"/>
        </w:rPr>
        <w:t>//</w:t>
      </w:r>
      <w:r w:rsidRPr="00BC03A7">
        <w:rPr>
          <w:rFonts w:hint="eastAsia"/>
          <w:color w:val="00B050"/>
        </w:rPr>
        <w:t>令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为红色，用来区分</w:t>
      </w:r>
      <w:r w:rsidRPr="00BC03A7">
        <w:rPr>
          <w:rFonts w:hint="eastAsia"/>
          <w:color w:val="00B050"/>
        </w:rPr>
        <w:t>header</w:t>
      </w:r>
      <w:r w:rsidRPr="00BC03A7">
        <w:rPr>
          <w:rFonts w:hint="eastAsia"/>
          <w:color w:val="00B050"/>
        </w:rPr>
        <w:t>和</w:t>
      </w:r>
      <w:r w:rsidRPr="00BC03A7">
        <w:rPr>
          <w:rFonts w:hint="eastAsia"/>
          <w:color w:val="00B050"/>
        </w:rPr>
        <w:t>root</w:t>
      </w:r>
      <w:r>
        <w:rPr>
          <w:rFonts w:hint="eastAsia"/>
          <w:color w:val="00B050"/>
        </w:rPr>
        <w:t>，在</w:t>
      </w:r>
      <w:r>
        <w:rPr>
          <w:rFonts w:hint="eastAsia"/>
          <w:color w:val="00B050"/>
        </w:rPr>
        <w:t>iterator</w:t>
      </w:r>
      <w:r>
        <w:rPr>
          <w:color w:val="00B050"/>
        </w:rPr>
        <w:t>.operator--</w:t>
      </w:r>
      <w:r>
        <w:rPr>
          <w:rFonts w:hint="eastAsia"/>
          <w:color w:val="00B050"/>
        </w:rPr>
        <w:t>之中</w:t>
      </w:r>
    </w:p>
    <w:p w14:paraId="35B82D84" w14:textId="77777777" w:rsidR="007D58F3" w:rsidRDefault="007D58F3" w:rsidP="007D58F3">
      <w:pPr>
        <w:ind w:leftChars="600" w:left="1440"/>
      </w:pPr>
      <w:r>
        <w:t>root() = 0;</w:t>
      </w:r>
    </w:p>
    <w:p w14:paraId="75B6FF49" w14:textId="77777777" w:rsidR="007D58F3" w:rsidRDefault="007D58F3" w:rsidP="007D58F3">
      <w:pPr>
        <w:ind w:leftChars="600" w:left="1440"/>
      </w:pPr>
      <w:r>
        <w:t>lef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左子节点为自己</w:t>
      </w:r>
    </w:p>
    <w:p w14:paraId="086C87AA" w14:textId="77777777" w:rsidR="007D58F3" w:rsidRDefault="007D58F3" w:rsidP="007D58F3">
      <w:pPr>
        <w:ind w:leftChars="600" w:left="1440"/>
      </w:pPr>
      <w:r>
        <w:t>rightmost() = header;</w:t>
      </w:r>
      <w:r w:rsidRPr="00F241F3">
        <w:rPr>
          <w:color w:val="00B050"/>
        </w:rPr>
        <w:t>//</w:t>
      </w:r>
      <w:r w:rsidRPr="00F241F3">
        <w:rPr>
          <w:rFonts w:hint="eastAsia"/>
          <w:color w:val="00B050"/>
        </w:rPr>
        <w:t>令</w:t>
      </w:r>
      <w:r w:rsidRPr="00F241F3">
        <w:rPr>
          <w:rFonts w:hint="eastAsia"/>
          <w:color w:val="00B050"/>
        </w:rPr>
        <w:t>header</w:t>
      </w:r>
      <w:r w:rsidRPr="00F241F3">
        <w:rPr>
          <w:rFonts w:hint="eastAsia"/>
          <w:color w:val="00B050"/>
        </w:rPr>
        <w:t>的右子节点为自己</w:t>
      </w:r>
    </w:p>
    <w:p w14:paraId="1D0BDA0A" w14:textId="469D26DA" w:rsidR="007D58F3" w:rsidRDefault="007D58F3" w:rsidP="007D58F3">
      <w:pPr>
        <w:ind w:leftChars="400" w:left="960"/>
      </w:pPr>
      <w:r>
        <w:t>}</w:t>
      </w:r>
    </w:p>
    <w:p w14:paraId="4F499842" w14:textId="4F831B50" w:rsidR="00966F14" w:rsidRPr="002B3BF4" w:rsidRDefault="00966F14" w:rsidP="00966F14">
      <w:pPr>
        <w:ind w:leftChars="200" w:left="480"/>
      </w:pPr>
      <w:r>
        <w:t>};</w:t>
      </w:r>
    </w:p>
    <w:p w14:paraId="758B84A9" w14:textId="481FC7ED" w:rsidR="00F47B8A" w:rsidRDefault="00F47B8A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>
        <w:rPr>
          <w:rFonts w:hint="eastAsia"/>
        </w:rPr>
        <w:t>RB-tree</w:t>
      </w:r>
      <w:r>
        <w:rPr>
          <w:rFonts w:hint="eastAsia"/>
        </w:rPr>
        <w:t>的构造方式有两种，一种以现有的</w:t>
      </w:r>
      <w:r>
        <w:rPr>
          <w:rFonts w:hint="eastAsia"/>
        </w:rPr>
        <w:t>RB-tree</w:t>
      </w:r>
      <w:r>
        <w:rPr>
          <w:rFonts w:hint="eastAsia"/>
        </w:rPr>
        <w:t>复制一个新的</w:t>
      </w:r>
      <w:r>
        <w:rPr>
          <w:rFonts w:hint="eastAsia"/>
        </w:rPr>
        <w:t>RB-tree</w:t>
      </w:r>
      <w:r>
        <w:rPr>
          <w:rFonts w:hint="eastAsia"/>
        </w:rPr>
        <w:t>，另一种是产生一棵空空如也的树</w:t>
      </w:r>
    </w:p>
    <w:p w14:paraId="6D63C14B" w14:textId="5773EBCA" w:rsidR="00F47B8A" w:rsidRDefault="007D58F3" w:rsidP="007D58F3">
      <w:r>
        <w:rPr>
          <w:rFonts w:hint="eastAsia"/>
        </w:rPr>
        <w:t>4</w:t>
      </w:r>
      <w:r>
        <w:rPr>
          <w:rFonts w:hint="eastAsia"/>
        </w:rPr>
        <w:t>、树状结构的各种操作，最需注意的就是边界情况的发生，也就是走到根节点要有特殊的处理</w:t>
      </w:r>
      <w:r w:rsidR="00D13407">
        <w:rPr>
          <w:rFonts w:hint="eastAsia"/>
        </w:rPr>
        <w:t>，为了简化处理，</w:t>
      </w:r>
      <w:r w:rsidR="00D13407">
        <w:rPr>
          <w:rFonts w:hint="eastAsia"/>
        </w:rPr>
        <w:t>SGI STL</w:t>
      </w:r>
      <w:r w:rsidR="00D13407">
        <w:rPr>
          <w:rFonts w:hint="eastAsia"/>
        </w:rPr>
        <w:t>特别为根节点再设计一个父节点</w:t>
      </w:r>
      <w:r w:rsidR="00F16E16">
        <w:rPr>
          <w:rFonts w:hint="eastAsia"/>
        </w:rPr>
        <w:t>，名为</w:t>
      </w:r>
      <w:r w:rsidR="00F16E16">
        <w:rPr>
          <w:rFonts w:hint="eastAsia"/>
        </w:rPr>
        <w:t>header</w:t>
      </w:r>
    </w:p>
    <w:p w14:paraId="3DEBBFE7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左孩子指向</w:t>
      </w:r>
      <w:r>
        <w:rPr>
          <w:rFonts w:hint="eastAsia"/>
        </w:rPr>
        <w:t>begin</w:t>
      </w:r>
      <w:r>
        <w:t>()</w:t>
      </w:r>
    </w:p>
    <w:p w14:paraId="5B87BDE0" w14:textId="77777777" w:rsidR="008F34C7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t>右孩子指向</w:t>
      </w:r>
      <w:r>
        <w:rPr>
          <w:rFonts w:hint="eastAsia"/>
        </w:rPr>
        <w:t>end</w:t>
      </w:r>
      <w:r>
        <w:t>()</w:t>
      </w:r>
    </w:p>
    <w:p w14:paraId="3FB5B439" w14:textId="21D74BE8" w:rsidR="00EB7770" w:rsidRDefault="00EB7770" w:rsidP="004377C6">
      <w:pPr>
        <w:pStyle w:val="a7"/>
        <w:numPr>
          <w:ilvl w:val="0"/>
          <w:numId w:val="85"/>
        </w:numPr>
        <w:ind w:firstLineChars="0"/>
      </w:pPr>
      <w:r>
        <w:rPr>
          <w:rFonts w:hint="eastAsia"/>
        </w:rPr>
        <w:lastRenderedPageBreak/>
        <w:t>父节点指向</w:t>
      </w:r>
      <w:r>
        <w:rPr>
          <w:rFonts w:hint="eastAsia"/>
        </w:rPr>
        <w:t>root</w:t>
      </w:r>
    </w:p>
    <w:p w14:paraId="2B0930C6" w14:textId="372E6447" w:rsidR="008F34C7" w:rsidRDefault="008F34C7" w:rsidP="004377C6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初始化时三个字段都指向自己</w:t>
      </w:r>
    </w:p>
    <w:p w14:paraId="2C6B9028" w14:textId="68DF0118" w:rsidR="00F77237" w:rsidRDefault="00F77237">
      <w:pPr>
        <w:widowControl/>
        <w:jc w:val="left"/>
      </w:pPr>
    </w:p>
    <w:p w14:paraId="4E39D1F4" w14:textId="2C06BF7E" w:rsidR="00352A66" w:rsidRDefault="00352A66" w:rsidP="00352A66">
      <w:pPr>
        <w:pStyle w:val="3"/>
        <w:numPr>
          <w:ilvl w:val="2"/>
          <w:numId w:val="1"/>
        </w:numPr>
      </w:pPr>
      <w:r>
        <w:rPr>
          <w:rFonts w:hint="eastAsia"/>
        </w:rPr>
        <w:t>RB-tree的元素操作</w:t>
      </w:r>
    </w:p>
    <w:p w14:paraId="19ED061D" w14:textId="54E325EF" w:rsidR="008C0579" w:rsidRDefault="003864AA" w:rsidP="008C0579">
      <w:r>
        <w:rPr>
          <w:rFonts w:hint="eastAsia"/>
        </w:rPr>
        <w:t>1</w:t>
      </w:r>
      <w:r>
        <w:rPr>
          <w:rFonts w:hint="eastAsia"/>
        </w:rPr>
        <w:t>、</w:t>
      </w:r>
      <w:r w:rsidR="0077042B">
        <w:rPr>
          <w:rFonts w:hint="eastAsia"/>
        </w:rPr>
        <w:t>RB-tree</w:t>
      </w:r>
      <w:r w:rsidR="0077042B">
        <w:rPr>
          <w:rFonts w:hint="eastAsia"/>
        </w:rPr>
        <w:t>一开始即要求用户必须明确设定所谓的</w:t>
      </w:r>
      <w:r w:rsidR="0077042B">
        <w:rPr>
          <w:rFonts w:hint="eastAsia"/>
        </w:rPr>
        <w:t>KeyOf</w:t>
      </w:r>
      <w:r w:rsidR="0077042B">
        <w:t>V</w:t>
      </w:r>
      <w:r w:rsidR="0077042B">
        <w:rPr>
          <w:rFonts w:hint="eastAsia"/>
        </w:rPr>
        <w:t>alue</w:t>
      </w:r>
      <w:r w:rsidR="00EF69B9">
        <w:rPr>
          <w:rFonts w:hint="eastAsia"/>
        </w:rPr>
        <w:t>仿函数</w:t>
      </w:r>
    </w:p>
    <w:p w14:paraId="29331286" w14:textId="383A328B" w:rsidR="005A39BD" w:rsidRDefault="005A39BD" w:rsidP="008C0579">
      <w:r>
        <w:rPr>
          <w:rFonts w:hint="eastAsia"/>
        </w:rPr>
        <w:t>2</w:t>
      </w:r>
      <w:r>
        <w:rPr>
          <w:rFonts w:hint="eastAsia"/>
        </w:rPr>
        <w:t>、</w:t>
      </w:r>
      <w:r>
        <w:t>key_compare(x1,x2)</w:t>
      </w:r>
    </w:p>
    <w:p w14:paraId="2BB1BDF6" w14:textId="68251483" w:rsidR="005A39BD" w:rsidRDefault="005A39BD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lt;x2</w:t>
      </w:r>
      <w:r>
        <w:rPr>
          <w:rFonts w:hint="eastAsia"/>
        </w:rPr>
        <w:t>返回</w:t>
      </w:r>
      <w:r>
        <w:rPr>
          <w:rFonts w:hint="eastAsia"/>
        </w:rPr>
        <w:t>true</w:t>
      </w:r>
    </w:p>
    <w:p w14:paraId="7190DE26" w14:textId="5C811E1E" w:rsidR="005F5209" w:rsidRPr="005A39BD" w:rsidRDefault="005F5209" w:rsidP="004377C6">
      <w:pPr>
        <w:pStyle w:val="a7"/>
        <w:numPr>
          <w:ilvl w:val="0"/>
          <w:numId w:val="87"/>
        </w:numPr>
        <w:ind w:firstLineChars="0"/>
      </w:pPr>
      <w:r>
        <w:rPr>
          <w:rFonts w:hint="eastAsia"/>
        </w:rPr>
        <w:t>当</w:t>
      </w:r>
      <w:r>
        <w:rPr>
          <w:rFonts w:hint="eastAsia"/>
        </w:rPr>
        <w:t>x1&gt;=x2</w:t>
      </w:r>
      <w:r>
        <w:rPr>
          <w:rFonts w:hint="eastAsia"/>
        </w:rPr>
        <w:t>返回</w:t>
      </w:r>
      <w:r>
        <w:rPr>
          <w:rFonts w:hint="eastAsia"/>
        </w:rPr>
        <w:t>false</w:t>
      </w:r>
    </w:p>
    <w:p w14:paraId="7A50B217" w14:textId="04CD2661" w:rsidR="00D63FE4" w:rsidRDefault="00D63FE4" w:rsidP="008C0579"/>
    <w:p w14:paraId="4D45FAD4" w14:textId="36C26092" w:rsidR="00D63FE4" w:rsidRDefault="00D63FE4" w:rsidP="00D63FE4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equal()</w:t>
      </w:r>
    </w:p>
    <w:p w14:paraId="59FF88D2" w14:textId="1618D575" w:rsidR="00DE23C3" w:rsidRPr="00DE23C3" w:rsidRDefault="00DE23C3" w:rsidP="00DE23C3">
      <w:r>
        <w:rPr>
          <w:rFonts w:hint="eastAsia"/>
        </w:rPr>
        <w:t>1</w:t>
      </w:r>
      <w:r>
        <w:rPr>
          <w:rFonts w:hint="eastAsia"/>
        </w:rPr>
        <w:t>、</w:t>
      </w:r>
      <w:r w:rsidR="004822A5">
        <w:rPr>
          <w:rFonts w:hint="eastAsia"/>
        </w:rPr>
        <w:t>源码如下</w:t>
      </w:r>
      <w:r w:rsidR="004822A5">
        <w:rPr>
          <w:rFonts w:hint="eastAsia"/>
        </w:rPr>
        <w:t>(</w:t>
      </w:r>
      <w:r w:rsidR="004822A5" w:rsidRPr="001E0314">
        <w:rPr>
          <w:rFonts w:hint="eastAsia"/>
          <w:color w:val="FF0000"/>
        </w:rPr>
        <w:t>已核对</w:t>
      </w:r>
      <w:r w:rsidR="004822A5">
        <w:rPr>
          <w:rFonts w:hint="eastAsia"/>
        </w:rPr>
        <w:t>)(stl</w:t>
      </w:r>
      <w:r w:rsidR="004822A5">
        <w:t>_tree.h</w:t>
      </w:r>
      <w:r w:rsidR="004822A5">
        <w:rPr>
          <w:rFonts w:hint="eastAsia"/>
        </w:rPr>
        <w:t>)</w:t>
      </w:r>
    </w:p>
    <w:p w14:paraId="23A39214" w14:textId="77777777" w:rsidR="00C706DE" w:rsidRDefault="00C706DE" w:rsidP="00C706DE">
      <w:pPr>
        <w:ind w:leftChars="200" w:left="480"/>
      </w:pPr>
      <w:r>
        <w:t>template &lt;class Key, class Value, class KeyOfValue, class Compare, class Alloc&gt;</w:t>
      </w:r>
    </w:p>
    <w:p w14:paraId="5527DA69" w14:textId="77777777" w:rsidR="00C706DE" w:rsidRDefault="00C706DE" w:rsidP="00C706DE">
      <w:pPr>
        <w:ind w:leftChars="200" w:left="480"/>
      </w:pPr>
      <w:r>
        <w:t>typename rb_tree&lt;Key, Value, KeyOfValue, Compare, Alloc&gt;::iterator</w:t>
      </w:r>
    </w:p>
    <w:p w14:paraId="74F2E37B" w14:textId="77777777" w:rsidR="00C706DE" w:rsidRDefault="00C706DE" w:rsidP="00C706DE">
      <w:pPr>
        <w:ind w:leftChars="200" w:left="480"/>
      </w:pPr>
      <w:r>
        <w:t>rb_tree&lt;Key, Value, KeyOfValue, Compare, Alloc&gt;::insert_equal(const Value&amp; v)</w:t>
      </w:r>
    </w:p>
    <w:p w14:paraId="250DD0C2" w14:textId="77777777" w:rsidR="00C706DE" w:rsidRDefault="00C706DE" w:rsidP="00C706DE">
      <w:pPr>
        <w:ind w:leftChars="200" w:left="480"/>
      </w:pPr>
      <w:r>
        <w:t>{</w:t>
      </w:r>
    </w:p>
    <w:p w14:paraId="1E0E6BAF" w14:textId="0B720C8B" w:rsidR="00C706DE" w:rsidRDefault="00C706DE" w:rsidP="00870E58">
      <w:pPr>
        <w:ind w:leftChars="400" w:left="960"/>
      </w:pPr>
      <w:r>
        <w:t>link_type y = header;</w:t>
      </w:r>
    </w:p>
    <w:p w14:paraId="2A45DDCF" w14:textId="40890AF4" w:rsidR="00C706DE" w:rsidRDefault="00C706DE" w:rsidP="00870E58">
      <w:pPr>
        <w:ind w:leftChars="400" w:left="960"/>
      </w:pPr>
      <w:r>
        <w:t>link_type x = root();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</w:t>
      </w:r>
    </w:p>
    <w:p w14:paraId="555B21BE" w14:textId="7132D8BA" w:rsidR="00C706DE" w:rsidRDefault="00C706DE" w:rsidP="00870E58">
      <w:pPr>
        <w:ind w:leftChars="400" w:left="960"/>
      </w:pPr>
      <w:r>
        <w:t>while (x != 0) {</w:t>
      </w:r>
      <w:r w:rsidR="00D0405B" w:rsidRPr="00D53726">
        <w:rPr>
          <w:color w:val="00B050"/>
        </w:rPr>
        <w:t>//</w:t>
      </w:r>
      <w:r w:rsidR="00D0405B" w:rsidRPr="00D53726">
        <w:rPr>
          <w:rFonts w:hint="eastAsia"/>
          <w:color w:val="00B050"/>
        </w:rPr>
        <w:t>从根节点开始，往下寻找适当的插入点</w:t>
      </w:r>
    </w:p>
    <w:p w14:paraId="242A642C" w14:textId="1CB0A4DE" w:rsidR="00C706DE" w:rsidRDefault="00C706DE" w:rsidP="00395879">
      <w:pPr>
        <w:ind w:leftChars="600" w:left="1440"/>
      </w:pPr>
      <w:r>
        <w:t>y = x;</w:t>
      </w:r>
    </w:p>
    <w:p w14:paraId="3FB192CB" w14:textId="0A3C6379" w:rsidR="00B80CBB" w:rsidRDefault="00B80CBB" w:rsidP="00395879">
      <w:pPr>
        <w:ind w:leftChars="600" w:left="1440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</w:t>
      </w:r>
      <w:r w:rsidR="00D53726" w:rsidRPr="00D53726">
        <w:rPr>
          <w:rFonts w:hint="eastAsia"/>
          <w:color w:val="00B050"/>
        </w:rPr>
        <w:t>，遇小往右</w:t>
      </w:r>
    </w:p>
    <w:p w14:paraId="09519FEA" w14:textId="574E12FE" w:rsidR="00C706DE" w:rsidRDefault="00C706DE" w:rsidP="00395879">
      <w:pPr>
        <w:ind w:leftChars="600" w:left="1440"/>
      </w:pPr>
      <w:r>
        <w:t>x = key_compare(KeyOfValue()(v), key(x)) ? left(x) : right(x);</w:t>
      </w:r>
    </w:p>
    <w:p w14:paraId="1B7082C4" w14:textId="166194F7" w:rsidR="00C706DE" w:rsidRDefault="00C706DE" w:rsidP="00870E58">
      <w:pPr>
        <w:ind w:leftChars="400" w:left="960"/>
      </w:pPr>
      <w:r>
        <w:t>}</w:t>
      </w:r>
    </w:p>
    <w:p w14:paraId="465559DE" w14:textId="18A8AAB0" w:rsidR="00C706DE" w:rsidRDefault="00C706DE" w:rsidP="00870E58">
      <w:pPr>
        <w:ind w:leftChars="400" w:left="960"/>
      </w:pPr>
      <w:r>
        <w:t>return __insert(x, y, v);</w:t>
      </w:r>
    </w:p>
    <w:p w14:paraId="19A8DF88" w14:textId="48460FA4" w:rsidR="0088533A" w:rsidRDefault="0088533A" w:rsidP="00870E58">
      <w:pPr>
        <w:ind w:leftChars="400" w:left="960"/>
      </w:pPr>
      <w:r w:rsidRPr="0088533A">
        <w:rPr>
          <w:color w:val="00B050"/>
        </w:rPr>
        <w:t>//</w:t>
      </w:r>
      <w:r w:rsidRPr="0088533A">
        <w:rPr>
          <w:rFonts w:hint="eastAsia"/>
          <w:color w:val="00B050"/>
        </w:rPr>
        <w:t>以上，</w:t>
      </w:r>
      <w:r w:rsidRPr="0088533A">
        <w:rPr>
          <w:rFonts w:hint="eastAsia"/>
          <w:color w:val="00B050"/>
        </w:rPr>
        <w:t>x</w:t>
      </w:r>
      <w:r w:rsidRPr="0088533A">
        <w:rPr>
          <w:rFonts w:hint="eastAsia"/>
          <w:color w:val="00B050"/>
        </w:rPr>
        <w:t>为新值插入点，</w:t>
      </w:r>
      <w:r w:rsidRPr="0088533A">
        <w:rPr>
          <w:rFonts w:hint="eastAsia"/>
          <w:color w:val="00B050"/>
        </w:rPr>
        <w:t>y</w:t>
      </w:r>
      <w:r w:rsidRPr="0088533A">
        <w:rPr>
          <w:rFonts w:hint="eastAsia"/>
          <w:color w:val="00B050"/>
        </w:rPr>
        <w:t>为插入点之父节点，</w:t>
      </w:r>
      <w:r w:rsidRPr="0088533A">
        <w:rPr>
          <w:rFonts w:hint="eastAsia"/>
          <w:color w:val="00B050"/>
        </w:rPr>
        <w:t>v</w:t>
      </w:r>
      <w:r w:rsidRPr="0088533A">
        <w:rPr>
          <w:rFonts w:hint="eastAsia"/>
          <w:color w:val="00B050"/>
        </w:rPr>
        <w:t>为新值</w:t>
      </w:r>
    </w:p>
    <w:p w14:paraId="0EF88C38" w14:textId="53656A1F" w:rsidR="00B74B1F" w:rsidRDefault="00C706DE" w:rsidP="00C706DE">
      <w:pPr>
        <w:ind w:leftChars="200" w:left="480"/>
      </w:pPr>
      <w:r>
        <w:t>}</w:t>
      </w:r>
    </w:p>
    <w:p w14:paraId="256997C5" w14:textId="5B50E714" w:rsidR="003864AA" w:rsidRDefault="003864AA" w:rsidP="008C0579"/>
    <w:p w14:paraId="49BDE1DA" w14:textId="667C9411" w:rsidR="00CD2B11" w:rsidRDefault="00CD2B11" w:rsidP="00CD2B11">
      <w:pPr>
        <w:pStyle w:val="4"/>
        <w:numPr>
          <w:ilvl w:val="3"/>
          <w:numId w:val="1"/>
        </w:numPr>
      </w:pPr>
      <w:r>
        <w:rPr>
          <w:rFonts w:hint="eastAsia"/>
        </w:rPr>
        <w:t>insert</w:t>
      </w:r>
      <w:r>
        <w:t>_unique()</w:t>
      </w:r>
    </w:p>
    <w:p w14:paraId="544932DB" w14:textId="0567FA8E" w:rsidR="00304EDB" w:rsidRPr="00304EDB" w:rsidRDefault="00304EDB" w:rsidP="00304EDB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1FE859F" w14:textId="77777777" w:rsidR="00304EDB" w:rsidRDefault="00304EDB" w:rsidP="00304EDB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0C58F251" w14:textId="77777777" w:rsidR="00304EDB" w:rsidRDefault="00304EDB" w:rsidP="00304EDB">
      <w:pPr>
        <w:widowControl/>
        <w:ind w:leftChars="200" w:left="480"/>
        <w:jc w:val="left"/>
      </w:pPr>
      <w:r>
        <w:t>pair&lt;typename rb_tree&lt;Key, Value, KeyOfValue, Compare, Alloc&gt;::iterator, bool&gt;</w:t>
      </w:r>
    </w:p>
    <w:p w14:paraId="4B54C0D4" w14:textId="77777777" w:rsidR="00304EDB" w:rsidRDefault="00304EDB" w:rsidP="00304EDB">
      <w:pPr>
        <w:widowControl/>
        <w:ind w:leftChars="200" w:left="480"/>
        <w:jc w:val="left"/>
      </w:pPr>
      <w:r>
        <w:t>rb_tree&lt;Key, Value, KeyOfValue, Compare, Alloc&gt;::insert_unique(const Value&amp; v)</w:t>
      </w:r>
    </w:p>
    <w:p w14:paraId="0D764FB9" w14:textId="77777777" w:rsidR="00304EDB" w:rsidRDefault="00304EDB" w:rsidP="00304EDB">
      <w:pPr>
        <w:widowControl/>
        <w:ind w:leftChars="200" w:left="480"/>
        <w:jc w:val="left"/>
      </w:pPr>
      <w:r>
        <w:t>{</w:t>
      </w:r>
    </w:p>
    <w:p w14:paraId="0EDD235C" w14:textId="7D7BB9FB" w:rsidR="00304EDB" w:rsidRDefault="00304EDB" w:rsidP="00242329">
      <w:pPr>
        <w:widowControl/>
        <w:ind w:leftChars="400" w:left="960"/>
        <w:jc w:val="left"/>
      </w:pPr>
      <w:r>
        <w:t>link_type y = header;</w:t>
      </w:r>
    </w:p>
    <w:p w14:paraId="54A227E8" w14:textId="385DEA94" w:rsidR="00304EDB" w:rsidRDefault="00304EDB" w:rsidP="00242329">
      <w:pPr>
        <w:widowControl/>
        <w:ind w:leftChars="400" w:left="960"/>
        <w:jc w:val="left"/>
      </w:pPr>
      <w:r>
        <w:t>link_type x = root();</w:t>
      </w:r>
      <w:r w:rsidR="00242329" w:rsidRPr="00637DC5">
        <w:rPr>
          <w:color w:val="00B050"/>
        </w:rPr>
        <w:t>//</w:t>
      </w:r>
      <w:r w:rsidR="00242329" w:rsidRPr="00637DC5">
        <w:rPr>
          <w:rFonts w:hint="eastAsia"/>
          <w:color w:val="00B050"/>
        </w:rPr>
        <w:t>从根节点开始</w:t>
      </w:r>
    </w:p>
    <w:p w14:paraId="6BE1E4EB" w14:textId="0C9EF51E" w:rsidR="00304EDB" w:rsidRDefault="00304EDB" w:rsidP="00242329">
      <w:pPr>
        <w:widowControl/>
        <w:ind w:leftChars="400" w:left="960"/>
        <w:jc w:val="left"/>
      </w:pPr>
      <w:r>
        <w:t>bool comp = true;</w:t>
      </w:r>
    </w:p>
    <w:p w14:paraId="5417EBF4" w14:textId="48F23BAF" w:rsidR="00304EDB" w:rsidRDefault="00304EDB" w:rsidP="00242329">
      <w:pPr>
        <w:widowControl/>
        <w:ind w:leftChars="400" w:left="960"/>
        <w:jc w:val="left"/>
      </w:pPr>
      <w:r>
        <w:t>while (x != 0) {</w:t>
      </w:r>
      <w:r w:rsidR="00AD6A87" w:rsidRPr="00637DC5">
        <w:rPr>
          <w:color w:val="00B050"/>
        </w:rPr>
        <w:t>//</w:t>
      </w:r>
      <w:r w:rsidR="00AD6A87" w:rsidRPr="00637DC5">
        <w:rPr>
          <w:rFonts w:hint="eastAsia"/>
          <w:color w:val="00B050"/>
        </w:rPr>
        <w:t>从根节点开始，往下寻找适当的插入点</w:t>
      </w:r>
    </w:p>
    <w:p w14:paraId="34C3CEBA" w14:textId="77B943A8" w:rsidR="00304EDB" w:rsidRDefault="00304EDB" w:rsidP="00242329">
      <w:pPr>
        <w:widowControl/>
        <w:ind w:leftChars="600" w:left="1440"/>
        <w:jc w:val="left"/>
      </w:pPr>
      <w:r>
        <w:t>y = x;</w:t>
      </w:r>
    </w:p>
    <w:p w14:paraId="56DE7C4D" w14:textId="7A1275B0" w:rsidR="00304EDB" w:rsidRDefault="00304EDB" w:rsidP="00242329">
      <w:pPr>
        <w:widowControl/>
        <w:ind w:leftChars="600" w:left="1440"/>
        <w:jc w:val="left"/>
      </w:pPr>
      <w:r>
        <w:t>comp = key_compare(KeyOfValue()(v), key(x));</w:t>
      </w:r>
    </w:p>
    <w:p w14:paraId="3139EB55" w14:textId="30DEB020" w:rsidR="004717A6" w:rsidRDefault="004717A6" w:rsidP="00242329">
      <w:pPr>
        <w:widowControl/>
        <w:ind w:leftChars="600" w:left="1440"/>
        <w:jc w:val="left"/>
      </w:pPr>
      <w:r w:rsidRPr="004717A6">
        <w:rPr>
          <w:rFonts w:hint="eastAsia"/>
          <w:color w:val="FF0000"/>
        </w:rPr>
        <w:t>//</w:t>
      </w:r>
      <w:r w:rsidRPr="004717A6">
        <w:rPr>
          <w:rFonts w:hint="eastAsia"/>
          <w:color w:val="FF0000"/>
        </w:rPr>
        <w:t>为什么不在这里进行相等性判断</w:t>
      </w:r>
      <w:r w:rsidRPr="004717A6">
        <w:rPr>
          <w:rFonts w:hint="eastAsia"/>
          <w:color w:val="FF0000"/>
        </w:rPr>
        <w:t>???</w:t>
      </w:r>
      <w:r w:rsidRPr="004717A6">
        <w:rPr>
          <w:rFonts w:hint="eastAsia"/>
          <w:color w:val="FF0000"/>
        </w:rPr>
        <w:t>这样效率会更高的</w:t>
      </w:r>
    </w:p>
    <w:p w14:paraId="7B2927E3" w14:textId="74EC2194" w:rsidR="0087156E" w:rsidRDefault="0087156E" w:rsidP="00242329">
      <w:pPr>
        <w:widowControl/>
        <w:ind w:leftChars="600" w:left="1440"/>
        <w:jc w:val="left"/>
      </w:pPr>
      <w:r w:rsidRPr="00D53726">
        <w:rPr>
          <w:color w:val="00B050"/>
        </w:rPr>
        <w:t>//</w:t>
      </w:r>
      <w:r w:rsidRPr="00D53726">
        <w:rPr>
          <w:rFonts w:hint="eastAsia"/>
          <w:color w:val="00B050"/>
        </w:rPr>
        <w:t>遇大往左，遇小往右</w:t>
      </w:r>
    </w:p>
    <w:p w14:paraId="305381CC" w14:textId="2FB675F4" w:rsidR="00304EDB" w:rsidRDefault="00304EDB" w:rsidP="00242329">
      <w:pPr>
        <w:widowControl/>
        <w:ind w:leftChars="600" w:left="1440"/>
        <w:jc w:val="left"/>
      </w:pPr>
      <w:r>
        <w:t>x = comp ? left(x) : right(x);</w:t>
      </w:r>
    </w:p>
    <w:p w14:paraId="0EA73133" w14:textId="4744739F" w:rsidR="00304EDB" w:rsidRDefault="00304EDB" w:rsidP="00242329">
      <w:pPr>
        <w:widowControl/>
        <w:ind w:leftChars="400" w:left="960"/>
        <w:jc w:val="left"/>
      </w:pPr>
      <w:r>
        <w:t>}</w:t>
      </w:r>
    </w:p>
    <w:p w14:paraId="281487EF" w14:textId="353D11D6" w:rsidR="009D3ADF" w:rsidRDefault="009D3ADF" w:rsidP="00242329">
      <w:pPr>
        <w:widowControl/>
        <w:ind w:leftChars="400" w:left="960"/>
        <w:jc w:val="left"/>
      </w:pPr>
      <w:r w:rsidRPr="000938AB">
        <w:rPr>
          <w:rFonts w:hint="eastAsia"/>
          <w:color w:val="FF0000"/>
        </w:rPr>
        <w:lastRenderedPageBreak/>
        <w:t>//</w:t>
      </w:r>
      <w:r w:rsidRPr="000938AB">
        <w:rPr>
          <w:rFonts w:hint="eastAsia"/>
          <w:color w:val="FF0000"/>
        </w:rPr>
        <w:t>明确</w:t>
      </w:r>
      <w:r w:rsidRPr="000938AB">
        <w:rPr>
          <w:color w:val="FF0000"/>
        </w:rPr>
        <w:t>key_compare</w:t>
      </w:r>
      <w:r w:rsidRPr="000938AB">
        <w:rPr>
          <w:rFonts w:hint="eastAsia"/>
          <w:color w:val="FF0000"/>
        </w:rPr>
        <w:t>函数当</w:t>
      </w:r>
      <w:r w:rsidRPr="000938AB">
        <w:rPr>
          <w:rFonts w:hint="eastAsia"/>
          <w:color w:val="FF0000"/>
        </w:rPr>
        <w:t xml:space="preserve"> x</w:t>
      </w:r>
      <w:r w:rsidRPr="000938AB">
        <w:rPr>
          <w:color w:val="FF0000"/>
        </w:rPr>
        <w:t>1&gt;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true</w:t>
      </w:r>
      <w:r w:rsidRPr="000938AB">
        <w:rPr>
          <w:rFonts w:hint="eastAsia"/>
          <w:color w:val="FF0000"/>
        </w:rPr>
        <w:t>，当</w:t>
      </w:r>
      <w:r w:rsidRPr="000938AB">
        <w:rPr>
          <w:rFonts w:hint="eastAsia"/>
          <w:color w:val="FF0000"/>
        </w:rPr>
        <w:t>x1&lt;=x2</w:t>
      </w:r>
      <w:r w:rsidRPr="000938AB">
        <w:rPr>
          <w:rFonts w:hint="eastAsia"/>
          <w:color w:val="FF0000"/>
        </w:rPr>
        <w:t>时返回</w:t>
      </w:r>
      <w:r w:rsidRPr="000938AB">
        <w:rPr>
          <w:rFonts w:hint="eastAsia"/>
          <w:color w:val="FF0000"/>
        </w:rPr>
        <w:t>false</w:t>
      </w:r>
    </w:p>
    <w:p w14:paraId="38E2880D" w14:textId="2A7C0552" w:rsidR="00D27757" w:rsidRDefault="00D27757" w:rsidP="00242329">
      <w:pPr>
        <w:widowControl/>
        <w:ind w:leftChars="400" w:left="960"/>
        <w:jc w:val="left"/>
      </w:pPr>
      <w:r w:rsidRPr="005B659E">
        <w:rPr>
          <w:rFonts w:hint="eastAsia"/>
          <w:color w:val="00B050"/>
        </w:rPr>
        <w:t>//</w:t>
      </w:r>
      <w:r w:rsidRPr="005B659E">
        <w:rPr>
          <w:rFonts w:hint="eastAsia"/>
          <w:color w:val="00B050"/>
        </w:rPr>
        <w:t>离开循环后，</w:t>
      </w:r>
      <w:r w:rsidRPr="005B659E">
        <w:rPr>
          <w:rFonts w:hint="eastAsia"/>
          <w:color w:val="00B050"/>
        </w:rPr>
        <w:t>y</w:t>
      </w:r>
      <w:r w:rsidRPr="005B659E">
        <w:rPr>
          <w:rFonts w:hint="eastAsia"/>
          <w:color w:val="00B050"/>
        </w:rPr>
        <w:t>所指即插入点之父节点</w:t>
      </w:r>
      <w:r w:rsidRPr="005B659E">
        <w:rPr>
          <w:rFonts w:hint="eastAsia"/>
          <w:color w:val="00B050"/>
        </w:rPr>
        <w:t>(</w:t>
      </w:r>
      <w:r w:rsidRPr="005B659E">
        <w:rPr>
          <w:rFonts w:hint="eastAsia"/>
          <w:color w:val="00B050"/>
        </w:rPr>
        <w:t>此时它必为叶节点</w:t>
      </w:r>
      <w:r w:rsidRPr="005B659E">
        <w:rPr>
          <w:rFonts w:hint="eastAsia"/>
          <w:color w:val="00B050"/>
        </w:rPr>
        <w:t>)</w:t>
      </w:r>
    </w:p>
    <w:p w14:paraId="3F172CF2" w14:textId="235A6A00" w:rsidR="00304EDB" w:rsidRDefault="00242329" w:rsidP="00242329">
      <w:pPr>
        <w:widowControl/>
        <w:ind w:leftChars="400" w:left="960"/>
        <w:jc w:val="left"/>
      </w:pPr>
      <w:r>
        <w:t>iterator j = iterator(y);</w:t>
      </w:r>
    </w:p>
    <w:p w14:paraId="77241B53" w14:textId="5FE1EECB" w:rsidR="00304EDB" w:rsidRDefault="00304EDB" w:rsidP="00242329">
      <w:pPr>
        <w:widowControl/>
        <w:ind w:leftChars="400" w:left="960"/>
        <w:jc w:val="left"/>
      </w:pPr>
      <w:r>
        <w:t>if (comp)</w:t>
      </w:r>
      <w:r w:rsidR="00676CAF" w:rsidRPr="00D527D1">
        <w:rPr>
          <w:color w:val="00B050"/>
        </w:rPr>
        <w:t>//</w:t>
      </w:r>
      <w:r w:rsidR="00676CAF" w:rsidRPr="00D527D1">
        <w:rPr>
          <w:rFonts w:hint="eastAsia"/>
          <w:color w:val="00B050"/>
        </w:rPr>
        <w:t>如果离开循环时，</w:t>
      </w:r>
      <w:r w:rsidR="00676CAF" w:rsidRPr="00D527D1">
        <w:rPr>
          <w:rFonts w:hint="eastAsia"/>
          <w:color w:val="00B050"/>
        </w:rPr>
        <w:t>comp</w:t>
      </w:r>
      <w:r w:rsidR="00676CAF" w:rsidRPr="00D527D1">
        <w:rPr>
          <w:rFonts w:hint="eastAsia"/>
          <w:color w:val="00B050"/>
        </w:rPr>
        <w:t>为真，即表示遇大</w:t>
      </w:r>
      <w:r w:rsidR="008D35F7">
        <w:rPr>
          <w:rFonts w:hint="eastAsia"/>
          <w:color w:val="00B050"/>
        </w:rPr>
        <w:t>(</w:t>
      </w:r>
      <w:r w:rsidR="00203D8A">
        <w:rPr>
          <w:rFonts w:hint="eastAsia"/>
          <w:color w:val="FF0000"/>
        </w:rPr>
        <w:t>v</w:t>
      </w:r>
      <w:r w:rsidR="008D35F7" w:rsidRPr="008D35F7">
        <w:rPr>
          <w:rFonts w:hint="eastAsia"/>
          <w:color w:val="FF0000"/>
        </w:rPr>
        <w:t>严格小于父节点的关键字</w:t>
      </w:r>
      <w:r w:rsidR="008D35F7">
        <w:rPr>
          <w:rFonts w:hint="eastAsia"/>
          <w:color w:val="00B050"/>
        </w:rPr>
        <w:t>)</w:t>
      </w:r>
      <w:r w:rsidR="00676CAF" w:rsidRPr="00D527D1">
        <w:rPr>
          <w:rFonts w:hint="eastAsia"/>
          <w:color w:val="00B050"/>
        </w:rPr>
        <w:t>，将插入于左侧</w:t>
      </w:r>
    </w:p>
    <w:p w14:paraId="3F393012" w14:textId="7DBFB36A" w:rsidR="00304EDB" w:rsidRDefault="00242329" w:rsidP="00242329">
      <w:pPr>
        <w:widowControl/>
        <w:ind w:leftChars="600" w:left="1440"/>
        <w:jc w:val="left"/>
      </w:pPr>
      <w:r>
        <w:t>if (j == begin())</w:t>
      </w:r>
      <w:r w:rsidR="00D527D1" w:rsidRPr="00D527D1">
        <w:rPr>
          <w:color w:val="00B050"/>
        </w:rPr>
        <w:t>//</w:t>
      </w:r>
      <w:r w:rsidR="00D527D1" w:rsidRPr="00D527D1">
        <w:rPr>
          <w:rFonts w:hint="eastAsia"/>
          <w:color w:val="00B050"/>
        </w:rPr>
        <w:t>如果插入节点</w:t>
      </w:r>
      <w:r w:rsidR="008223DC">
        <w:rPr>
          <w:rFonts w:hint="eastAsia"/>
          <w:color w:val="00B050"/>
        </w:rPr>
        <w:t>之父节点</w:t>
      </w:r>
      <w:r w:rsidR="00D527D1" w:rsidRPr="00D527D1">
        <w:rPr>
          <w:rFonts w:hint="eastAsia"/>
          <w:color w:val="00B050"/>
        </w:rPr>
        <w:t>为最左节点</w:t>
      </w:r>
    </w:p>
    <w:p w14:paraId="0FF5F231" w14:textId="45F942D9" w:rsidR="00304EDB" w:rsidRDefault="00304EDB" w:rsidP="00242329">
      <w:pPr>
        <w:widowControl/>
        <w:ind w:leftChars="800" w:left="1920"/>
        <w:jc w:val="left"/>
      </w:pPr>
      <w:r>
        <w:t>return pair&lt;iterator,bool&gt;(__insert(x, y, v), true);</w:t>
      </w:r>
    </w:p>
    <w:p w14:paraId="6958F87F" w14:textId="20F58004" w:rsidR="00304EDB" w:rsidRDefault="00304EDB" w:rsidP="00242329">
      <w:pPr>
        <w:widowControl/>
        <w:ind w:leftChars="600" w:left="1440"/>
        <w:jc w:val="left"/>
      </w:pPr>
      <w:r>
        <w:t>else</w:t>
      </w:r>
      <w:r w:rsidR="008223DC" w:rsidRPr="008223DC">
        <w:rPr>
          <w:color w:val="00B050"/>
        </w:rPr>
        <w:t>//</w:t>
      </w:r>
      <w:r w:rsidR="008223DC" w:rsidRPr="008223DC">
        <w:rPr>
          <w:rFonts w:hint="eastAsia"/>
          <w:color w:val="00B050"/>
        </w:rPr>
        <w:t>否则</w:t>
      </w:r>
      <w:r w:rsidR="008223DC" w:rsidRPr="008223DC">
        <w:rPr>
          <w:rFonts w:hint="eastAsia"/>
          <w:color w:val="00B050"/>
        </w:rPr>
        <w:t>(</w:t>
      </w:r>
      <w:r w:rsidR="008223DC" w:rsidRPr="008223DC">
        <w:rPr>
          <w:rFonts w:hint="eastAsia"/>
          <w:color w:val="00B050"/>
        </w:rPr>
        <w:t>插入节点之父节点不为最左节点</w:t>
      </w:r>
      <w:r w:rsidR="008223DC" w:rsidRPr="008223DC">
        <w:rPr>
          <w:rFonts w:hint="eastAsia"/>
          <w:color w:val="00B050"/>
        </w:rPr>
        <w:t>)</w:t>
      </w:r>
    </w:p>
    <w:p w14:paraId="154210E8" w14:textId="5643E8B6" w:rsidR="00304EDB" w:rsidRDefault="00304EDB" w:rsidP="00242329">
      <w:pPr>
        <w:widowControl/>
        <w:ind w:leftChars="800" w:left="1920"/>
        <w:jc w:val="left"/>
      </w:pPr>
      <w:r w:rsidRPr="002A4D6C">
        <w:rPr>
          <w:color w:val="FF0000"/>
        </w:rPr>
        <w:t>--j;</w:t>
      </w:r>
      <w:r w:rsidR="002A4D6C">
        <w:rPr>
          <w:color w:val="FF0000"/>
        </w:rPr>
        <w:t>//</w:t>
      </w:r>
      <w:r w:rsidR="002A4D6C">
        <w:rPr>
          <w:rFonts w:hint="eastAsia"/>
          <w:color w:val="FF0000"/>
        </w:rPr>
        <w:t>找到前继节点</w:t>
      </w:r>
    </w:p>
    <w:p w14:paraId="17DB2CDC" w14:textId="77777777" w:rsidR="00203D8A" w:rsidRDefault="00776240" w:rsidP="00242329">
      <w:pPr>
        <w:widowControl/>
        <w:ind w:leftChars="400" w:left="960"/>
        <w:jc w:val="left"/>
        <w:rPr>
          <w:color w:val="FF0000"/>
        </w:rPr>
      </w:pPr>
      <w:r w:rsidRPr="00B34BEE">
        <w:rPr>
          <w:rFonts w:hint="eastAsia"/>
          <w:color w:val="FF0000"/>
        </w:rPr>
        <w:t>//</w:t>
      </w:r>
      <w:r w:rsidRPr="00B34BEE">
        <w:rPr>
          <w:rFonts w:hint="eastAsia"/>
          <w:color w:val="FF0000"/>
        </w:rPr>
        <w:t>这个判断处理的是</w:t>
      </w:r>
    </w:p>
    <w:p w14:paraId="57213D7D" w14:textId="5D292C39" w:rsidR="00203D8A" w:rsidRPr="00203D8A" w:rsidRDefault="00203D8A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>
        <w:rPr>
          <w:rFonts w:hint="eastAsia"/>
        </w:rPr>
        <w:t>comp</w:t>
      </w:r>
      <w:r>
        <w:rPr>
          <w:rFonts w:hint="eastAsia"/>
        </w:rPr>
        <w:t>返回</w:t>
      </w:r>
      <w:r>
        <w:rPr>
          <w:rFonts w:hint="eastAsia"/>
        </w:rPr>
        <w:t>false</w:t>
      </w:r>
      <w:r>
        <w:rPr>
          <w:rFonts w:hint="eastAsia"/>
        </w:rPr>
        <w:t>，即</w:t>
      </w:r>
      <w:r w:rsidR="00844147">
        <w:rPr>
          <w:rFonts w:hint="eastAsia"/>
        </w:rPr>
        <w:t>v</w:t>
      </w:r>
      <w:r w:rsidR="00844147">
        <w:t>&gt;=j.key</w:t>
      </w:r>
    </w:p>
    <w:p w14:paraId="3AE16100" w14:textId="5777203D" w:rsidR="00776240" w:rsidRDefault="00FE56D9" w:rsidP="004377C6">
      <w:pPr>
        <w:pStyle w:val="a7"/>
        <w:widowControl/>
        <w:numPr>
          <w:ilvl w:val="0"/>
          <w:numId w:val="86"/>
        </w:numPr>
        <w:ind w:firstLineChars="0"/>
        <w:jc w:val="left"/>
      </w:pPr>
      <w:r w:rsidRPr="00F961F8">
        <w:rPr>
          <w:rFonts w:hint="eastAsia"/>
          <w:color w:val="000000" w:themeColor="text1"/>
        </w:rPr>
        <w:t>comp</w:t>
      </w:r>
      <w:r w:rsidRPr="00F961F8">
        <w:rPr>
          <w:rFonts w:hint="eastAsia"/>
          <w:color w:val="000000" w:themeColor="text1"/>
        </w:rPr>
        <w:t>返回</w:t>
      </w:r>
      <w:r w:rsidRPr="00F961F8">
        <w:rPr>
          <w:rFonts w:hint="eastAsia"/>
          <w:color w:val="000000" w:themeColor="text1"/>
        </w:rPr>
        <w:t>true</w:t>
      </w:r>
      <w:r>
        <w:rPr>
          <w:rFonts w:hint="eastAsia"/>
          <w:color w:val="FF0000"/>
        </w:rPr>
        <w:t>，</w:t>
      </w:r>
      <w:r w:rsidR="000055C9">
        <w:rPr>
          <w:rFonts w:hint="eastAsia"/>
          <w:color w:val="FF0000"/>
        </w:rPr>
        <w:t>向上</w:t>
      </w:r>
      <w:r w:rsidR="00166452">
        <w:rPr>
          <w:rFonts w:hint="eastAsia"/>
          <w:color w:val="FF0000"/>
        </w:rPr>
        <w:t>找到第一个满足性质</w:t>
      </w:r>
      <w:r w:rsidR="00166452">
        <w:rPr>
          <w:rFonts w:hint="eastAsia"/>
          <w:color w:val="FF0000"/>
        </w:rPr>
        <w:t>(</w:t>
      </w:r>
      <w:r w:rsidR="00166452">
        <w:rPr>
          <w:rFonts w:hint="eastAsia"/>
          <w:color w:val="FF0000"/>
        </w:rPr>
        <w:t>该节点是其父节点的右孩子</w:t>
      </w:r>
      <w:r w:rsidR="000055C9">
        <w:rPr>
          <w:rFonts w:hint="eastAsia"/>
          <w:color w:val="FF0000"/>
        </w:rPr>
        <w:t>，因为只有向右走的过程会发生相等</w:t>
      </w:r>
      <w:r w:rsidR="00166452">
        <w:rPr>
          <w:rFonts w:hint="eastAsia"/>
          <w:color w:val="FF0000"/>
        </w:rPr>
        <w:t>)</w:t>
      </w:r>
      <w:r w:rsidR="00166452">
        <w:rPr>
          <w:rFonts w:hint="eastAsia"/>
          <w:color w:val="FF0000"/>
        </w:rPr>
        <w:t>的节点</w:t>
      </w:r>
      <w:r w:rsidR="00776240" w:rsidRPr="00203D8A">
        <w:rPr>
          <w:rFonts w:hint="eastAsia"/>
          <w:color w:val="FF0000"/>
        </w:rPr>
        <w:t>，而上一步的</w:t>
      </w:r>
      <w:r w:rsidR="00776240" w:rsidRPr="00203D8A">
        <w:rPr>
          <w:rFonts w:hint="eastAsia"/>
          <w:color w:val="FF0000"/>
        </w:rPr>
        <w:t>--j</w:t>
      </w:r>
      <w:r w:rsidR="00776240" w:rsidRPr="00203D8A">
        <w:rPr>
          <w:rFonts w:hint="eastAsia"/>
          <w:color w:val="FF0000"/>
        </w:rPr>
        <w:t>操作会找到这个节点</w:t>
      </w:r>
    </w:p>
    <w:p w14:paraId="228F55EC" w14:textId="0F25DECF" w:rsidR="00304EDB" w:rsidRDefault="00304EDB" w:rsidP="00242329">
      <w:pPr>
        <w:widowControl/>
        <w:ind w:leftChars="400" w:left="960"/>
        <w:jc w:val="left"/>
      </w:pPr>
      <w:r>
        <w:t>if (key_compare(key(j.node), KeyOfValue()(v)))</w:t>
      </w:r>
    </w:p>
    <w:p w14:paraId="4F1620E4" w14:textId="3B6066AC" w:rsidR="0010504B" w:rsidRDefault="0010504B" w:rsidP="00242329">
      <w:pPr>
        <w:widowControl/>
        <w:ind w:leftChars="600" w:left="144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键值不与既有节点之键值重复，于是执行安插操作</w:t>
      </w:r>
    </w:p>
    <w:p w14:paraId="6FDFF6B4" w14:textId="218038F7" w:rsidR="00304EDB" w:rsidRDefault="00304EDB" w:rsidP="00242329">
      <w:pPr>
        <w:widowControl/>
        <w:ind w:leftChars="600" w:left="1440"/>
        <w:jc w:val="left"/>
      </w:pPr>
      <w:r>
        <w:t>return pair&lt;iterator,bool&gt;(__insert(x, y, v), true);</w:t>
      </w:r>
    </w:p>
    <w:p w14:paraId="61BB592D" w14:textId="29872508" w:rsidR="007722AF" w:rsidRDefault="007722AF" w:rsidP="00242329">
      <w:pPr>
        <w:widowControl/>
        <w:ind w:leftChars="400" w:left="960"/>
        <w:jc w:val="left"/>
      </w:pPr>
      <w:r w:rsidRPr="007722AF">
        <w:rPr>
          <w:rFonts w:hint="eastAsia"/>
          <w:color w:val="00B050"/>
        </w:rPr>
        <w:t>//</w:t>
      </w:r>
      <w:r w:rsidRPr="007722AF">
        <w:rPr>
          <w:rFonts w:hint="eastAsia"/>
          <w:color w:val="00B050"/>
        </w:rPr>
        <w:t>新值一定与树中键值重复，那么不该插入新值</w:t>
      </w:r>
      <w:r w:rsidR="00687A53">
        <w:rPr>
          <w:rFonts w:hint="eastAsia"/>
          <w:color w:val="00B050"/>
        </w:rPr>
        <w:t>，并返回与新值相等值得迭代器</w:t>
      </w:r>
    </w:p>
    <w:p w14:paraId="7E084B87" w14:textId="4088F8BE" w:rsidR="00304EDB" w:rsidRDefault="00304EDB" w:rsidP="00242329">
      <w:pPr>
        <w:widowControl/>
        <w:ind w:leftChars="400" w:left="960"/>
        <w:jc w:val="left"/>
      </w:pPr>
      <w:r>
        <w:t>return pair&lt;iterator,bool&gt;(j, false);</w:t>
      </w:r>
    </w:p>
    <w:p w14:paraId="73C258F8" w14:textId="1F4668DD" w:rsidR="00F77237" w:rsidRDefault="00304EDB" w:rsidP="00304EDB">
      <w:pPr>
        <w:widowControl/>
        <w:ind w:leftChars="200" w:left="480"/>
        <w:jc w:val="left"/>
      </w:pPr>
      <w:r>
        <w:t>}</w:t>
      </w:r>
    </w:p>
    <w:p w14:paraId="7472F6E9" w14:textId="05BDC59B" w:rsidR="00F77237" w:rsidRDefault="00A54D49">
      <w:pPr>
        <w:widowControl/>
        <w:jc w:val="left"/>
      </w:pPr>
      <w:r>
        <w:rPr>
          <w:rFonts w:hint="eastAsia"/>
        </w:rPr>
        <w:t>2</w:t>
      </w:r>
      <w:r w:rsidR="006B21D1">
        <w:rPr>
          <w:rFonts w:hint="eastAsia"/>
        </w:rPr>
        <w:t>、这个过程其实可以在寻找叶节点的时候就比较是否重复，不用在后面大费周章</w:t>
      </w:r>
    </w:p>
    <w:p w14:paraId="5C528587" w14:textId="64D96B0D" w:rsidR="004D78AB" w:rsidRDefault="004D78AB">
      <w:pPr>
        <w:widowControl/>
        <w:jc w:val="left"/>
      </w:pPr>
    </w:p>
    <w:p w14:paraId="03ECB7DB" w14:textId="40253855" w:rsidR="004D78AB" w:rsidRDefault="004D78AB" w:rsidP="004D78AB">
      <w:pPr>
        <w:pStyle w:val="4"/>
        <w:numPr>
          <w:ilvl w:val="3"/>
          <w:numId w:val="1"/>
        </w:numPr>
      </w:pPr>
      <w:r>
        <w:rPr>
          <w:rFonts w:hint="eastAsia"/>
        </w:rPr>
        <w:t>__insert()</w:t>
      </w:r>
    </w:p>
    <w:p w14:paraId="6EEEE880" w14:textId="26C30140" w:rsidR="001202E5" w:rsidRDefault="001202E5" w:rsidP="001202E5">
      <w:r>
        <w:rPr>
          <w:rFonts w:hint="eastAsia"/>
        </w:rPr>
        <w:t>1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</w:p>
    <w:p w14:paraId="3FDD3F70" w14:textId="77777777" w:rsidR="00751C95" w:rsidRDefault="00751C95" w:rsidP="00751C95">
      <w:pPr>
        <w:ind w:leftChars="200" w:left="480"/>
      </w:pPr>
      <w:r>
        <w:t>template &lt;class Key, class Value, class KeyOfValue, class Compare, class Alloc&gt;</w:t>
      </w:r>
    </w:p>
    <w:p w14:paraId="25D77DBC" w14:textId="77777777" w:rsidR="00751C95" w:rsidRDefault="00751C95" w:rsidP="00751C95">
      <w:pPr>
        <w:ind w:leftChars="200" w:left="480"/>
      </w:pPr>
      <w:r>
        <w:t>typename rb_tree&lt;Key, Value, KeyOfValue, Compare, Alloc&gt;::iterator</w:t>
      </w:r>
    </w:p>
    <w:p w14:paraId="56FF6B2A" w14:textId="77777777" w:rsidR="00751C95" w:rsidRDefault="00751C95" w:rsidP="00751C95">
      <w:pPr>
        <w:ind w:leftChars="200" w:left="480"/>
      </w:pPr>
      <w:r>
        <w:t>rb_tree&lt;Key, Value, KeyOfValue, Compare, Alloc&gt;::</w:t>
      </w:r>
    </w:p>
    <w:p w14:paraId="1FBF0A3E" w14:textId="77777777" w:rsidR="00751C95" w:rsidRDefault="00751C95" w:rsidP="00751C95">
      <w:pPr>
        <w:ind w:leftChars="200" w:left="480"/>
      </w:pPr>
      <w:r>
        <w:t>__insert(base_ptr x_, base_ptr y_, const Value&amp; v) {</w:t>
      </w:r>
    </w:p>
    <w:p w14:paraId="7EF8BA25" w14:textId="65BC2D8F" w:rsidR="00751C95" w:rsidRDefault="00751C95" w:rsidP="00751C95">
      <w:pPr>
        <w:ind w:leftChars="400" w:left="960"/>
      </w:pPr>
      <w:r>
        <w:t>link_type x = (link_type) x_;</w:t>
      </w:r>
    </w:p>
    <w:p w14:paraId="270A248A" w14:textId="59CBD651" w:rsidR="00751C95" w:rsidRDefault="00751C95" w:rsidP="00751C95">
      <w:pPr>
        <w:ind w:leftChars="400" w:left="960"/>
      </w:pPr>
      <w:r>
        <w:t>link_type y = (link_type) y_;</w:t>
      </w:r>
    </w:p>
    <w:p w14:paraId="4B2888CA" w14:textId="7FD8C95B" w:rsidR="00751C95" w:rsidRDefault="00751C95" w:rsidP="00751C95">
      <w:pPr>
        <w:ind w:leftChars="400" w:left="960"/>
      </w:pPr>
      <w:r>
        <w:t>link_type z;</w:t>
      </w:r>
    </w:p>
    <w:p w14:paraId="6D14923C" w14:textId="77777777" w:rsidR="00751C95" w:rsidRDefault="00751C95" w:rsidP="00751C95">
      <w:pPr>
        <w:ind w:leftChars="400" w:left="960"/>
      </w:pPr>
    </w:p>
    <w:p w14:paraId="493AF45E" w14:textId="04FC2287" w:rsidR="00751C95" w:rsidRDefault="00751C95" w:rsidP="00751C95">
      <w:pPr>
        <w:ind w:leftChars="400" w:left="960"/>
      </w:pPr>
      <w:r>
        <w:t>if (y == header || x != 0 || key_compare(KeyOfValue()(v), key(y))) {</w:t>
      </w:r>
    </w:p>
    <w:p w14:paraId="75BD9BA1" w14:textId="24FF3EA9" w:rsidR="00751C95" w:rsidRDefault="00751C95" w:rsidP="00751C95">
      <w:pPr>
        <w:ind w:leftChars="600" w:left="1440"/>
      </w:pPr>
      <w:r>
        <w:t>z = create_node(v);</w:t>
      </w:r>
      <w:r w:rsidRPr="003F4AFB">
        <w:rPr>
          <w:color w:val="00B050"/>
        </w:rPr>
        <w:t>//</w:t>
      </w:r>
      <w:r w:rsidRPr="003F4AFB">
        <w:rPr>
          <w:rFonts w:hint="eastAsia"/>
          <w:color w:val="00B050"/>
        </w:rPr>
        <w:t>产生一个新节点</w:t>
      </w:r>
    </w:p>
    <w:p w14:paraId="06085565" w14:textId="19A81B58" w:rsidR="00751C95" w:rsidRDefault="00751C95" w:rsidP="00751C95">
      <w:pPr>
        <w:ind w:leftChars="600" w:left="1440"/>
      </w:pPr>
      <w:r>
        <w:t>left(y) = z;</w:t>
      </w:r>
      <w:r w:rsidR="003F4AFB">
        <w:t xml:space="preserve"> </w:t>
      </w:r>
      <w:r w:rsidR="003F4AFB" w:rsidRPr="003F4AFB">
        <w:rPr>
          <w:color w:val="00B050"/>
        </w:rPr>
        <w:t>//</w:t>
      </w:r>
      <w:r w:rsidR="003F4AFB" w:rsidRPr="003F4AFB">
        <w:rPr>
          <w:rFonts w:hint="eastAsia"/>
          <w:color w:val="00B050"/>
        </w:rPr>
        <w:t>这使得当</w:t>
      </w:r>
      <w:r w:rsidR="003F4AFB" w:rsidRPr="003F4AFB">
        <w:rPr>
          <w:rFonts w:hint="eastAsia"/>
          <w:color w:val="00B050"/>
        </w:rPr>
        <w:t>y</w:t>
      </w:r>
      <w:r w:rsidR="003F4AFB" w:rsidRPr="003F4AFB">
        <w:rPr>
          <w:rFonts w:hint="eastAsia"/>
          <w:color w:val="00B050"/>
        </w:rPr>
        <w:t>即为</w:t>
      </w:r>
      <w:r w:rsidR="003F4AFB" w:rsidRPr="003F4AFB">
        <w:rPr>
          <w:rFonts w:hint="eastAsia"/>
          <w:color w:val="00B050"/>
        </w:rPr>
        <w:t>header</w:t>
      </w:r>
      <w:r w:rsidR="003F4AFB" w:rsidRPr="003F4AFB">
        <w:rPr>
          <w:rFonts w:hint="eastAsia"/>
          <w:color w:val="00B050"/>
        </w:rPr>
        <w:t>时，</w:t>
      </w:r>
      <w:r w:rsidR="003F4AFB" w:rsidRPr="003F4AFB">
        <w:rPr>
          <w:rFonts w:hint="eastAsia"/>
          <w:color w:val="00B050"/>
        </w:rPr>
        <w:t>leftmost</w:t>
      </w:r>
      <w:r w:rsidR="003F4AFB" w:rsidRPr="003F4AFB">
        <w:rPr>
          <w:color w:val="00B050"/>
        </w:rPr>
        <w:t>()=x</w:t>
      </w:r>
    </w:p>
    <w:p w14:paraId="08C0B85F" w14:textId="6109534F" w:rsidR="00751C95" w:rsidRDefault="00751C95" w:rsidP="00751C95">
      <w:pPr>
        <w:ind w:leftChars="600" w:left="1440"/>
      </w:pPr>
      <w:r>
        <w:t>if (y == header) {</w:t>
      </w:r>
    </w:p>
    <w:p w14:paraId="646DBC39" w14:textId="59109D58" w:rsidR="00751C95" w:rsidRDefault="00751C95" w:rsidP="00751C95">
      <w:pPr>
        <w:ind w:leftChars="800" w:left="1920"/>
      </w:pPr>
      <w:r>
        <w:t>root() = z;</w:t>
      </w:r>
    </w:p>
    <w:p w14:paraId="60DABAE2" w14:textId="0C1EA8E3" w:rsidR="00751C95" w:rsidRDefault="00751C95" w:rsidP="00751C95">
      <w:pPr>
        <w:ind w:leftChars="800" w:left="1920"/>
      </w:pPr>
      <w:r>
        <w:t>rightmost() = z;</w:t>
      </w:r>
    </w:p>
    <w:p w14:paraId="42406AAF" w14:textId="4EF2B864" w:rsidR="00751C95" w:rsidRDefault="00751C95" w:rsidP="00751C95">
      <w:pPr>
        <w:ind w:leftChars="600" w:left="1440"/>
      </w:pPr>
      <w:r>
        <w:t>}</w:t>
      </w:r>
    </w:p>
    <w:p w14:paraId="3C499BB5" w14:textId="77E746DE" w:rsidR="00751C95" w:rsidRDefault="00751C95" w:rsidP="00751C95">
      <w:pPr>
        <w:ind w:leftChars="600" w:left="1440"/>
      </w:pPr>
      <w:r>
        <w:t>else if (y == leftmost())</w:t>
      </w:r>
      <w:r w:rsidR="005430FE" w:rsidRPr="005430FE">
        <w:rPr>
          <w:color w:val="00B050"/>
        </w:rPr>
        <w:t>//</w:t>
      </w:r>
      <w:r w:rsidR="005430FE" w:rsidRPr="005430FE">
        <w:rPr>
          <w:rFonts w:hint="eastAsia"/>
          <w:color w:val="00B050"/>
        </w:rPr>
        <w:t>如果</w:t>
      </w:r>
      <w:r w:rsidR="005430FE" w:rsidRPr="005430FE">
        <w:rPr>
          <w:rFonts w:hint="eastAsia"/>
          <w:color w:val="00B050"/>
        </w:rPr>
        <w:t>y</w:t>
      </w:r>
      <w:r w:rsidR="005430FE" w:rsidRPr="005430FE">
        <w:rPr>
          <w:rFonts w:hint="eastAsia"/>
          <w:color w:val="00B050"/>
        </w:rPr>
        <w:t>为最左节点</w:t>
      </w:r>
    </w:p>
    <w:p w14:paraId="6EE74A50" w14:textId="506942C2" w:rsidR="00751C95" w:rsidRDefault="00751C95" w:rsidP="00751C95">
      <w:pPr>
        <w:ind w:leftChars="800" w:left="1920"/>
      </w:pPr>
      <w:r>
        <w:t>leftmost() = z;</w:t>
      </w:r>
      <w:r w:rsidR="00175FFC">
        <w:t xml:space="preserve"> </w:t>
      </w:r>
      <w:r w:rsidR="00175FFC" w:rsidRPr="00F3797B">
        <w:rPr>
          <w:rFonts w:hint="eastAsia"/>
          <w:color w:val="00B050"/>
        </w:rPr>
        <w:t>//</w:t>
      </w:r>
      <w:r w:rsidR="00175FFC" w:rsidRPr="00F3797B">
        <w:rPr>
          <w:rFonts w:hint="eastAsia"/>
          <w:color w:val="00B050"/>
        </w:rPr>
        <w:t>维护</w:t>
      </w:r>
      <w:r w:rsidR="00175FFC" w:rsidRPr="00F3797B">
        <w:rPr>
          <w:rFonts w:hint="eastAsia"/>
          <w:color w:val="00B050"/>
        </w:rPr>
        <w:t>leftmost</w:t>
      </w:r>
      <w:r w:rsidR="00175FFC" w:rsidRPr="00F3797B">
        <w:rPr>
          <w:color w:val="00B050"/>
        </w:rPr>
        <w:t>()</w:t>
      </w:r>
      <w:r w:rsidR="00175FFC" w:rsidRPr="00F3797B">
        <w:rPr>
          <w:rFonts w:hint="eastAsia"/>
          <w:color w:val="00B050"/>
        </w:rPr>
        <w:t>，使它永远指向最左节点</w:t>
      </w:r>
    </w:p>
    <w:p w14:paraId="3A1ADDEB" w14:textId="5E274CCD" w:rsidR="00751C95" w:rsidRDefault="00751C95" w:rsidP="00751C95">
      <w:pPr>
        <w:ind w:leftChars="400" w:left="960"/>
      </w:pPr>
      <w:r>
        <w:t>}</w:t>
      </w:r>
    </w:p>
    <w:p w14:paraId="33C047C7" w14:textId="23D424AF" w:rsidR="00751C95" w:rsidRDefault="00751C95" w:rsidP="00751C95">
      <w:pPr>
        <w:ind w:leftChars="400" w:left="960"/>
      </w:pPr>
      <w:r>
        <w:lastRenderedPageBreak/>
        <w:t>else {</w:t>
      </w:r>
    </w:p>
    <w:p w14:paraId="728E7B1A" w14:textId="4DD0FC1C" w:rsidR="00751C95" w:rsidRDefault="00751C95" w:rsidP="00751C95">
      <w:pPr>
        <w:ind w:leftChars="600" w:left="1440"/>
      </w:pPr>
      <w:r>
        <w:t>z = create_node(v);</w:t>
      </w:r>
      <w:r w:rsidR="0099050F" w:rsidRPr="0099050F">
        <w:rPr>
          <w:color w:val="00B050"/>
        </w:rPr>
        <w:t xml:space="preserve"> </w:t>
      </w:r>
      <w:r w:rsidR="0099050F" w:rsidRPr="003F4AFB">
        <w:rPr>
          <w:color w:val="00B050"/>
        </w:rPr>
        <w:t>//</w:t>
      </w:r>
      <w:r w:rsidR="0099050F" w:rsidRPr="003F4AFB">
        <w:rPr>
          <w:rFonts w:hint="eastAsia"/>
          <w:color w:val="00B050"/>
        </w:rPr>
        <w:t>产生一个新节点</w:t>
      </w:r>
    </w:p>
    <w:p w14:paraId="5F157E2B" w14:textId="3FB50C06" w:rsidR="00751C95" w:rsidRDefault="00751C95" w:rsidP="00751C95">
      <w:pPr>
        <w:ind w:leftChars="600" w:left="1440"/>
      </w:pPr>
      <w:r>
        <w:t>right(y) = z;</w:t>
      </w:r>
      <w:r w:rsidR="0099050F" w:rsidRPr="0099050F">
        <w:rPr>
          <w:rFonts w:hint="eastAsia"/>
          <w:color w:val="00B050"/>
        </w:rPr>
        <w:t>//</w:t>
      </w:r>
      <w:r w:rsidR="0099050F" w:rsidRPr="0099050F">
        <w:rPr>
          <w:rFonts w:hint="eastAsia"/>
          <w:color w:val="00B050"/>
        </w:rPr>
        <w:t>令新节点成为插入点之父节点</w:t>
      </w:r>
      <w:r w:rsidR="0099050F" w:rsidRPr="0099050F">
        <w:rPr>
          <w:rFonts w:hint="eastAsia"/>
          <w:color w:val="00B050"/>
        </w:rPr>
        <w:t>y</w:t>
      </w:r>
      <w:r w:rsidR="0099050F" w:rsidRPr="0099050F">
        <w:rPr>
          <w:rFonts w:hint="eastAsia"/>
          <w:color w:val="00B050"/>
        </w:rPr>
        <w:t>的右子节点</w:t>
      </w:r>
    </w:p>
    <w:p w14:paraId="56961CD9" w14:textId="59B0413A" w:rsidR="00751C95" w:rsidRDefault="00751C95" w:rsidP="00751C95">
      <w:pPr>
        <w:ind w:leftChars="600" w:left="1440"/>
      </w:pPr>
      <w:r>
        <w:t>if (y == rightmost())</w:t>
      </w:r>
    </w:p>
    <w:p w14:paraId="57DD99E1" w14:textId="385EA71C" w:rsidR="00751C95" w:rsidRDefault="00751C95" w:rsidP="00751C95">
      <w:pPr>
        <w:ind w:leftChars="800" w:left="1920"/>
      </w:pPr>
      <w:r>
        <w:t xml:space="preserve">rightmost() = z; </w:t>
      </w:r>
      <w:r w:rsidR="00A60484" w:rsidRPr="00A60484">
        <w:rPr>
          <w:color w:val="00B050"/>
        </w:rPr>
        <w:t>//</w:t>
      </w:r>
      <w:r w:rsidR="00A60484" w:rsidRPr="00A60484">
        <w:rPr>
          <w:rFonts w:hint="eastAsia"/>
          <w:color w:val="00B050"/>
        </w:rPr>
        <w:t>维护</w:t>
      </w:r>
      <w:r w:rsidR="00A60484" w:rsidRPr="00A60484">
        <w:rPr>
          <w:rFonts w:hint="eastAsia"/>
          <w:color w:val="00B050"/>
        </w:rPr>
        <w:t>rightmost</w:t>
      </w:r>
      <w:r w:rsidR="00A60484" w:rsidRPr="00A60484">
        <w:rPr>
          <w:color w:val="00B050"/>
        </w:rPr>
        <w:t>()</w:t>
      </w:r>
      <w:r w:rsidR="00A60484" w:rsidRPr="00A60484">
        <w:rPr>
          <w:rFonts w:hint="eastAsia"/>
          <w:color w:val="00B050"/>
        </w:rPr>
        <w:t>，使它永远指向最右节点</w:t>
      </w:r>
    </w:p>
    <w:p w14:paraId="6B653FE7" w14:textId="3ACA36BE" w:rsidR="00751C95" w:rsidRDefault="00751C95" w:rsidP="00751C95">
      <w:pPr>
        <w:ind w:leftChars="400" w:left="960"/>
      </w:pPr>
      <w:r>
        <w:t>}</w:t>
      </w:r>
    </w:p>
    <w:p w14:paraId="265161BA" w14:textId="0A82B5CF" w:rsidR="00751C95" w:rsidRDefault="00751C95" w:rsidP="00751C95">
      <w:pPr>
        <w:ind w:leftChars="400" w:left="960"/>
      </w:pPr>
      <w:r>
        <w:t>parent(z) = y;</w:t>
      </w:r>
      <w:r w:rsidR="00F74726" w:rsidRPr="00D314D3">
        <w:rPr>
          <w:color w:val="00B050"/>
        </w:rPr>
        <w:t>//</w:t>
      </w:r>
      <w:r w:rsidR="00F74726" w:rsidRPr="00D314D3">
        <w:rPr>
          <w:rFonts w:hint="eastAsia"/>
          <w:color w:val="00B050"/>
        </w:rPr>
        <w:t>设定新节点的父节点</w:t>
      </w:r>
    </w:p>
    <w:p w14:paraId="1B1EEA20" w14:textId="617E03BB" w:rsidR="00751C95" w:rsidRDefault="00751C95" w:rsidP="00751C95">
      <w:pPr>
        <w:ind w:leftChars="400" w:left="960"/>
      </w:pPr>
      <w:r>
        <w:t>left(z) = 0;</w:t>
      </w:r>
      <w:r w:rsidR="00C32947" w:rsidRPr="00C32947">
        <w:rPr>
          <w:color w:val="00B050"/>
        </w:rPr>
        <w:t>//</w:t>
      </w:r>
      <w:r w:rsidR="00C32947" w:rsidRPr="00C32947">
        <w:rPr>
          <w:rFonts w:hint="eastAsia"/>
          <w:color w:val="00B050"/>
        </w:rPr>
        <w:t>设定新节点的左子节点</w:t>
      </w:r>
    </w:p>
    <w:p w14:paraId="0C088108" w14:textId="36EBD9BB" w:rsidR="00751C95" w:rsidRDefault="00751C95" w:rsidP="00751C95">
      <w:pPr>
        <w:ind w:leftChars="400" w:left="960"/>
        <w:rPr>
          <w:color w:val="00B050"/>
        </w:rPr>
      </w:pPr>
      <w:r>
        <w:t>right(z) = 0;</w:t>
      </w:r>
      <w:r w:rsidR="00AD47B2" w:rsidRPr="00AD47B2">
        <w:rPr>
          <w:color w:val="00B050"/>
        </w:rPr>
        <w:t>//</w:t>
      </w:r>
      <w:r w:rsidR="00AD47B2" w:rsidRPr="00AD47B2">
        <w:rPr>
          <w:rFonts w:hint="eastAsia"/>
          <w:color w:val="00B050"/>
        </w:rPr>
        <w:t>设定新节点的右子节点</w:t>
      </w:r>
    </w:p>
    <w:p w14:paraId="53D1E09C" w14:textId="64F1D762" w:rsidR="00CF2B2F" w:rsidRPr="00CF2B2F" w:rsidRDefault="00291682" w:rsidP="00751C95">
      <w:pPr>
        <w:ind w:leftChars="400" w:left="960"/>
        <w:rPr>
          <w:color w:val="00B050"/>
        </w:rPr>
      </w:pPr>
      <w:r>
        <w:rPr>
          <w:rFonts w:hint="eastAsia"/>
          <w:color w:val="00B050"/>
        </w:rPr>
        <w:t>//</w:t>
      </w:r>
      <w:r>
        <w:rPr>
          <w:rFonts w:hint="eastAsia"/>
          <w:color w:val="00B050"/>
        </w:rPr>
        <w:t>新节点的颜色将在</w:t>
      </w:r>
      <w:r>
        <w:rPr>
          <w:rFonts w:hint="eastAsia"/>
          <w:color w:val="00B050"/>
        </w:rPr>
        <w:t>__rb_tree_rebalance</w:t>
      </w:r>
      <w:r>
        <w:rPr>
          <w:rFonts w:hint="eastAsia"/>
          <w:color w:val="00B050"/>
        </w:rPr>
        <w:t>设定并调整</w:t>
      </w:r>
    </w:p>
    <w:p w14:paraId="3D4AB43F" w14:textId="6E2BA71E" w:rsidR="00751C95" w:rsidRDefault="00751C95" w:rsidP="00751C95">
      <w:pPr>
        <w:ind w:leftChars="400" w:left="960"/>
      </w:pPr>
      <w:r>
        <w:t>__rb_tree_rebalance(z, header-&gt;parent);</w:t>
      </w:r>
    </w:p>
    <w:p w14:paraId="75F1B265" w14:textId="38868824" w:rsidR="00751C95" w:rsidRDefault="00751C95" w:rsidP="00751C95">
      <w:pPr>
        <w:ind w:leftChars="400" w:left="960"/>
      </w:pPr>
      <w:r>
        <w:t>++node_count;</w:t>
      </w:r>
      <w:r w:rsidR="00CF2B2F" w:rsidRPr="00CF2B2F">
        <w:rPr>
          <w:rFonts w:hint="eastAsia"/>
          <w:color w:val="00B050"/>
        </w:rPr>
        <w:t>//</w:t>
      </w:r>
      <w:r w:rsidR="00CF2B2F" w:rsidRPr="00CF2B2F">
        <w:rPr>
          <w:rFonts w:hint="eastAsia"/>
          <w:color w:val="00B050"/>
        </w:rPr>
        <w:t>节点数累加</w:t>
      </w:r>
    </w:p>
    <w:p w14:paraId="5455C0E7" w14:textId="311A6A0D" w:rsidR="00751C95" w:rsidRDefault="00751C95" w:rsidP="00751C95">
      <w:pPr>
        <w:ind w:leftChars="400" w:left="960"/>
      </w:pPr>
      <w:r>
        <w:t>return iterator(z);</w:t>
      </w:r>
      <w:r w:rsidR="00CF2B2F" w:rsidRPr="00CF2B2F">
        <w:rPr>
          <w:color w:val="00B050"/>
        </w:rPr>
        <w:t>//</w:t>
      </w:r>
      <w:r w:rsidR="00CF2B2F" w:rsidRPr="00CF2B2F">
        <w:rPr>
          <w:rFonts w:hint="eastAsia"/>
          <w:color w:val="00B050"/>
        </w:rPr>
        <w:t>返回一个迭代器，指向新增节点</w:t>
      </w:r>
    </w:p>
    <w:p w14:paraId="2213C746" w14:textId="78D653A1" w:rsidR="00751C95" w:rsidRPr="001202E5" w:rsidRDefault="00751C95" w:rsidP="00751C95">
      <w:pPr>
        <w:ind w:leftChars="200" w:left="480"/>
      </w:pPr>
      <w:r>
        <w:t>}</w:t>
      </w:r>
    </w:p>
    <w:p w14:paraId="3BE9A6C2" w14:textId="77777777" w:rsidR="007D6DBA" w:rsidRDefault="007D6DBA">
      <w:pPr>
        <w:widowControl/>
        <w:jc w:val="left"/>
      </w:pPr>
    </w:p>
    <w:p w14:paraId="17571BD9" w14:textId="29B19D41" w:rsidR="007D6DBA" w:rsidRDefault="00E94815" w:rsidP="007D6DBA">
      <w:pPr>
        <w:pStyle w:val="4"/>
        <w:numPr>
          <w:ilvl w:val="3"/>
          <w:numId w:val="1"/>
        </w:numPr>
      </w:pPr>
      <w:r>
        <w:t>__rb_tree_rebalance</w:t>
      </w:r>
    </w:p>
    <w:p w14:paraId="35887D2B" w14:textId="3AC0925D" w:rsidR="006B77AF" w:rsidRDefault="006B77AF" w:rsidP="006B77AF">
      <w:r>
        <w:rPr>
          <w:rFonts w:hint="eastAsia"/>
        </w:rPr>
        <w:t>1</w:t>
      </w:r>
      <w:r>
        <w:rPr>
          <w:rFonts w:hint="eastAsia"/>
        </w:rPr>
        <w:t>、任何插入操作，与节点插入完毕后，都要做一次调整操作，将树的状态调整到符合</w:t>
      </w:r>
      <w:r>
        <w:rPr>
          <w:rFonts w:hint="eastAsia"/>
        </w:rPr>
        <w:t>RB-tree</w:t>
      </w:r>
      <w:r>
        <w:rPr>
          <w:rFonts w:hint="eastAsia"/>
        </w:rPr>
        <w:t>的要求</w:t>
      </w:r>
    </w:p>
    <w:p w14:paraId="08BBC8D7" w14:textId="3000C104" w:rsidR="00964E54" w:rsidRDefault="00964E54" w:rsidP="006B77AF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tree.h</w:t>
      </w:r>
      <w:r>
        <w:rPr>
          <w:rFonts w:hint="eastAsia"/>
        </w:rPr>
        <w:t>)</w:t>
      </w:r>
      <w:r w:rsidR="00A433F0">
        <w:rPr>
          <w:rFonts w:hint="eastAsia"/>
          <w:color w:val="FF0000"/>
        </w:rPr>
        <w:t>这几个</w:t>
      </w:r>
      <w:r w:rsidR="00FE7291" w:rsidRPr="00FE7291">
        <w:rPr>
          <w:rFonts w:hint="eastAsia"/>
          <w:color w:val="FF0000"/>
        </w:rPr>
        <w:t>函数与算法导论红黑树完全一致</w:t>
      </w:r>
    </w:p>
    <w:p w14:paraId="735C7578" w14:textId="77777777" w:rsidR="00886410" w:rsidRDefault="00886410" w:rsidP="00886410">
      <w:pPr>
        <w:ind w:leftChars="200" w:left="480"/>
      </w:pPr>
      <w:r>
        <w:t xml:space="preserve">inline void </w:t>
      </w:r>
    </w:p>
    <w:p w14:paraId="3D1379B9" w14:textId="77777777" w:rsidR="00886410" w:rsidRDefault="00886410" w:rsidP="00886410">
      <w:pPr>
        <w:ind w:leftChars="200" w:left="480"/>
      </w:pPr>
      <w:r>
        <w:t>__rb_tree_rebalance(__rb_tree_node_base* x, __rb_tree_node_base*&amp; root)</w:t>
      </w:r>
    </w:p>
    <w:p w14:paraId="2F31953C" w14:textId="77777777" w:rsidR="00886410" w:rsidRDefault="00886410" w:rsidP="00886410">
      <w:pPr>
        <w:ind w:leftChars="200" w:left="480"/>
      </w:pPr>
      <w:r>
        <w:t>{</w:t>
      </w:r>
    </w:p>
    <w:p w14:paraId="1C36EF46" w14:textId="381C8893" w:rsidR="00886410" w:rsidRDefault="00886410" w:rsidP="000804DE">
      <w:pPr>
        <w:ind w:leftChars="400" w:left="960"/>
      </w:pPr>
      <w:r>
        <w:t>x-&gt;color = __rb_tree_red;</w:t>
      </w:r>
    </w:p>
    <w:p w14:paraId="0286070E" w14:textId="51EBCD95" w:rsidR="00886410" w:rsidRDefault="00886410" w:rsidP="000804DE">
      <w:pPr>
        <w:ind w:leftChars="400" w:left="960"/>
      </w:pPr>
      <w:r>
        <w:t>while (x != root &amp;&amp; x-&gt;parent-&gt;color == __rb_tree_red) {</w:t>
      </w:r>
    </w:p>
    <w:p w14:paraId="6AC96785" w14:textId="5E3AB07B" w:rsidR="00886410" w:rsidRDefault="00886410" w:rsidP="000804DE">
      <w:pPr>
        <w:ind w:leftChars="600" w:left="1440"/>
      </w:pPr>
      <w:r>
        <w:t>if (x-&gt;parent == x-&gt;parent-&gt;parent-&gt;left) {</w:t>
      </w:r>
    </w:p>
    <w:p w14:paraId="4B954571" w14:textId="0C915958" w:rsidR="00886410" w:rsidRDefault="00886410" w:rsidP="000804DE">
      <w:pPr>
        <w:ind w:leftChars="800" w:left="1920"/>
      </w:pPr>
      <w:r>
        <w:t>__rb_tree_node_base* y = x-&gt;parent-&gt;parent-&gt;right;</w:t>
      </w:r>
    </w:p>
    <w:p w14:paraId="3895CEA7" w14:textId="3F1D45B5" w:rsidR="00886410" w:rsidRDefault="00886410" w:rsidP="000804DE">
      <w:pPr>
        <w:ind w:leftChars="800" w:left="1920"/>
      </w:pPr>
      <w:r>
        <w:t>if (y &amp;&amp; y-&gt;color == __rb_tree_red) {</w:t>
      </w:r>
    </w:p>
    <w:p w14:paraId="6625A4E6" w14:textId="61080832" w:rsidR="00886410" w:rsidRDefault="00886410" w:rsidP="000804DE">
      <w:pPr>
        <w:ind w:leftChars="1000" w:left="2400"/>
      </w:pPr>
      <w:r>
        <w:t>x-&gt;parent-&gt;color = __rb_tree_black;</w:t>
      </w:r>
    </w:p>
    <w:p w14:paraId="4D33E94A" w14:textId="0C2F3F08" w:rsidR="00886410" w:rsidRDefault="00886410" w:rsidP="000804DE">
      <w:pPr>
        <w:ind w:leftChars="1000" w:left="2400"/>
      </w:pPr>
      <w:r>
        <w:t>y-&gt;color = __rb_tree_black;</w:t>
      </w:r>
    </w:p>
    <w:p w14:paraId="5B899EA3" w14:textId="0B91D9B8" w:rsidR="00886410" w:rsidRDefault="00886410" w:rsidP="000804DE">
      <w:pPr>
        <w:ind w:leftChars="1000" w:left="2400"/>
      </w:pPr>
      <w:r>
        <w:t>x-&gt;parent-&gt;parent-&gt;color = __rb_tree_red;</w:t>
      </w:r>
    </w:p>
    <w:p w14:paraId="4997BC7D" w14:textId="755A2A14" w:rsidR="00886410" w:rsidRDefault="00886410" w:rsidP="000804DE">
      <w:pPr>
        <w:ind w:leftChars="1000" w:left="2400"/>
      </w:pPr>
      <w:r>
        <w:t>x = x-&gt;parent-&gt;parent;</w:t>
      </w:r>
    </w:p>
    <w:p w14:paraId="5D26E91D" w14:textId="1F0D30FC" w:rsidR="00886410" w:rsidRDefault="00886410" w:rsidP="000804DE">
      <w:pPr>
        <w:ind w:leftChars="800" w:left="1920"/>
      </w:pPr>
      <w:r>
        <w:t>}</w:t>
      </w:r>
    </w:p>
    <w:p w14:paraId="38C9F858" w14:textId="581D06CB" w:rsidR="00886410" w:rsidRDefault="00886410" w:rsidP="000804DE">
      <w:pPr>
        <w:ind w:leftChars="800" w:left="1920"/>
      </w:pPr>
      <w:r>
        <w:t>else {</w:t>
      </w:r>
    </w:p>
    <w:p w14:paraId="374916A5" w14:textId="6C9A6C04" w:rsidR="00886410" w:rsidRDefault="00886410" w:rsidP="000804DE">
      <w:pPr>
        <w:ind w:leftChars="1000" w:left="2400"/>
      </w:pPr>
      <w:r>
        <w:t>if (x == x-&gt;parent-&gt;right) {</w:t>
      </w:r>
    </w:p>
    <w:p w14:paraId="09F68725" w14:textId="7B2EC039" w:rsidR="00886410" w:rsidRDefault="00886410" w:rsidP="000804DE">
      <w:pPr>
        <w:ind w:leftChars="1200" w:left="2880"/>
      </w:pPr>
      <w:r>
        <w:t>x = x-&gt;parent;</w:t>
      </w:r>
    </w:p>
    <w:p w14:paraId="51AB49B1" w14:textId="4B9144C4" w:rsidR="00886410" w:rsidRDefault="00886410" w:rsidP="000804DE">
      <w:pPr>
        <w:ind w:leftChars="1200" w:left="2880"/>
      </w:pPr>
      <w:r>
        <w:t>__rb_tree_rotate_left(x, root);</w:t>
      </w:r>
    </w:p>
    <w:p w14:paraId="3336EE6F" w14:textId="1F07E900" w:rsidR="00886410" w:rsidRDefault="00886410" w:rsidP="000804DE">
      <w:pPr>
        <w:ind w:leftChars="1000" w:left="2400"/>
      </w:pPr>
      <w:r>
        <w:t>}</w:t>
      </w:r>
    </w:p>
    <w:p w14:paraId="5D65D7B6" w14:textId="0D8257A8" w:rsidR="00886410" w:rsidRDefault="00886410" w:rsidP="000804DE">
      <w:pPr>
        <w:ind w:leftChars="1000" w:left="2400"/>
      </w:pPr>
      <w:r>
        <w:t>x-&gt;parent-&gt;color = __rb_tree_black;</w:t>
      </w:r>
    </w:p>
    <w:p w14:paraId="27115495" w14:textId="5C69736A" w:rsidR="00886410" w:rsidRDefault="00886410" w:rsidP="000804DE">
      <w:pPr>
        <w:ind w:leftChars="1000" w:left="2400"/>
      </w:pPr>
      <w:r>
        <w:t>x-&gt;parent-&gt;parent-&gt;color = __rb_tree_red;</w:t>
      </w:r>
    </w:p>
    <w:p w14:paraId="5EE6AE72" w14:textId="547D89DD" w:rsidR="00886410" w:rsidRDefault="00886410" w:rsidP="000804DE">
      <w:pPr>
        <w:ind w:leftChars="1000" w:left="2400"/>
      </w:pPr>
      <w:r>
        <w:t>__rb_tree_rotate_right(x-&gt;parent-&gt;parent, root);</w:t>
      </w:r>
    </w:p>
    <w:p w14:paraId="52BF2ED8" w14:textId="6F1ED3C0" w:rsidR="00886410" w:rsidRDefault="00886410" w:rsidP="000804DE">
      <w:pPr>
        <w:ind w:leftChars="800" w:left="1920"/>
      </w:pPr>
      <w:r>
        <w:t>}</w:t>
      </w:r>
    </w:p>
    <w:p w14:paraId="0B74EFBC" w14:textId="0CAE5F3E" w:rsidR="00886410" w:rsidRDefault="00886410" w:rsidP="000804DE">
      <w:pPr>
        <w:ind w:leftChars="600" w:left="1440"/>
      </w:pPr>
      <w:r>
        <w:t>}</w:t>
      </w:r>
    </w:p>
    <w:p w14:paraId="201DBBEB" w14:textId="188895FB" w:rsidR="00886410" w:rsidRDefault="00886410" w:rsidP="000804DE">
      <w:pPr>
        <w:ind w:leftChars="600" w:left="1440"/>
      </w:pPr>
      <w:r>
        <w:t>else {</w:t>
      </w:r>
    </w:p>
    <w:p w14:paraId="2FBED7D3" w14:textId="4AEE8A76" w:rsidR="00886410" w:rsidRDefault="00886410" w:rsidP="000804DE">
      <w:pPr>
        <w:ind w:leftChars="800" w:left="1920"/>
      </w:pPr>
      <w:r>
        <w:t>__rb_tree_node_base* y = x-&gt;parent-&gt;parent-&gt;left;</w:t>
      </w:r>
    </w:p>
    <w:p w14:paraId="476A8EFF" w14:textId="3C42A743" w:rsidR="00886410" w:rsidRDefault="00886410" w:rsidP="000804DE">
      <w:pPr>
        <w:ind w:leftChars="800" w:left="1920"/>
      </w:pPr>
      <w:r>
        <w:lastRenderedPageBreak/>
        <w:t>if (y &amp;&amp; y-&gt;color == __rb_tree_red) {</w:t>
      </w:r>
    </w:p>
    <w:p w14:paraId="5DFCA234" w14:textId="6417795F" w:rsidR="00886410" w:rsidRDefault="00886410" w:rsidP="000804DE">
      <w:pPr>
        <w:ind w:leftChars="1000" w:left="2400"/>
      </w:pPr>
      <w:r>
        <w:t>x-&gt;parent-&gt;color = __rb_tree_black;</w:t>
      </w:r>
    </w:p>
    <w:p w14:paraId="3FE78F5D" w14:textId="73982F04" w:rsidR="00886410" w:rsidRDefault="00886410" w:rsidP="000804DE">
      <w:pPr>
        <w:ind w:leftChars="1000" w:left="2400"/>
      </w:pPr>
      <w:r>
        <w:t>y-&gt;color = __rb_tree_black;</w:t>
      </w:r>
    </w:p>
    <w:p w14:paraId="3173C0E5" w14:textId="30508FCF" w:rsidR="00886410" w:rsidRDefault="00886410" w:rsidP="000804DE">
      <w:pPr>
        <w:ind w:leftChars="1000" w:left="2400"/>
      </w:pPr>
      <w:r>
        <w:t>x-&gt;parent-&gt;parent-&gt;color = __rb_tree_red;</w:t>
      </w:r>
    </w:p>
    <w:p w14:paraId="40BBF06D" w14:textId="1DA9CCA5" w:rsidR="00886410" w:rsidRDefault="00886410" w:rsidP="000804DE">
      <w:pPr>
        <w:ind w:leftChars="1000" w:left="2400"/>
      </w:pPr>
      <w:r>
        <w:t>x = x-&gt;parent-&gt;parent;</w:t>
      </w:r>
    </w:p>
    <w:p w14:paraId="05035A45" w14:textId="161CA49E" w:rsidR="00886410" w:rsidRDefault="00886410" w:rsidP="000804DE">
      <w:pPr>
        <w:ind w:leftChars="800" w:left="1920"/>
      </w:pPr>
      <w:r>
        <w:t>}</w:t>
      </w:r>
    </w:p>
    <w:p w14:paraId="6CAAC648" w14:textId="63E41099" w:rsidR="00886410" w:rsidRDefault="00886410" w:rsidP="000804DE">
      <w:pPr>
        <w:ind w:leftChars="800" w:left="1920"/>
      </w:pPr>
      <w:r>
        <w:t>else {</w:t>
      </w:r>
    </w:p>
    <w:p w14:paraId="6E85A15A" w14:textId="3F5D9732" w:rsidR="00886410" w:rsidRDefault="00886410" w:rsidP="000804DE">
      <w:pPr>
        <w:ind w:leftChars="1000" w:left="2400"/>
      </w:pPr>
      <w:r>
        <w:t>if (x == x-&gt;parent-&gt;left) {</w:t>
      </w:r>
    </w:p>
    <w:p w14:paraId="178BFACD" w14:textId="047E3C4C" w:rsidR="00886410" w:rsidRDefault="00886410" w:rsidP="000804DE">
      <w:pPr>
        <w:ind w:leftChars="1200" w:left="2880"/>
      </w:pPr>
      <w:r>
        <w:t>x = x-&gt;parent;</w:t>
      </w:r>
    </w:p>
    <w:p w14:paraId="70213CBF" w14:textId="79DBEEFF" w:rsidR="00886410" w:rsidRDefault="00886410" w:rsidP="000804DE">
      <w:pPr>
        <w:ind w:leftChars="1200" w:left="2880"/>
      </w:pPr>
      <w:r>
        <w:t>__rb_tree_rotate_right(x, root);</w:t>
      </w:r>
    </w:p>
    <w:p w14:paraId="46246705" w14:textId="056CA01B" w:rsidR="00886410" w:rsidRDefault="00886410" w:rsidP="000804DE">
      <w:pPr>
        <w:ind w:leftChars="1000" w:left="2400"/>
      </w:pPr>
      <w:r>
        <w:t>}</w:t>
      </w:r>
    </w:p>
    <w:p w14:paraId="7D90F990" w14:textId="3346DBD7" w:rsidR="00886410" w:rsidRDefault="00886410" w:rsidP="000804DE">
      <w:pPr>
        <w:ind w:leftChars="1000" w:left="2400"/>
      </w:pPr>
      <w:r>
        <w:t>x-&gt;parent-&gt;color = __rb_tree_black;</w:t>
      </w:r>
    </w:p>
    <w:p w14:paraId="3DC305D8" w14:textId="406C8B24" w:rsidR="00886410" w:rsidRDefault="00886410" w:rsidP="000804DE">
      <w:pPr>
        <w:ind w:leftChars="1000" w:left="2400"/>
      </w:pPr>
      <w:r>
        <w:t>x-&gt;parent-&gt;parent-&gt;color = __rb_tree_red;</w:t>
      </w:r>
    </w:p>
    <w:p w14:paraId="7DC4051C" w14:textId="1F22BB39" w:rsidR="00886410" w:rsidRDefault="00886410" w:rsidP="000804DE">
      <w:pPr>
        <w:ind w:leftChars="1000" w:left="2400"/>
      </w:pPr>
      <w:r>
        <w:t>__rb_tree_rotate_left(x-&gt;parent-&gt;parent, root);</w:t>
      </w:r>
    </w:p>
    <w:p w14:paraId="6404F49D" w14:textId="127536B4" w:rsidR="00886410" w:rsidRDefault="00886410" w:rsidP="000804DE">
      <w:pPr>
        <w:ind w:leftChars="800" w:left="1920"/>
      </w:pPr>
      <w:r>
        <w:t>}</w:t>
      </w:r>
    </w:p>
    <w:p w14:paraId="2D29052D" w14:textId="35C04553" w:rsidR="00886410" w:rsidRDefault="00886410" w:rsidP="000804DE">
      <w:pPr>
        <w:ind w:leftChars="600" w:left="1440"/>
      </w:pPr>
      <w:r>
        <w:t>}</w:t>
      </w:r>
    </w:p>
    <w:p w14:paraId="19B85688" w14:textId="2C3041E4" w:rsidR="00886410" w:rsidRDefault="00886410" w:rsidP="000804DE">
      <w:pPr>
        <w:ind w:leftChars="400" w:left="960"/>
      </w:pPr>
      <w:r>
        <w:t>}</w:t>
      </w:r>
    </w:p>
    <w:p w14:paraId="4FDC6850" w14:textId="10B27EA3" w:rsidR="00886410" w:rsidRDefault="00886410" w:rsidP="000804DE">
      <w:pPr>
        <w:ind w:leftChars="400" w:left="960"/>
      </w:pPr>
      <w:r>
        <w:t>root-&gt;color = __rb_tree_black;</w:t>
      </w:r>
    </w:p>
    <w:p w14:paraId="3BB8A558" w14:textId="559A94C9" w:rsidR="00964E54" w:rsidRPr="006B77AF" w:rsidRDefault="00886410" w:rsidP="00886410">
      <w:pPr>
        <w:ind w:leftChars="200" w:left="480"/>
      </w:pPr>
      <w:r>
        <w:t>}</w:t>
      </w:r>
    </w:p>
    <w:p w14:paraId="7BDAE8D2" w14:textId="5CD4A6C5" w:rsidR="007D6DBA" w:rsidRDefault="007D6DBA">
      <w:pPr>
        <w:widowControl/>
        <w:jc w:val="left"/>
      </w:pPr>
    </w:p>
    <w:p w14:paraId="5F411D36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600A7AAE" w14:textId="77777777" w:rsidR="00174A05" w:rsidRDefault="00174A05" w:rsidP="00174A05">
      <w:pPr>
        <w:widowControl/>
        <w:ind w:leftChars="200" w:left="480"/>
        <w:jc w:val="left"/>
      </w:pPr>
      <w:r>
        <w:t>__rb_tree_rotate_left(__rb_tree_node_base* x, __rb_tree_node_base*&amp; root)</w:t>
      </w:r>
    </w:p>
    <w:p w14:paraId="0D114BCB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6B955168" w14:textId="04418293" w:rsidR="00174A05" w:rsidRDefault="00174A05" w:rsidP="00A613B6">
      <w:pPr>
        <w:widowControl/>
        <w:ind w:leftChars="400" w:left="960"/>
        <w:jc w:val="left"/>
      </w:pPr>
      <w:r>
        <w:t>__rb_tree_node_base* y = x-&gt;right;</w:t>
      </w:r>
    </w:p>
    <w:p w14:paraId="5A60F87E" w14:textId="69D736A2" w:rsidR="00174A05" w:rsidRDefault="00174A05" w:rsidP="00A613B6">
      <w:pPr>
        <w:widowControl/>
        <w:ind w:leftChars="400" w:left="960"/>
        <w:jc w:val="left"/>
      </w:pPr>
      <w:r>
        <w:t>x-&gt;right = y-&gt;left;</w:t>
      </w:r>
    </w:p>
    <w:p w14:paraId="5529E166" w14:textId="4A677647" w:rsidR="00174A05" w:rsidRDefault="00174A05" w:rsidP="00A613B6">
      <w:pPr>
        <w:widowControl/>
        <w:ind w:leftChars="400" w:left="960"/>
        <w:jc w:val="left"/>
      </w:pPr>
      <w:r>
        <w:t>if (y-&gt;left !=0)</w:t>
      </w:r>
    </w:p>
    <w:p w14:paraId="42B8E7E9" w14:textId="3B8AEFDE" w:rsidR="00174A05" w:rsidRDefault="00174A05" w:rsidP="00A613B6">
      <w:pPr>
        <w:widowControl/>
        <w:ind w:leftChars="600" w:left="1440"/>
        <w:jc w:val="left"/>
      </w:pPr>
      <w:r>
        <w:t>y-&gt;left-&gt;parent = x;</w:t>
      </w:r>
    </w:p>
    <w:p w14:paraId="4AA5B806" w14:textId="0B4CA1DF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291AAFA" w14:textId="77777777" w:rsidR="00174A05" w:rsidRDefault="00174A05" w:rsidP="00A613B6">
      <w:pPr>
        <w:widowControl/>
        <w:ind w:leftChars="400" w:left="960"/>
        <w:jc w:val="left"/>
      </w:pPr>
    </w:p>
    <w:p w14:paraId="395908C5" w14:textId="002E6414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27B24024" w14:textId="2B5BAA29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C535EFF" w14:textId="11A34E61" w:rsidR="00174A05" w:rsidRDefault="00174A05" w:rsidP="00A613B6">
      <w:pPr>
        <w:widowControl/>
        <w:ind w:leftChars="400" w:left="960"/>
        <w:jc w:val="left"/>
      </w:pPr>
      <w:r>
        <w:t>else if (x == x-&gt;parent-&gt;left)</w:t>
      </w:r>
    </w:p>
    <w:p w14:paraId="25704623" w14:textId="14C5B330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5F3F7CF6" w14:textId="3A62D53C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21A9D7D0" w14:textId="528A312D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0BC9165D" w14:textId="6FA3D973" w:rsidR="00174A05" w:rsidRDefault="00174A05" w:rsidP="00A613B6">
      <w:pPr>
        <w:widowControl/>
        <w:ind w:leftChars="400" w:left="960"/>
        <w:jc w:val="left"/>
      </w:pPr>
      <w:r>
        <w:t>y-&gt;left = x;</w:t>
      </w:r>
    </w:p>
    <w:p w14:paraId="3C6BB26C" w14:textId="079B054C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0AA89B66" w14:textId="77777777" w:rsidR="00174A05" w:rsidRDefault="00174A05" w:rsidP="00174A05">
      <w:pPr>
        <w:widowControl/>
        <w:ind w:leftChars="200" w:left="480"/>
        <w:jc w:val="left"/>
      </w:pPr>
      <w:r>
        <w:t>}</w:t>
      </w:r>
    </w:p>
    <w:p w14:paraId="015E5A72" w14:textId="77777777" w:rsidR="00174A05" w:rsidRDefault="00174A05" w:rsidP="00174A05">
      <w:pPr>
        <w:widowControl/>
        <w:ind w:leftChars="200" w:left="480"/>
        <w:jc w:val="left"/>
      </w:pPr>
    </w:p>
    <w:p w14:paraId="1BC07858" w14:textId="77777777" w:rsidR="00174A05" w:rsidRDefault="00174A05" w:rsidP="00174A05">
      <w:pPr>
        <w:widowControl/>
        <w:ind w:leftChars="200" w:left="480"/>
        <w:jc w:val="left"/>
      </w:pPr>
      <w:r>
        <w:t xml:space="preserve">inline void </w:t>
      </w:r>
    </w:p>
    <w:p w14:paraId="41D592E6" w14:textId="77777777" w:rsidR="00174A05" w:rsidRDefault="00174A05" w:rsidP="00174A05">
      <w:pPr>
        <w:widowControl/>
        <w:ind w:leftChars="200" w:left="480"/>
        <w:jc w:val="left"/>
      </w:pPr>
      <w:r>
        <w:t>__rb_tree_rotate_right(__rb_tree_node_base* x, __rb_tree_node_base*&amp; root)</w:t>
      </w:r>
    </w:p>
    <w:p w14:paraId="3971591C" w14:textId="77777777" w:rsidR="00174A05" w:rsidRDefault="00174A05" w:rsidP="00174A05">
      <w:pPr>
        <w:widowControl/>
        <w:ind w:leftChars="200" w:left="480"/>
        <w:jc w:val="left"/>
      </w:pPr>
      <w:r>
        <w:t>{</w:t>
      </w:r>
    </w:p>
    <w:p w14:paraId="4C745758" w14:textId="7C985EDE" w:rsidR="00174A05" w:rsidRDefault="00174A05" w:rsidP="00A613B6">
      <w:pPr>
        <w:widowControl/>
        <w:ind w:leftChars="400" w:left="960"/>
        <w:jc w:val="left"/>
      </w:pPr>
      <w:r>
        <w:t>__rb_tree_node_base* y = x-&gt;left;</w:t>
      </w:r>
    </w:p>
    <w:p w14:paraId="2647B272" w14:textId="64E80467" w:rsidR="00174A05" w:rsidRDefault="00174A05" w:rsidP="00A613B6">
      <w:pPr>
        <w:widowControl/>
        <w:ind w:leftChars="400" w:left="960"/>
        <w:jc w:val="left"/>
      </w:pPr>
      <w:r>
        <w:lastRenderedPageBreak/>
        <w:t>x-&gt;left = y-&gt;right;</w:t>
      </w:r>
    </w:p>
    <w:p w14:paraId="27959356" w14:textId="4EDF1D42" w:rsidR="00174A05" w:rsidRDefault="00174A05" w:rsidP="00A613B6">
      <w:pPr>
        <w:widowControl/>
        <w:ind w:leftChars="400" w:left="960"/>
        <w:jc w:val="left"/>
      </w:pPr>
      <w:r>
        <w:t>if (y-&gt;right != 0)</w:t>
      </w:r>
    </w:p>
    <w:p w14:paraId="30420E81" w14:textId="02484EC2" w:rsidR="00174A05" w:rsidRDefault="00174A05" w:rsidP="00A613B6">
      <w:pPr>
        <w:widowControl/>
        <w:ind w:leftChars="600" w:left="1440"/>
        <w:jc w:val="left"/>
      </w:pPr>
      <w:r>
        <w:t>y-&gt;right-&gt;parent = x;</w:t>
      </w:r>
    </w:p>
    <w:p w14:paraId="7133308B" w14:textId="6D66ADA1" w:rsidR="00174A05" w:rsidRDefault="00174A05" w:rsidP="00A613B6">
      <w:pPr>
        <w:widowControl/>
        <w:ind w:leftChars="400" w:left="960"/>
        <w:jc w:val="left"/>
      </w:pPr>
      <w:r>
        <w:t>y-&gt;parent = x-&gt;parent;</w:t>
      </w:r>
    </w:p>
    <w:p w14:paraId="53DA41DA" w14:textId="77777777" w:rsidR="00174A05" w:rsidRDefault="00174A05" w:rsidP="00A613B6">
      <w:pPr>
        <w:widowControl/>
        <w:ind w:leftChars="400" w:left="960"/>
        <w:jc w:val="left"/>
      </w:pPr>
    </w:p>
    <w:p w14:paraId="771D1DAF" w14:textId="22C4D3A0" w:rsidR="00174A05" w:rsidRDefault="00174A05" w:rsidP="00A613B6">
      <w:pPr>
        <w:widowControl/>
        <w:ind w:leftChars="400" w:left="960"/>
        <w:jc w:val="left"/>
      </w:pPr>
      <w:r>
        <w:t>if (x == root)</w:t>
      </w:r>
    </w:p>
    <w:p w14:paraId="3308CC72" w14:textId="5C58BDA2" w:rsidR="00174A05" w:rsidRDefault="00174A05" w:rsidP="00A613B6">
      <w:pPr>
        <w:widowControl/>
        <w:ind w:leftChars="600" w:left="1440"/>
        <w:jc w:val="left"/>
      </w:pPr>
      <w:r>
        <w:t>root = y;</w:t>
      </w:r>
    </w:p>
    <w:p w14:paraId="7397ED47" w14:textId="6B6F48F4" w:rsidR="00174A05" w:rsidRDefault="00174A05" w:rsidP="00A613B6">
      <w:pPr>
        <w:widowControl/>
        <w:ind w:leftChars="400" w:left="960"/>
        <w:jc w:val="left"/>
      </w:pPr>
      <w:r>
        <w:t>else if (x == x-&gt;parent-&gt;right)</w:t>
      </w:r>
    </w:p>
    <w:p w14:paraId="2676C204" w14:textId="12589993" w:rsidR="00174A05" w:rsidRDefault="00174A05" w:rsidP="00A613B6">
      <w:pPr>
        <w:widowControl/>
        <w:ind w:leftChars="600" w:left="1440"/>
        <w:jc w:val="left"/>
      </w:pPr>
      <w:r>
        <w:t>x-&gt;parent-&gt;right = y;</w:t>
      </w:r>
    </w:p>
    <w:p w14:paraId="34FDEBCB" w14:textId="546E0E4B" w:rsidR="00174A05" w:rsidRDefault="00174A05" w:rsidP="00A613B6">
      <w:pPr>
        <w:widowControl/>
        <w:ind w:leftChars="400" w:left="960"/>
        <w:jc w:val="left"/>
      </w:pPr>
      <w:r>
        <w:t>else</w:t>
      </w:r>
    </w:p>
    <w:p w14:paraId="0C4BAA82" w14:textId="10AA8EB6" w:rsidR="00174A05" w:rsidRDefault="00174A05" w:rsidP="00A613B6">
      <w:pPr>
        <w:widowControl/>
        <w:ind w:leftChars="600" w:left="1440"/>
        <w:jc w:val="left"/>
      </w:pPr>
      <w:r>
        <w:t>x-&gt;parent-&gt;left = y;</w:t>
      </w:r>
    </w:p>
    <w:p w14:paraId="4DD8F5F2" w14:textId="65790BD1" w:rsidR="00174A05" w:rsidRDefault="00174A05" w:rsidP="00A613B6">
      <w:pPr>
        <w:widowControl/>
        <w:ind w:leftChars="400" w:left="960"/>
        <w:jc w:val="left"/>
      </w:pPr>
      <w:r>
        <w:t>y-&gt;right = x;</w:t>
      </w:r>
    </w:p>
    <w:p w14:paraId="17603203" w14:textId="5FA67D84" w:rsidR="00174A05" w:rsidRDefault="00174A05" w:rsidP="00A613B6">
      <w:pPr>
        <w:widowControl/>
        <w:ind w:leftChars="400" w:left="960"/>
        <w:jc w:val="left"/>
      </w:pPr>
      <w:r>
        <w:t>x-&gt;parent = y;</w:t>
      </w:r>
    </w:p>
    <w:p w14:paraId="650EAD08" w14:textId="606B628C" w:rsidR="00810058" w:rsidRDefault="00174A05" w:rsidP="00174A05">
      <w:pPr>
        <w:widowControl/>
        <w:ind w:leftChars="200" w:left="480"/>
        <w:jc w:val="left"/>
      </w:pPr>
      <w:r>
        <w:t>}</w:t>
      </w:r>
    </w:p>
    <w:p w14:paraId="7CE2313D" w14:textId="77777777" w:rsidR="00E84CD8" w:rsidRDefault="00E84CD8">
      <w:pPr>
        <w:widowControl/>
        <w:jc w:val="left"/>
      </w:pPr>
    </w:p>
    <w:p w14:paraId="5385EE16" w14:textId="4899E447" w:rsidR="00E84CD8" w:rsidRDefault="006F6138" w:rsidP="00E84CD8">
      <w:pPr>
        <w:pStyle w:val="4"/>
        <w:numPr>
          <w:ilvl w:val="3"/>
          <w:numId w:val="1"/>
        </w:numPr>
      </w:pPr>
      <w:r>
        <w:rPr>
          <w:rFonts w:hint="eastAsia"/>
        </w:rPr>
        <w:t>erase</w:t>
      </w:r>
    </w:p>
    <w:p w14:paraId="5E9692D5" w14:textId="2807259A" w:rsidR="00E84CD8" w:rsidRDefault="00E84CD8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如下</w:t>
      </w:r>
      <w:r w:rsidR="00831448">
        <w:rPr>
          <w:rFonts w:hint="eastAsia"/>
        </w:rPr>
        <w:t>(</w:t>
      </w:r>
      <w:r w:rsidR="00831448" w:rsidRPr="001E0314">
        <w:rPr>
          <w:rFonts w:hint="eastAsia"/>
          <w:color w:val="FF0000"/>
        </w:rPr>
        <w:t>已核对</w:t>
      </w:r>
      <w:r w:rsidR="00831448">
        <w:rPr>
          <w:rFonts w:hint="eastAsia"/>
        </w:rPr>
        <w:t>)(stl</w:t>
      </w:r>
      <w:r w:rsidR="00831448">
        <w:t>_tree.h</w:t>
      </w:r>
      <w:r w:rsidR="00831448">
        <w:rPr>
          <w:rFonts w:hint="eastAsia"/>
        </w:rPr>
        <w:t>)</w:t>
      </w:r>
    </w:p>
    <w:p w14:paraId="1A39FF91" w14:textId="77777777" w:rsidR="00E84CD8" w:rsidRDefault="00E84CD8" w:rsidP="00E84CD8">
      <w:pPr>
        <w:widowControl/>
        <w:ind w:leftChars="200" w:left="480"/>
        <w:jc w:val="left"/>
      </w:pPr>
      <w:r>
        <w:t>template &lt;class Key, class Value, class KeyOfValue, class Compare, class Alloc&gt;</w:t>
      </w:r>
    </w:p>
    <w:p w14:paraId="3E0E17D2" w14:textId="77777777" w:rsidR="00E84CD8" w:rsidRDefault="00E84CD8" w:rsidP="00E84CD8">
      <w:pPr>
        <w:widowControl/>
        <w:ind w:leftChars="200" w:left="480"/>
        <w:jc w:val="left"/>
      </w:pPr>
      <w:r>
        <w:t>inline void</w:t>
      </w:r>
    </w:p>
    <w:p w14:paraId="3DB4AB55" w14:textId="77777777" w:rsidR="00E84CD8" w:rsidRDefault="00E84CD8" w:rsidP="00E84CD8">
      <w:pPr>
        <w:widowControl/>
        <w:ind w:leftChars="200" w:left="480"/>
        <w:jc w:val="left"/>
      </w:pPr>
      <w:r>
        <w:t>rb_tree&lt;Key, Value, KeyOfValue, Compare, Alloc&gt;::erase(iterator position) {</w:t>
      </w:r>
    </w:p>
    <w:p w14:paraId="36EC33D1" w14:textId="77777777" w:rsidR="00E8177F" w:rsidRDefault="00E84CD8" w:rsidP="00E8177F">
      <w:pPr>
        <w:widowControl/>
        <w:ind w:leftChars="400" w:left="960"/>
        <w:jc w:val="left"/>
      </w:pPr>
      <w:r>
        <w:t>link_type y = (link_type) __rb_tree_rebalance_for_erase(</w:t>
      </w:r>
    </w:p>
    <w:p w14:paraId="571D9FC3" w14:textId="17EE958E" w:rsidR="00E84CD8" w:rsidRDefault="00E84CD8" w:rsidP="00E8177F">
      <w:pPr>
        <w:widowControl/>
        <w:ind w:leftChars="700" w:left="1680"/>
        <w:jc w:val="left"/>
      </w:pPr>
      <w:r>
        <w:t>position.node,</w:t>
      </w:r>
    </w:p>
    <w:p w14:paraId="55659830" w14:textId="77777777" w:rsidR="00E8177F" w:rsidRDefault="00E84CD8" w:rsidP="00E8177F">
      <w:pPr>
        <w:widowControl/>
        <w:ind w:leftChars="700" w:left="1680"/>
        <w:jc w:val="left"/>
      </w:pPr>
      <w:r>
        <w:t>header-&gt;parent,</w:t>
      </w:r>
    </w:p>
    <w:p w14:paraId="1CB0B6C6" w14:textId="77777777" w:rsidR="00E8177F" w:rsidRDefault="00E84CD8" w:rsidP="00E8177F">
      <w:pPr>
        <w:widowControl/>
        <w:ind w:leftChars="700" w:left="1680"/>
        <w:jc w:val="left"/>
      </w:pPr>
      <w:r>
        <w:t>header-&gt;left,</w:t>
      </w:r>
    </w:p>
    <w:p w14:paraId="6009BCC8" w14:textId="640E8928" w:rsidR="00E84CD8" w:rsidRDefault="00E84CD8" w:rsidP="00E8177F">
      <w:pPr>
        <w:widowControl/>
        <w:ind w:leftChars="700" w:left="1680"/>
        <w:jc w:val="left"/>
      </w:pPr>
      <w:r>
        <w:t>header-&gt;right);</w:t>
      </w:r>
    </w:p>
    <w:p w14:paraId="709C32CC" w14:textId="67EDBB31" w:rsidR="00E84CD8" w:rsidRDefault="00E84CD8" w:rsidP="00E8177F">
      <w:pPr>
        <w:widowControl/>
        <w:ind w:leftChars="400" w:left="960"/>
        <w:jc w:val="left"/>
      </w:pPr>
      <w:r>
        <w:t>destroy_node(y);</w:t>
      </w:r>
    </w:p>
    <w:p w14:paraId="3355BCC3" w14:textId="6BC50AE2" w:rsidR="00E84CD8" w:rsidRDefault="00E84CD8" w:rsidP="00E8177F">
      <w:pPr>
        <w:widowControl/>
        <w:ind w:leftChars="400" w:left="960"/>
        <w:jc w:val="left"/>
      </w:pPr>
      <w:r>
        <w:t>--node_count;</w:t>
      </w:r>
    </w:p>
    <w:p w14:paraId="7C80F97B" w14:textId="5DB24CDE" w:rsidR="00E84CD8" w:rsidRDefault="00E84CD8" w:rsidP="00E84CD8">
      <w:pPr>
        <w:widowControl/>
        <w:ind w:leftChars="200" w:left="480"/>
        <w:jc w:val="left"/>
      </w:pPr>
      <w:r>
        <w:t>}</w:t>
      </w:r>
    </w:p>
    <w:p w14:paraId="1C3BC3B5" w14:textId="3BCFAF2D" w:rsidR="008A58CC" w:rsidRDefault="008A58CC" w:rsidP="00E84CD8">
      <w:pPr>
        <w:widowControl/>
        <w:ind w:leftChars="200" w:left="480"/>
        <w:jc w:val="left"/>
      </w:pPr>
    </w:p>
    <w:p w14:paraId="4CC18151" w14:textId="77777777" w:rsidR="009858C5" w:rsidRDefault="009858C5" w:rsidP="009858C5">
      <w:pPr>
        <w:widowControl/>
        <w:ind w:leftChars="200" w:left="480"/>
        <w:jc w:val="left"/>
      </w:pPr>
      <w:r>
        <w:t>inline __rb_tree_node_base*</w:t>
      </w:r>
    </w:p>
    <w:p w14:paraId="368AE1AF" w14:textId="77777777" w:rsidR="009858C5" w:rsidRDefault="009858C5" w:rsidP="009858C5">
      <w:pPr>
        <w:widowControl/>
        <w:ind w:leftChars="200" w:left="480"/>
        <w:jc w:val="left"/>
      </w:pPr>
      <w:r>
        <w:t>__rb_tree_rebalance_for_erase(__rb_tree_node_base* z,</w:t>
      </w:r>
    </w:p>
    <w:p w14:paraId="0900C793" w14:textId="66AAE16F" w:rsidR="009858C5" w:rsidRDefault="009858C5" w:rsidP="00946466">
      <w:pPr>
        <w:widowControl/>
        <w:ind w:leftChars="1500" w:left="3600"/>
        <w:jc w:val="left"/>
      </w:pPr>
      <w:r>
        <w:t>__rb_tree_node_base*&amp; root,</w:t>
      </w:r>
    </w:p>
    <w:p w14:paraId="7DF51370" w14:textId="4497447A" w:rsidR="009858C5" w:rsidRDefault="009858C5" w:rsidP="00946466">
      <w:pPr>
        <w:widowControl/>
        <w:ind w:leftChars="1500" w:left="3600"/>
        <w:jc w:val="left"/>
      </w:pPr>
      <w:r>
        <w:t>__rb_tree_node_base*&amp; leftmost,</w:t>
      </w:r>
    </w:p>
    <w:p w14:paraId="3DF7A301" w14:textId="7A2ADE66" w:rsidR="009858C5" w:rsidRDefault="009858C5" w:rsidP="00946466">
      <w:pPr>
        <w:widowControl/>
        <w:ind w:leftChars="1500" w:left="3600"/>
        <w:jc w:val="left"/>
      </w:pPr>
      <w:r>
        <w:t>__rb_tree_node_base*&amp; rightmost)</w:t>
      </w:r>
    </w:p>
    <w:p w14:paraId="603525D1" w14:textId="77777777" w:rsidR="009858C5" w:rsidRDefault="009858C5" w:rsidP="009858C5">
      <w:pPr>
        <w:widowControl/>
        <w:ind w:leftChars="200" w:left="480"/>
        <w:jc w:val="left"/>
      </w:pPr>
      <w:r>
        <w:t>{</w:t>
      </w:r>
    </w:p>
    <w:p w14:paraId="71F8B590" w14:textId="7CF7B44A" w:rsidR="009858C5" w:rsidRDefault="009858C5" w:rsidP="00946466">
      <w:pPr>
        <w:widowControl/>
        <w:ind w:leftChars="400" w:left="960"/>
        <w:jc w:val="left"/>
      </w:pPr>
      <w:r>
        <w:t>__rb_tree_node_base* y = z;</w:t>
      </w:r>
    </w:p>
    <w:p w14:paraId="6D5A5211" w14:textId="1E8483D1" w:rsidR="009858C5" w:rsidRDefault="009858C5" w:rsidP="00946466">
      <w:pPr>
        <w:widowControl/>
        <w:ind w:leftChars="400" w:left="960"/>
        <w:jc w:val="left"/>
      </w:pPr>
      <w:r>
        <w:t>__rb_tree_node_base* x = 0;</w:t>
      </w:r>
    </w:p>
    <w:p w14:paraId="3D0B40A6" w14:textId="6B6B7058" w:rsidR="009858C5" w:rsidRDefault="009858C5" w:rsidP="00946466">
      <w:pPr>
        <w:widowControl/>
        <w:ind w:leftChars="400" w:left="960"/>
        <w:jc w:val="left"/>
      </w:pPr>
      <w:r>
        <w:t>__rb_tree_node_base* x_parent = 0;</w:t>
      </w:r>
    </w:p>
    <w:p w14:paraId="73BBFE7D" w14:textId="5815B61F" w:rsidR="009858C5" w:rsidRDefault="009858C5" w:rsidP="00946466">
      <w:pPr>
        <w:widowControl/>
        <w:ind w:leftChars="400" w:left="960"/>
        <w:jc w:val="left"/>
      </w:pPr>
      <w:r>
        <w:t xml:space="preserve">if (y-&gt;left == 0) </w:t>
      </w:r>
      <w:r w:rsidRPr="000B575D">
        <w:rPr>
          <w:color w:val="00B050"/>
        </w:rPr>
        <w:t>//</w:t>
      </w:r>
      <w:r w:rsidR="00EC5D95" w:rsidRPr="00EC5D95">
        <w:rPr>
          <w:rFonts w:hint="eastAsia"/>
          <w:color w:val="FF0000"/>
        </w:rPr>
        <w:t>情况</w:t>
      </w:r>
      <w:r w:rsidR="00EC5D95" w:rsidRPr="00EC5D95">
        <w:rPr>
          <w:rFonts w:hint="eastAsia"/>
          <w:color w:val="FF0000"/>
        </w:rPr>
        <w:t>A</w:t>
      </w:r>
      <w:r w:rsidR="00EC5D95" w:rsidRPr="00EC5D95">
        <w:rPr>
          <w:rFonts w:hint="eastAsia"/>
          <w:color w:val="FF0000"/>
        </w:rPr>
        <w:t>：</w:t>
      </w:r>
      <w:r w:rsidR="00EC5D95">
        <w:rPr>
          <w:color w:val="00B050"/>
        </w:rPr>
        <w:t>z</w:t>
      </w:r>
      <w:r w:rsidR="00EC5D95">
        <w:rPr>
          <w:rFonts w:hint="eastAsia"/>
          <w:color w:val="00B050"/>
        </w:rPr>
        <w:t>最多只有一个孩子</w:t>
      </w:r>
    </w:p>
    <w:p w14:paraId="0E1EE79E" w14:textId="0078ADEF" w:rsidR="009858C5" w:rsidRDefault="009858C5" w:rsidP="00946466">
      <w:pPr>
        <w:widowControl/>
        <w:ind w:leftChars="600" w:left="1440"/>
        <w:jc w:val="left"/>
      </w:pPr>
      <w:r>
        <w:t xml:space="preserve">x = y-&gt;right; </w:t>
      </w:r>
      <w:r w:rsidRPr="000B575D">
        <w:rPr>
          <w:color w:val="00B050"/>
        </w:rPr>
        <w:t>//</w:t>
      </w:r>
      <w:r w:rsidR="00EC5D95">
        <w:rPr>
          <w:rFonts w:hint="eastAsia"/>
          <w:color w:val="00B050"/>
        </w:rPr>
        <w:t>x</w:t>
      </w:r>
      <w:r w:rsidR="00EC5D95">
        <w:rPr>
          <w:rFonts w:hint="eastAsia"/>
          <w:color w:val="00B050"/>
        </w:rPr>
        <w:t>可能是</w:t>
      </w:r>
      <w:r w:rsidR="00EC5D95">
        <w:rPr>
          <w:rFonts w:hint="eastAsia"/>
          <w:color w:val="00B050"/>
        </w:rPr>
        <w:t>null</w:t>
      </w:r>
    </w:p>
    <w:p w14:paraId="52A84295" w14:textId="1203DC18" w:rsidR="009858C5" w:rsidRDefault="009858C5" w:rsidP="00946466">
      <w:pPr>
        <w:widowControl/>
        <w:ind w:leftChars="400" w:left="960"/>
        <w:jc w:val="left"/>
      </w:pPr>
      <w:r>
        <w:t>else</w:t>
      </w:r>
    </w:p>
    <w:p w14:paraId="1C0F3216" w14:textId="13FE97FE" w:rsidR="009858C5" w:rsidRDefault="000B575D" w:rsidP="00946466">
      <w:pPr>
        <w:widowControl/>
        <w:ind w:leftChars="600" w:left="1440"/>
        <w:jc w:val="left"/>
      </w:pPr>
      <w:r>
        <w:t>if (y-&gt;right == 0)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B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没有任何孩子</w:t>
      </w:r>
    </w:p>
    <w:p w14:paraId="0E01354F" w14:textId="6935D574" w:rsidR="009858C5" w:rsidRDefault="009858C5" w:rsidP="00946466">
      <w:pPr>
        <w:widowControl/>
        <w:ind w:leftChars="800" w:left="1920"/>
        <w:jc w:val="left"/>
      </w:pPr>
      <w:r>
        <w:t xml:space="preserve">x = y-&gt;left; </w:t>
      </w:r>
      <w:r w:rsidRPr="000B575D">
        <w:rPr>
          <w:color w:val="00B050"/>
        </w:rPr>
        <w:t>// x is not null.</w:t>
      </w:r>
    </w:p>
    <w:p w14:paraId="0E847E9B" w14:textId="065EAD17" w:rsidR="00FE350E" w:rsidRDefault="00946466" w:rsidP="00FE350E">
      <w:pPr>
        <w:widowControl/>
        <w:ind w:leftChars="600" w:left="1440"/>
        <w:jc w:val="left"/>
      </w:pPr>
      <w:r>
        <w:t>else {</w:t>
      </w:r>
      <w:r w:rsidR="0008013C">
        <w:rPr>
          <w:color w:val="00B050"/>
        </w:rPr>
        <w:t>//</w:t>
      </w:r>
      <w:r w:rsidR="0008013C" w:rsidRPr="0008013C">
        <w:rPr>
          <w:rFonts w:hint="eastAsia"/>
          <w:color w:val="FF0000"/>
        </w:rPr>
        <w:t>情况</w:t>
      </w:r>
      <w:r w:rsidR="0008013C" w:rsidRPr="0008013C">
        <w:rPr>
          <w:rFonts w:hint="eastAsia"/>
          <w:color w:val="FF0000"/>
        </w:rPr>
        <w:t>C</w:t>
      </w:r>
      <w:r w:rsidR="0008013C">
        <w:rPr>
          <w:rFonts w:hint="eastAsia"/>
          <w:color w:val="00B050"/>
        </w:rPr>
        <w:t>：</w:t>
      </w:r>
      <w:r w:rsidR="0008013C">
        <w:rPr>
          <w:rFonts w:hint="eastAsia"/>
          <w:color w:val="00B050"/>
        </w:rPr>
        <w:t>z</w:t>
      </w:r>
      <w:r w:rsidR="0008013C">
        <w:rPr>
          <w:rFonts w:hint="eastAsia"/>
          <w:color w:val="00B050"/>
        </w:rPr>
        <w:t>有两个孩子</w:t>
      </w:r>
    </w:p>
    <w:p w14:paraId="4F9F7727" w14:textId="46B4CB77" w:rsidR="00FE350E" w:rsidRPr="00855D80" w:rsidRDefault="00FE350E" w:rsidP="00946466">
      <w:pPr>
        <w:widowControl/>
        <w:ind w:leftChars="800" w:left="1920"/>
        <w:jc w:val="left"/>
        <w:rPr>
          <w:color w:val="00B050"/>
        </w:rPr>
      </w:pPr>
      <w:r w:rsidRPr="00855D80">
        <w:rPr>
          <w:rFonts w:hint="eastAsia"/>
          <w:color w:val="00B050"/>
        </w:rPr>
        <w:lastRenderedPageBreak/>
        <w:t>//</w:t>
      </w:r>
      <w:r w:rsidRPr="00855D80">
        <w:rPr>
          <w:rFonts w:hint="eastAsia"/>
          <w:color w:val="00B050"/>
        </w:rPr>
        <w:t>以下找到</w:t>
      </w:r>
      <w:r w:rsidRPr="00855D80">
        <w:rPr>
          <w:rFonts w:hint="eastAsia"/>
          <w:color w:val="00B050"/>
        </w:rPr>
        <w:t>z</w:t>
      </w:r>
      <w:r w:rsidRPr="00855D80">
        <w:rPr>
          <w:rFonts w:hint="eastAsia"/>
          <w:color w:val="00B050"/>
        </w:rPr>
        <w:t>的后继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，即右子树的最小节点</w:t>
      </w:r>
    </w:p>
    <w:p w14:paraId="20EE7A49" w14:textId="565B1807" w:rsidR="00855D80" w:rsidRDefault="00855D80" w:rsidP="00946466">
      <w:pPr>
        <w:widowControl/>
        <w:ind w:leftChars="800" w:left="1920"/>
        <w:jc w:val="left"/>
      </w:pPr>
      <w:r w:rsidRPr="00855D80">
        <w:rPr>
          <w:rFonts w:hint="eastAsia"/>
          <w:color w:val="00B050"/>
        </w:rPr>
        <w:t>//x</w:t>
      </w:r>
      <w:r w:rsidRPr="00855D80">
        <w:rPr>
          <w:rFonts w:hint="eastAsia"/>
          <w:color w:val="00B050"/>
        </w:rPr>
        <w:t>为</w:t>
      </w:r>
      <w:r w:rsidRPr="00855D80">
        <w:rPr>
          <w:rFonts w:hint="eastAsia"/>
          <w:color w:val="00B050"/>
        </w:rPr>
        <w:t>y</w:t>
      </w:r>
      <w:r w:rsidRPr="00855D80">
        <w:rPr>
          <w:rFonts w:hint="eastAsia"/>
          <w:color w:val="00B050"/>
        </w:rPr>
        <w:t>的右子节点，</w:t>
      </w:r>
      <w:r w:rsidRPr="00855D80">
        <w:rPr>
          <w:rFonts w:hint="eastAsia"/>
          <w:color w:val="00B050"/>
        </w:rPr>
        <w:t>x</w:t>
      </w:r>
      <w:r w:rsidRPr="00855D80">
        <w:rPr>
          <w:rFonts w:hint="eastAsia"/>
          <w:color w:val="00B050"/>
        </w:rPr>
        <w:t>可能为</w:t>
      </w:r>
      <w:r w:rsidRPr="00855D80">
        <w:rPr>
          <w:rFonts w:hint="eastAsia"/>
          <w:color w:val="00B050"/>
        </w:rPr>
        <w:t>nul</w:t>
      </w:r>
      <w:r>
        <w:rPr>
          <w:rFonts w:hint="eastAsia"/>
        </w:rPr>
        <w:t>l</w:t>
      </w:r>
    </w:p>
    <w:p w14:paraId="08590ED2" w14:textId="2DF5DA7D" w:rsidR="009858C5" w:rsidRDefault="005D6D67" w:rsidP="00946466">
      <w:pPr>
        <w:widowControl/>
        <w:ind w:leftChars="800" w:left="1920"/>
        <w:jc w:val="left"/>
      </w:pPr>
      <w:r>
        <w:t>y = y-&gt;right;</w:t>
      </w:r>
    </w:p>
    <w:p w14:paraId="5B9A4AFB" w14:textId="15DB6D9F" w:rsidR="009858C5" w:rsidRDefault="009858C5" w:rsidP="00946466">
      <w:pPr>
        <w:widowControl/>
        <w:ind w:leftChars="800" w:left="1920"/>
        <w:jc w:val="left"/>
      </w:pPr>
      <w:r>
        <w:t>while (y-&gt;left != 0)</w:t>
      </w:r>
    </w:p>
    <w:p w14:paraId="493B5DF8" w14:textId="75C3672A" w:rsidR="009858C5" w:rsidRDefault="009858C5" w:rsidP="00946466">
      <w:pPr>
        <w:widowControl/>
        <w:ind w:leftChars="1000" w:left="2400"/>
        <w:jc w:val="left"/>
      </w:pPr>
      <w:r>
        <w:t>y = y-&gt;left;</w:t>
      </w:r>
    </w:p>
    <w:p w14:paraId="0590C452" w14:textId="519E0DF9" w:rsidR="009858C5" w:rsidRDefault="009858C5" w:rsidP="00946466">
      <w:pPr>
        <w:widowControl/>
        <w:ind w:leftChars="800" w:left="1920"/>
        <w:jc w:val="left"/>
      </w:pPr>
      <w:r>
        <w:t>x = y-&gt;right;</w:t>
      </w:r>
    </w:p>
    <w:p w14:paraId="1DC82D5F" w14:textId="37C480F2" w:rsidR="009858C5" w:rsidRDefault="009858C5" w:rsidP="00946466">
      <w:pPr>
        <w:widowControl/>
        <w:ind w:leftChars="600" w:left="1440"/>
        <w:jc w:val="left"/>
      </w:pPr>
      <w:r>
        <w:t>}</w:t>
      </w:r>
    </w:p>
    <w:p w14:paraId="2381561A" w14:textId="4F7E10DC" w:rsidR="009858C5" w:rsidRDefault="009858C5" w:rsidP="00946466">
      <w:pPr>
        <w:widowControl/>
        <w:ind w:leftChars="400" w:left="960"/>
        <w:jc w:val="left"/>
      </w:pPr>
      <w:r>
        <w:t>if (y != z) {</w:t>
      </w:r>
      <w:r w:rsidR="00580045" w:rsidRPr="00580045">
        <w:rPr>
          <w:color w:val="FF0000"/>
        </w:rPr>
        <w:t>//</w:t>
      </w:r>
      <w:r w:rsidR="00F71934" w:rsidRPr="00580045">
        <w:rPr>
          <w:rFonts w:hint="eastAsia"/>
          <w:color w:val="FF0000"/>
        </w:rPr>
        <w:t>只有情况</w:t>
      </w:r>
      <w:r w:rsidR="00F71934" w:rsidRPr="00580045">
        <w:rPr>
          <w:rFonts w:hint="eastAsia"/>
          <w:color w:val="FF0000"/>
        </w:rPr>
        <w:t>C</w:t>
      </w:r>
      <w:r w:rsidR="00F71934" w:rsidRPr="00580045">
        <w:rPr>
          <w:rFonts w:hint="eastAsia"/>
          <w:color w:val="FF0000"/>
        </w:rPr>
        <w:t>会跑到这里</w:t>
      </w:r>
      <w:r w:rsidR="00580045">
        <w:rPr>
          <w:rFonts w:hint="eastAsia"/>
          <w:color w:val="FF0000"/>
        </w:rPr>
        <w:t>，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抽出，并代替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，那么相当于</w:t>
      </w:r>
      <w:r w:rsidR="00580045">
        <w:rPr>
          <w:rFonts w:hint="eastAsia"/>
          <w:color w:val="FF0000"/>
        </w:rPr>
        <w:t>z</w:t>
      </w:r>
      <w:r w:rsidR="00580045">
        <w:rPr>
          <w:rFonts w:hint="eastAsia"/>
          <w:color w:val="FF0000"/>
        </w:rPr>
        <w:t>节点并没有被删除，被删除的节点转换成了</w:t>
      </w:r>
      <w:r w:rsidR="00580045">
        <w:rPr>
          <w:rFonts w:hint="eastAsia"/>
          <w:color w:val="FF0000"/>
        </w:rPr>
        <w:t>y</w:t>
      </w:r>
      <w:r w:rsidR="00580045">
        <w:rPr>
          <w:rFonts w:hint="eastAsia"/>
          <w:color w:val="FF0000"/>
        </w:rPr>
        <w:t>节点</w:t>
      </w:r>
    </w:p>
    <w:p w14:paraId="33D0ECF3" w14:textId="123FF7B4" w:rsidR="009858C5" w:rsidRDefault="009858C5" w:rsidP="00946466">
      <w:pPr>
        <w:widowControl/>
        <w:ind w:leftChars="600" w:left="1440"/>
        <w:jc w:val="left"/>
      </w:pPr>
      <w:r>
        <w:t xml:space="preserve">z-&gt;left-&gt;parent = y; </w:t>
      </w:r>
    </w:p>
    <w:p w14:paraId="711F0762" w14:textId="69B4AE7D" w:rsidR="009858C5" w:rsidRDefault="009858C5" w:rsidP="00946466">
      <w:pPr>
        <w:widowControl/>
        <w:ind w:leftChars="600" w:left="1440"/>
        <w:jc w:val="left"/>
      </w:pPr>
      <w:r>
        <w:t>y-&gt;left = z-&gt;left;</w:t>
      </w:r>
    </w:p>
    <w:p w14:paraId="3F3F68D2" w14:textId="1DF3E0A8" w:rsidR="007B303F" w:rsidRDefault="009858C5" w:rsidP="00946466">
      <w:pPr>
        <w:widowControl/>
        <w:ind w:leftChars="600" w:left="1440"/>
        <w:jc w:val="left"/>
      </w:pPr>
      <w:r>
        <w:t>if (y != z-&gt;right) {</w:t>
      </w:r>
    </w:p>
    <w:p w14:paraId="48AFC4E1" w14:textId="4D284AB9" w:rsidR="007B303F" w:rsidRDefault="00CB76DB" w:rsidP="00946466">
      <w:pPr>
        <w:widowControl/>
        <w:ind w:leftChars="800" w:left="1920"/>
        <w:jc w:val="left"/>
      </w:pPr>
      <w:r w:rsidRPr="004446D5">
        <w:rPr>
          <w:color w:val="FF0000"/>
        </w:rPr>
        <w:t>//</w:t>
      </w:r>
      <w:r w:rsidR="007B303F" w:rsidRPr="004446D5">
        <w:rPr>
          <w:rFonts w:hint="eastAsia"/>
          <w:color w:val="FF0000"/>
        </w:rPr>
        <w:t>z</w:t>
      </w:r>
      <w:r w:rsidR="007B303F" w:rsidRPr="004446D5">
        <w:rPr>
          <w:rFonts w:hint="eastAsia"/>
          <w:color w:val="FF0000"/>
        </w:rPr>
        <w:t>与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之间有其他节点，抽出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节点需要将</w:t>
      </w:r>
      <w:r w:rsidR="007B303F" w:rsidRPr="004446D5">
        <w:rPr>
          <w:rFonts w:hint="eastAsia"/>
          <w:color w:val="FF0000"/>
        </w:rPr>
        <w:t>x</w:t>
      </w:r>
      <w:r w:rsidR="007B303F" w:rsidRPr="004446D5">
        <w:rPr>
          <w:rFonts w:hint="eastAsia"/>
          <w:color w:val="FF0000"/>
        </w:rPr>
        <w:t>子树重新接回</w:t>
      </w:r>
      <w:r w:rsidR="007B303F" w:rsidRPr="004446D5">
        <w:rPr>
          <w:rFonts w:hint="eastAsia"/>
          <w:color w:val="FF0000"/>
        </w:rPr>
        <w:t>y</w:t>
      </w:r>
      <w:r w:rsidR="007B303F" w:rsidRPr="004446D5">
        <w:rPr>
          <w:rFonts w:hint="eastAsia"/>
          <w:color w:val="FF0000"/>
        </w:rPr>
        <w:t>的父节点</w:t>
      </w:r>
    </w:p>
    <w:p w14:paraId="7F51E9E5" w14:textId="2FFE4527" w:rsidR="009858C5" w:rsidRDefault="009858C5" w:rsidP="00946466">
      <w:pPr>
        <w:widowControl/>
        <w:ind w:leftChars="800" w:left="1920"/>
        <w:jc w:val="left"/>
      </w:pPr>
      <w:r>
        <w:t>x_parent = y-&gt;parent;</w:t>
      </w:r>
    </w:p>
    <w:p w14:paraId="0486EFBB" w14:textId="7B9977BF" w:rsidR="009858C5" w:rsidRDefault="009858C5" w:rsidP="00946466">
      <w:pPr>
        <w:widowControl/>
        <w:ind w:leftChars="800" w:left="1920"/>
        <w:jc w:val="left"/>
      </w:pPr>
      <w:r>
        <w:t>if (x) x-&gt;parent = y-&gt;parent;</w:t>
      </w:r>
    </w:p>
    <w:p w14:paraId="47A77E06" w14:textId="3595E94A" w:rsidR="009858C5" w:rsidRDefault="000B575D" w:rsidP="00946466">
      <w:pPr>
        <w:widowControl/>
        <w:ind w:leftChars="800" w:left="1920"/>
        <w:jc w:val="left"/>
      </w:pPr>
      <w:r>
        <w:t>y-&gt;parent-&gt;left = x;</w:t>
      </w:r>
      <w:r w:rsidR="009858C5" w:rsidRPr="000B575D">
        <w:rPr>
          <w:color w:val="00B050"/>
        </w:rPr>
        <w:t>//</w:t>
      </w:r>
      <w:r w:rsidR="00EF26A4">
        <w:rPr>
          <w:rFonts w:hint="eastAsia"/>
          <w:color w:val="00B050"/>
        </w:rPr>
        <w:t>由于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是右子树的最小节点，因此</w:t>
      </w:r>
      <w:r w:rsidR="00EF26A4">
        <w:rPr>
          <w:rFonts w:hint="eastAsia"/>
          <w:color w:val="00B050"/>
        </w:rPr>
        <w:t>y</w:t>
      </w:r>
      <w:r w:rsidR="00EF26A4">
        <w:rPr>
          <w:rFonts w:hint="eastAsia"/>
          <w:color w:val="00B050"/>
        </w:rPr>
        <w:t>必定是其父节点的左孩子</w:t>
      </w:r>
    </w:p>
    <w:p w14:paraId="7F9A82A5" w14:textId="55A76064" w:rsidR="009858C5" w:rsidRDefault="009858C5" w:rsidP="00946466">
      <w:pPr>
        <w:widowControl/>
        <w:ind w:leftChars="800" w:left="1920"/>
        <w:jc w:val="left"/>
      </w:pPr>
      <w:r>
        <w:t>y-&gt;right = z-&gt;right;</w:t>
      </w:r>
    </w:p>
    <w:p w14:paraId="6592E54E" w14:textId="3F2231DD" w:rsidR="009858C5" w:rsidRDefault="009858C5" w:rsidP="00946466">
      <w:pPr>
        <w:widowControl/>
        <w:ind w:leftChars="800" w:left="1920"/>
        <w:jc w:val="left"/>
      </w:pPr>
      <w:r>
        <w:t>z-&gt;right-&gt;parent = y;</w:t>
      </w:r>
    </w:p>
    <w:p w14:paraId="4F73DACB" w14:textId="213FECF8" w:rsidR="009858C5" w:rsidRDefault="009858C5" w:rsidP="00946466">
      <w:pPr>
        <w:widowControl/>
        <w:ind w:leftChars="600" w:left="1440"/>
        <w:jc w:val="left"/>
      </w:pPr>
      <w:r>
        <w:t>}</w:t>
      </w:r>
    </w:p>
    <w:p w14:paraId="2A9D8872" w14:textId="353169E5" w:rsidR="009858C5" w:rsidRDefault="009858C5" w:rsidP="00946466">
      <w:pPr>
        <w:widowControl/>
        <w:ind w:leftChars="600" w:left="1440"/>
        <w:jc w:val="left"/>
      </w:pPr>
      <w:r>
        <w:t>else</w:t>
      </w:r>
    </w:p>
    <w:p w14:paraId="60047F26" w14:textId="4D75AE27" w:rsidR="000D262A" w:rsidRPr="000D262A" w:rsidRDefault="000D262A" w:rsidP="00946466">
      <w:pPr>
        <w:widowControl/>
        <w:ind w:leftChars="800" w:left="1920"/>
        <w:jc w:val="left"/>
      </w:pPr>
      <w:r w:rsidRPr="00BA710A">
        <w:rPr>
          <w:rFonts w:hint="eastAsia"/>
          <w:color w:val="FF0000"/>
        </w:rPr>
        <w:t>//z</w:t>
      </w:r>
      <w:r w:rsidRPr="00BA710A">
        <w:rPr>
          <w:rFonts w:hint="eastAsia"/>
          <w:color w:val="FF0000"/>
        </w:rPr>
        <w:t>与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之间没有其他节点，抽出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节点，然后将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接回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，然后再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接替</w:t>
      </w:r>
      <w:r w:rsidRPr="00BA710A">
        <w:rPr>
          <w:rFonts w:hint="eastAsia"/>
          <w:color w:val="FF0000"/>
        </w:rPr>
        <w:t>z</w:t>
      </w:r>
      <w:r w:rsidRPr="00BA710A">
        <w:rPr>
          <w:rFonts w:hint="eastAsia"/>
          <w:color w:val="FF0000"/>
        </w:rPr>
        <w:t>节点，此时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又成为了</w:t>
      </w:r>
      <w:r w:rsidRPr="00BA710A">
        <w:rPr>
          <w:rFonts w:hint="eastAsia"/>
          <w:color w:val="FF0000"/>
        </w:rPr>
        <w:t>y</w:t>
      </w:r>
      <w:r w:rsidRPr="00BA710A">
        <w:rPr>
          <w:rFonts w:hint="eastAsia"/>
          <w:color w:val="FF0000"/>
        </w:rPr>
        <w:t>的右子节点，于是一步到位，</w:t>
      </w:r>
      <w:r w:rsidRPr="00BA710A">
        <w:rPr>
          <w:rFonts w:hint="eastAsia"/>
          <w:color w:val="FF0000"/>
        </w:rPr>
        <w:t>x</w:t>
      </w:r>
      <w:r w:rsidRPr="00BA710A">
        <w:rPr>
          <w:rFonts w:hint="eastAsia"/>
          <w:color w:val="FF0000"/>
        </w:rPr>
        <w:t>不需要更改</w:t>
      </w:r>
    </w:p>
    <w:p w14:paraId="78884A10" w14:textId="481B7280" w:rsidR="009858C5" w:rsidRDefault="007B303F" w:rsidP="00946466">
      <w:pPr>
        <w:widowControl/>
        <w:ind w:leftChars="800" w:left="1920"/>
        <w:jc w:val="left"/>
      </w:pPr>
      <w:r>
        <w:t>x_parent = y;</w:t>
      </w:r>
    </w:p>
    <w:p w14:paraId="1F8E410C" w14:textId="2E28B056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2F623F4E" w14:textId="73741946" w:rsidR="009858C5" w:rsidRDefault="009858C5" w:rsidP="00946466">
      <w:pPr>
        <w:widowControl/>
        <w:ind w:leftChars="800" w:left="1920"/>
        <w:jc w:val="left"/>
      </w:pPr>
      <w:r>
        <w:t>root = y;</w:t>
      </w:r>
    </w:p>
    <w:p w14:paraId="672353EC" w14:textId="01E2ABC8" w:rsidR="009858C5" w:rsidRDefault="009858C5" w:rsidP="00946466">
      <w:pPr>
        <w:widowControl/>
        <w:ind w:leftChars="600" w:left="1440"/>
        <w:jc w:val="left"/>
      </w:pPr>
      <w:r>
        <w:t>else if (z-&gt;parent-&gt;left == z)</w:t>
      </w:r>
    </w:p>
    <w:p w14:paraId="5157749A" w14:textId="049B18D3" w:rsidR="009858C5" w:rsidRDefault="009858C5" w:rsidP="00946466">
      <w:pPr>
        <w:widowControl/>
        <w:ind w:leftChars="800" w:left="1920"/>
        <w:jc w:val="left"/>
      </w:pPr>
      <w:r>
        <w:t>z-&gt;parent-&gt;left = y;</w:t>
      </w:r>
    </w:p>
    <w:p w14:paraId="2321190E" w14:textId="5399F214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47CAF126" w14:textId="1B62ACD2" w:rsidR="009858C5" w:rsidRDefault="009858C5" w:rsidP="00946466">
      <w:pPr>
        <w:widowControl/>
        <w:ind w:leftChars="800" w:left="1920"/>
        <w:jc w:val="left"/>
      </w:pPr>
      <w:r>
        <w:t>z-&gt;parent-&gt;right = y;</w:t>
      </w:r>
    </w:p>
    <w:p w14:paraId="4F920815" w14:textId="5A932BE0" w:rsidR="009858C5" w:rsidRDefault="009858C5" w:rsidP="00946466">
      <w:pPr>
        <w:widowControl/>
        <w:ind w:leftChars="600" w:left="1440"/>
        <w:jc w:val="left"/>
      </w:pPr>
      <w:r>
        <w:t>y-&gt;parent = z-&gt;parent;</w:t>
      </w:r>
    </w:p>
    <w:p w14:paraId="304D0032" w14:textId="57BB5B59" w:rsidR="009858C5" w:rsidRDefault="009858C5" w:rsidP="00946466">
      <w:pPr>
        <w:widowControl/>
        <w:ind w:leftChars="600" w:left="1440"/>
        <w:jc w:val="left"/>
      </w:pPr>
      <w:r>
        <w:t>__STD::swap(y-&gt;color, z-&gt;color);</w:t>
      </w:r>
    </w:p>
    <w:p w14:paraId="150D4D97" w14:textId="1C2AD5A7" w:rsidR="009858C5" w:rsidRDefault="009858C5" w:rsidP="00946466">
      <w:pPr>
        <w:widowControl/>
        <w:ind w:leftChars="600" w:left="1440"/>
        <w:jc w:val="left"/>
      </w:pPr>
      <w:r>
        <w:t>y = z;</w:t>
      </w:r>
      <w:r w:rsidR="00BE7006">
        <w:rPr>
          <w:color w:val="FF0000"/>
        </w:rPr>
        <w:t>//</w:t>
      </w:r>
      <w:r w:rsidR="00BE7006">
        <w:rPr>
          <w:rFonts w:hint="eastAsia"/>
          <w:color w:val="FF0000"/>
        </w:rPr>
        <w:t>y</w:t>
      </w:r>
      <w:r w:rsidR="00BE7006">
        <w:rPr>
          <w:rFonts w:hint="eastAsia"/>
          <w:color w:val="FF0000"/>
        </w:rPr>
        <w:t>此时指向真正被删除的节点</w:t>
      </w:r>
      <w:r w:rsidR="003F4DEF">
        <w:rPr>
          <w:rFonts w:hint="eastAsia"/>
          <w:color w:val="FF0000"/>
        </w:rPr>
        <w:t>，</w:t>
      </w:r>
      <w:r w:rsidR="00B70013">
        <w:rPr>
          <w:rFonts w:hint="eastAsia"/>
          <w:color w:val="FF0000"/>
        </w:rPr>
        <w:t>但是其颜色确是这两句执行以前</w:t>
      </w:r>
      <w:r w:rsidR="00B70013">
        <w:rPr>
          <w:rFonts w:hint="eastAsia"/>
          <w:color w:val="FF0000"/>
        </w:rPr>
        <w:t>y</w:t>
      </w:r>
      <w:r w:rsidR="00B70013">
        <w:rPr>
          <w:rFonts w:hint="eastAsia"/>
          <w:color w:val="FF0000"/>
        </w:rPr>
        <w:t>的颜色，因此，</w:t>
      </w:r>
      <w:r w:rsidR="003F4DEF">
        <w:rPr>
          <w:rFonts w:hint="eastAsia"/>
          <w:color w:val="FF0000"/>
        </w:rPr>
        <w:t>其实不要以上两句也没问题</w:t>
      </w:r>
      <w:r w:rsidR="0060217A">
        <w:rPr>
          <w:rFonts w:hint="eastAsia"/>
          <w:color w:val="FF0000"/>
        </w:rPr>
        <w:t>，只需要将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的颜色替换成</w:t>
      </w:r>
      <w:r w:rsidR="0060217A">
        <w:rPr>
          <w:rFonts w:hint="eastAsia"/>
          <w:color w:val="FF0000"/>
        </w:rPr>
        <w:t>z</w:t>
      </w:r>
      <w:r w:rsidR="0060217A">
        <w:rPr>
          <w:rFonts w:hint="eastAsia"/>
          <w:color w:val="FF0000"/>
        </w:rPr>
        <w:t>的颜色，并保留</w:t>
      </w:r>
      <w:r w:rsidR="0060217A">
        <w:rPr>
          <w:rFonts w:hint="eastAsia"/>
          <w:color w:val="FF0000"/>
        </w:rPr>
        <w:t>y</w:t>
      </w:r>
      <w:r w:rsidR="0060217A">
        <w:rPr>
          <w:rFonts w:hint="eastAsia"/>
          <w:color w:val="FF0000"/>
        </w:rPr>
        <w:t>之前的颜色即可</w:t>
      </w:r>
    </w:p>
    <w:p w14:paraId="04CAE3DC" w14:textId="1578F633" w:rsidR="009858C5" w:rsidRDefault="009858C5" w:rsidP="00946466">
      <w:pPr>
        <w:widowControl/>
        <w:ind w:leftChars="400" w:left="960"/>
        <w:jc w:val="left"/>
      </w:pPr>
      <w:r>
        <w:t>}</w:t>
      </w:r>
    </w:p>
    <w:p w14:paraId="76942F6F" w14:textId="06B38F80" w:rsidR="009858C5" w:rsidRDefault="009858C5" w:rsidP="00946466">
      <w:pPr>
        <w:widowControl/>
        <w:ind w:leftChars="400" w:left="960"/>
        <w:jc w:val="left"/>
      </w:pPr>
      <w:r>
        <w:t>else {</w:t>
      </w:r>
      <w:r w:rsidRPr="000B575D">
        <w:rPr>
          <w:color w:val="00B050"/>
        </w:rPr>
        <w:t>// y == z</w:t>
      </w:r>
    </w:p>
    <w:p w14:paraId="2DEC9E3A" w14:textId="5CE1E9E1" w:rsidR="009858C5" w:rsidRDefault="009858C5" w:rsidP="00946466">
      <w:pPr>
        <w:widowControl/>
        <w:ind w:leftChars="600" w:left="1440"/>
        <w:jc w:val="left"/>
      </w:pPr>
      <w:r>
        <w:t>x_parent = y-&gt;parent;</w:t>
      </w:r>
    </w:p>
    <w:p w14:paraId="697ED5EF" w14:textId="015C15C2" w:rsidR="009858C5" w:rsidRDefault="009858C5" w:rsidP="00946466">
      <w:pPr>
        <w:widowControl/>
        <w:ind w:leftChars="600" w:left="1440"/>
        <w:jc w:val="left"/>
      </w:pPr>
      <w:r>
        <w:t xml:space="preserve">if (x) x-&gt;parent = y-&gt;parent;   </w:t>
      </w:r>
    </w:p>
    <w:p w14:paraId="41E21AE0" w14:textId="2B23D5FA" w:rsidR="009858C5" w:rsidRDefault="009858C5" w:rsidP="00946466">
      <w:pPr>
        <w:widowControl/>
        <w:ind w:leftChars="600" w:left="1440"/>
        <w:jc w:val="left"/>
      </w:pPr>
      <w:r>
        <w:t>if (root == z)</w:t>
      </w:r>
    </w:p>
    <w:p w14:paraId="1A2DD02E" w14:textId="54B4BE93" w:rsidR="009858C5" w:rsidRDefault="009858C5" w:rsidP="00946466">
      <w:pPr>
        <w:widowControl/>
        <w:ind w:leftChars="800" w:left="1920"/>
        <w:jc w:val="left"/>
      </w:pPr>
      <w:r>
        <w:t>root = x;</w:t>
      </w:r>
    </w:p>
    <w:p w14:paraId="6A982F27" w14:textId="289B8D2D" w:rsidR="009858C5" w:rsidRDefault="009858C5" w:rsidP="00946466">
      <w:pPr>
        <w:widowControl/>
        <w:ind w:leftChars="600" w:left="1440"/>
        <w:jc w:val="left"/>
      </w:pPr>
      <w:r>
        <w:t xml:space="preserve">else </w:t>
      </w:r>
    </w:p>
    <w:p w14:paraId="6B55DF14" w14:textId="66A12AD0" w:rsidR="009858C5" w:rsidRDefault="009858C5" w:rsidP="00946466">
      <w:pPr>
        <w:widowControl/>
        <w:ind w:leftChars="800" w:left="1920"/>
        <w:jc w:val="left"/>
      </w:pPr>
      <w:r>
        <w:lastRenderedPageBreak/>
        <w:t>if (z-&gt;parent-&gt;left == z)</w:t>
      </w:r>
    </w:p>
    <w:p w14:paraId="585C0264" w14:textId="2B4D570D" w:rsidR="009858C5" w:rsidRDefault="009858C5" w:rsidP="00946466">
      <w:pPr>
        <w:widowControl/>
        <w:ind w:leftChars="1000" w:left="2400"/>
        <w:jc w:val="left"/>
      </w:pPr>
      <w:r>
        <w:t>z-&gt;parent-&gt;left = x;</w:t>
      </w:r>
    </w:p>
    <w:p w14:paraId="5CD4A78B" w14:textId="65AC18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652C6AF1" w14:textId="5ED8B914" w:rsidR="009858C5" w:rsidRDefault="009858C5" w:rsidP="00946466">
      <w:pPr>
        <w:widowControl/>
        <w:ind w:leftChars="1000" w:left="2400"/>
        <w:jc w:val="left"/>
      </w:pPr>
      <w:r>
        <w:t>z-&gt;parent-&gt;right = x;</w:t>
      </w:r>
    </w:p>
    <w:p w14:paraId="740F8B85" w14:textId="34878858" w:rsidR="009858C5" w:rsidRDefault="009858C5" w:rsidP="00946466">
      <w:pPr>
        <w:widowControl/>
        <w:ind w:leftChars="600" w:left="1440"/>
        <w:jc w:val="left"/>
      </w:pPr>
      <w:r>
        <w:t xml:space="preserve">if (leftmost == z) </w:t>
      </w:r>
    </w:p>
    <w:p w14:paraId="136863B5" w14:textId="18CCDFD4" w:rsidR="009858C5" w:rsidRDefault="000B575D" w:rsidP="00946466">
      <w:pPr>
        <w:widowControl/>
        <w:ind w:leftChars="800" w:left="1920"/>
        <w:jc w:val="left"/>
      </w:pPr>
      <w:r>
        <w:t>if (z-&gt;right == 0)</w:t>
      </w:r>
      <w:r w:rsidR="009858C5" w:rsidRPr="000B575D">
        <w:rPr>
          <w:color w:val="00B050"/>
        </w:rPr>
        <w:t>// z-&gt;left must be null also</w:t>
      </w:r>
    </w:p>
    <w:p w14:paraId="26C5C9EF" w14:textId="25FEECBF" w:rsidR="009858C5" w:rsidRDefault="009858C5" w:rsidP="00946466">
      <w:pPr>
        <w:widowControl/>
        <w:ind w:leftChars="1000" w:left="2400"/>
        <w:jc w:val="left"/>
      </w:pPr>
      <w:r>
        <w:t>leftmost = z-&gt;parent;</w:t>
      </w:r>
    </w:p>
    <w:p w14:paraId="0CE08BA0" w14:textId="21D5CE0A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leftmost == header if z == root</w:t>
      </w:r>
    </w:p>
    <w:p w14:paraId="1D593CA3" w14:textId="11CC4255" w:rsidR="009858C5" w:rsidRDefault="009858C5" w:rsidP="00946466">
      <w:pPr>
        <w:widowControl/>
        <w:ind w:leftChars="800" w:left="1920"/>
        <w:jc w:val="left"/>
      </w:pPr>
      <w:r>
        <w:t>else</w:t>
      </w:r>
    </w:p>
    <w:p w14:paraId="037805F2" w14:textId="728A17E0" w:rsidR="009858C5" w:rsidRDefault="009858C5" w:rsidP="00946466">
      <w:pPr>
        <w:widowControl/>
        <w:ind w:leftChars="1000" w:left="2400"/>
        <w:jc w:val="left"/>
      </w:pPr>
      <w:r>
        <w:t>leftmost = __rb_tree_node_base::minimum(x);</w:t>
      </w:r>
    </w:p>
    <w:p w14:paraId="2E88C864" w14:textId="79B21E1E" w:rsidR="009858C5" w:rsidRDefault="009858C5" w:rsidP="00946466">
      <w:pPr>
        <w:widowControl/>
        <w:ind w:leftChars="600" w:left="1440"/>
        <w:jc w:val="left"/>
      </w:pPr>
      <w:r>
        <w:t xml:space="preserve">if (rightmost == z)  </w:t>
      </w:r>
    </w:p>
    <w:p w14:paraId="507C7600" w14:textId="430973D1" w:rsidR="009858C5" w:rsidRDefault="009858C5" w:rsidP="00946466">
      <w:pPr>
        <w:widowControl/>
        <w:ind w:leftChars="800" w:left="1920"/>
        <w:jc w:val="left"/>
      </w:pPr>
      <w:r>
        <w:t xml:space="preserve">if (z-&gt;left == 0) </w:t>
      </w:r>
      <w:r w:rsidRPr="000B575D">
        <w:rPr>
          <w:color w:val="00B050"/>
        </w:rPr>
        <w:t>// z-&gt;right must be null also</w:t>
      </w:r>
    </w:p>
    <w:p w14:paraId="51C7B764" w14:textId="7E1AD4A0" w:rsidR="009858C5" w:rsidRDefault="009858C5" w:rsidP="00946466">
      <w:pPr>
        <w:widowControl/>
        <w:ind w:leftChars="1000" w:left="2400"/>
        <w:jc w:val="left"/>
      </w:pPr>
      <w:r>
        <w:t xml:space="preserve">rightmost = z-&gt;parent;  </w:t>
      </w:r>
    </w:p>
    <w:p w14:paraId="75D3458D" w14:textId="04AF72C1" w:rsidR="009858C5" w:rsidRDefault="009858C5" w:rsidP="00946466">
      <w:pPr>
        <w:widowControl/>
        <w:ind w:leftChars="600" w:left="1440"/>
        <w:jc w:val="left"/>
      </w:pPr>
      <w:r w:rsidRPr="000B575D">
        <w:rPr>
          <w:color w:val="00B050"/>
        </w:rPr>
        <w:t>// makes rightmost == header if z == root</w:t>
      </w:r>
    </w:p>
    <w:p w14:paraId="45202457" w14:textId="4991B4DE" w:rsidR="009858C5" w:rsidRDefault="009858C5" w:rsidP="00946466">
      <w:pPr>
        <w:widowControl/>
        <w:ind w:leftChars="800" w:left="1920"/>
        <w:jc w:val="left"/>
      </w:pPr>
      <w:r>
        <w:t>else</w:t>
      </w:r>
      <w:r w:rsidRPr="000B575D">
        <w:rPr>
          <w:color w:val="00B050"/>
        </w:rPr>
        <w:t>// x == z-&gt;left</w:t>
      </w:r>
    </w:p>
    <w:p w14:paraId="7D1EE9A7" w14:textId="193008AB" w:rsidR="009858C5" w:rsidRDefault="009858C5" w:rsidP="00946466">
      <w:pPr>
        <w:widowControl/>
        <w:ind w:leftChars="1000" w:left="2400"/>
        <w:jc w:val="left"/>
      </w:pPr>
      <w:r>
        <w:t>rightmost = __rb_tree_node_base::maximum(x);</w:t>
      </w:r>
    </w:p>
    <w:p w14:paraId="25F6B9E2" w14:textId="40D54808" w:rsidR="009858C5" w:rsidRDefault="009858C5" w:rsidP="00946466">
      <w:pPr>
        <w:widowControl/>
        <w:ind w:leftChars="400" w:left="960"/>
        <w:jc w:val="left"/>
      </w:pPr>
      <w:r>
        <w:t>}</w:t>
      </w:r>
    </w:p>
    <w:p w14:paraId="2C2008D2" w14:textId="6D74954E" w:rsidR="00656C20" w:rsidRDefault="00656C20" w:rsidP="00946466">
      <w:pPr>
        <w:widowControl/>
        <w:ind w:leftChars="400" w:left="960"/>
        <w:jc w:val="left"/>
        <w:rPr>
          <w:color w:val="FF0000"/>
        </w:rPr>
      </w:pPr>
      <w:r>
        <w:rPr>
          <w:rFonts w:hint="eastAsia"/>
          <w:color w:val="FF0000"/>
        </w:rPr>
        <w:t>//</w:t>
      </w:r>
      <w:r>
        <w:rPr>
          <w:rFonts w:hint="eastAsia"/>
          <w:color w:val="FF0000"/>
        </w:rPr>
        <w:t>这里始终保持</w:t>
      </w:r>
      <w:r>
        <w:rPr>
          <w:rFonts w:hint="eastAsia"/>
          <w:color w:val="FF0000"/>
        </w:rPr>
        <w:t>y</w:t>
      </w:r>
      <w:r>
        <w:rPr>
          <w:rFonts w:hint="eastAsia"/>
          <w:color w:val="FF0000"/>
        </w:rPr>
        <w:t>持有的颜色是被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删除</w:t>
      </w:r>
      <w:r w:rsidR="00C05CAA">
        <w:rPr>
          <w:rFonts w:hint="eastAsia"/>
          <w:color w:val="FF0000"/>
        </w:rPr>
        <w:t>(</w:t>
      </w:r>
      <w:r w:rsidR="00C05CAA">
        <w:rPr>
          <w:rFonts w:hint="eastAsia"/>
          <w:color w:val="FF0000"/>
        </w:rPr>
        <w:t>这里的删除，不考虑节点的地址，节点的颜色以及节点的值，而是指节点在树中的位置</w:t>
      </w:r>
      <w:r w:rsidR="00C05CAA">
        <w:rPr>
          <w:rFonts w:hint="eastAsia"/>
          <w:color w:val="FF0000"/>
        </w:rPr>
        <w:t>)</w:t>
      </w:r>
      <w:r>
        <w:rPr>
          <w:rFonts w:hint="eastAsia"/>
          <w:color w:val="FF0000"/>
        </w:rPr>
        <w:t>"</w:t>
      </w:r>
      <w:r>
        <w:rPr>
          <w:rFonts w:hint="eastAsia"/>
          <w:color w:val="FF0000"/>
        </w:rPr>
        <w:t>节点的颜色</w:t>
      </w:r>
    </w:p>
    <w:p w14:paraId="02BB21F3" w14:textId="4419D502" w:rsid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最多只有一个孩子，那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的颜色</w:t>
      </w:r>
    </w:p>
    <w:p w14:paraId="2E0D8698" w14:textId="7BBFF78A" w:rsidR="00656C20" w:rsidRPr="00656C20" w:rsidRDefault="00656C20" w:rsidP="00656C20">
      <w:pPr>
        <w:pStyle w:val="a7"/>
        <w:widowControl/>
        <w:numPr>
          <w:ilvl w:val="0"/>
          <w:numId w:val="88"/>
        </w:numPr>
        <w:ind w:firstLineChars="0"/>
        <w:jc w:val="left"/>
        <w:rPr>
          <w:color w:val="FF0000"/>
        </w:rPr>
      </w:pPr>
      <w:r>
        <w:rPr>
          <w:rFonts w:hint="eastAsia"/>
          <w:color w:val="FF0000"/>
        </w:rPr>
        <w:t>若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有两个孩子，那么就是</w:t>
      </w:r>
      <w:r>
        <w:rPr>
          <w:rFonts w:hint="eastAsia"/>
          <w:color w:val="FF0000"/>
        </w:rPr>
        <w:t>z</w:t>
      </w:r>
      <w:r>
        <w:rPr>
          <w:rFonts w:hint="eastAsia"/>
          <w:color w:val="FF0000"/>
        </w:rPr>
        <w:t>右子树最小节点的颜色</w:t>
      </w:r>
    </w:p>
    <w:p w14:paraId="513926A8" w14:textId="5D01E0F5" w:rsidR="00B86EE6" w:rsidRDefault="00B86EE6" w:rsidP="00946466">
      <w:pPr>
        <w:widowControl/>
        <w:ind w:leftChars="400" w:left="960"/>
        <w:jc w:val="left"/>
      </w:pPr>
      <w:r w:rsidRPr="00B86EE6">
        <w:rPr>
          <w:rFonts w:hint="eastAsia"/>
          <w:color w:val="FF0000"/>
        </w:rPr>
        <w:t>//</w:t>
      </w:r>
      <w:r w:rsidRPr="00B86EE6">
        <w:rPr>
          <w:rFonts w:hint="eastAsia"/>
          <w:color w:val="FF0000"/>
        </w:rPr>
        <w:t>这里开始维护红黑树的性质，与算法导论基本相同</w:t>
      </w:r>
      <w:r w:rsidR="00D1300C">
        <w:rPr>
          <w:rFonts w:hint="eastAsia"/>
          <w:color w:val="FF0000"/>
        </w:rPr>
        <w:t>，有一个小区别，</w:t>
      </w:r>
      <w:r w:rsidR="00D1300C">
        <w:rPr>
          <w:rFonts w:hint="eastAsia"/>
          <w:color w:val="FF0000"/>
        </w:rPr>
        <w:t>STL</w:t>
      </w:r>
      <w:r w:rsidR="00D1300C">
        <w:rPr>
          <w:rFonts w:hint="eastAsia"/>
          <w:color w:val="FF0000"/>
        </w:rPr>
        <w:t>红黑树没有哨兵节点，因此某些细节有些不一致</w:t>
      </w:r>
    </w:p>
    <w:p w14:paraId="0545E3A7" w14:textId="35845187" w:rsidR="009858C5" w:rsidRDefault="009858C5" w:rsidP="00946466">
      <w:pPr>
        <w:widowControl/>
        <w:ind w:leftChars="400" w:left="960"/>
        <w:jc w:val="left"/>
      </w:pPr>
      <w:r>
        <w:t xml:space="preserve">if (y-&gt;color != __rb_tree_red) { </w:t>
      </w:r>
    </w:p>
    <w:p w14:paraId="653B3B42" w14:textId="2C4B97B8" w:rsidR="009858C5" w:rsidRDefault="009858C5" w:rsidP="00946466">
      <w:pPr>
        <w:widowControl/>
        <w:ind w:leftChars="600" w:left="1440"/>
        <w:jc w:val="left"/>
      </w:pPr>
      <w:r>
        <w:t>while (x != root &amp;&amp; (</w:t>
      </w:r>
      <w:r w:rsidRPr="00066137">
        <w:rPr>
          <w:color w:val="FF0000"/>
        </w:rPr>
        <w:t>x == 0</w:t>
      </w:r>
      <w:r>
        <w:t xml:space="preserve"> || x-&gt;color == __rb_tree_black))</w:t>
      </w:r>
    </w:p>
    <w:p w14:paraId="2C5D38A8" w14:textId="41109E74" w:rsidR="009858C5" w:rsidRDefault="009858C5" w:rsidP="00946466">
      <w:pPr>
        <w:widowControl/>
        <w:ind w:leftChars="800" w:left="1920"/>
        <w:jc w:val="left"/>
      </w:pPr>
      <w:r>
        <w:t>if (x == x_parent-&gt;left) {</w:t>
      </w:r>
    </w:p>
    <w:p w14:paraId="0F534B2B" w14:textId="46753B1F" w:rsidR="009858C5" w:rsidRDefault="009858C5" w:rsidP="00946466">
      <w:pPr>
        <w:widowControl/>
        <w:ind w:leftChars="1000" w:left="2400"/>
        <w:jc w:val="left"/>
      </w:pPr>
      <w:r>
        <w:t>__rb_tree_node_base* w = x_parent-&gt;right;</w:t>
      </w:r>
    </w:p>
    <w:p w14:paraId="097764B3" w14:textId="31A87F7D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445EE3B8" w14:textId="52184225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0752E8A2" w14:textId="7907E582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2B339B7" w14:textId="7D15F9E8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00B9D110" w14:textId="07F1B64C" w:rsidR="009858C5" w:rsidRDefault="009858C5" w:rsidP="00946466">
      <w:pPr>
        <w:widowControl/>
        <w:ind w:leftChars="1200" w:left="2880"/>
        <w:jc w:val="left"/>
      </w:pPr>
      <w:r>
        <w:t>w = x_parent-&gt;right;</w:t>
      </w:r>
    </w:p>
    <w:p w14:paraId="73961366" w14:textId="26363624" w:rsidR="009858C5" w:rsidRDefault="009858C5" w:rsidP="00946466">
      <w:pPr>
        <w:widowControl/>
        <w:ind w:leftChars="1000" w:left="2400"/>
        <w:jc w:val="left"/>
      </w:pPr>
      <w:r>
        <w:t>}</w:t>
      </w:r>
    </w:p>
    <w:p w14:paraId="5F731FEC" w14:textId="0D307A4F" w:rsidR="009858C5" w:rsidRDefault="009858C5" w:rsidP="00946466">
      <w:pPr>
        <w:widowControl/>
        <w:ind w:leftChars="1000" w:left="2400"/>
        <w:jc w:val="left"/>
      </w:pPr>
      <w:r>
        <w:t>if ((</w:t>
      </w:r>
      <w:r w:rsidRPr="00066137">
        <w:rPr>
          <w:color w:val="FF0000"/>
        </w:rPr>
        <w:t>w-&gt;left == 0</w:t>
      </w:r>
      <w:r>
        <w:t xml:space="preserve"> || w-&gt;left-&gt;color == __rb_tree_black) &amp;&amp;</w:t>
      </w:r>
    </w:p>
    <w:p w14:paraId="5E9C8D74" w14:textId="700E4947" w:rsidR="009858C5" w:rsidRDefault="009858C5" w:rsidP="00946466">
      <w:pPr>
        <w:widowControl/>
        <w:ind w:leftChars="1100" w:left="2640"/>
        <w:jc w:val="left"/>
      </w:pPr>
      <w:r>
        <w:t>(</w:t>
      </w:r>
      <w:r w:rsidRPr="00066137">
        <w:rPr>
          <w:color w:val="FF0000"/>
        </w:rPr>
        <w:t>w-&gt;right == 0</w:t>
      </w:r>
      <w:r>
        <w:t xml:space="preserve"> || w-&gt;right-&gt;color == __rb_tree_black)) {</w:t>
      </w:r>
    </w:p>
    <w:p w14:paraId="36EB8A7C" w14:textId="48808A70" w:rsidR="009858C5" w:rsidRDefault="009858C5" w:rsidP="00946466">
      <w:pPr>
        <w:widowControl/>
        <w:ind w:leftChars="1200" w:left="2880"/>
        <w:jc w:val="left"/>
      </w:pPr>
      <w:r>
        <w:t>w-&gt;color = __rb_tree_red;</w:t>
      </w:r>
    </w:p>
    <w:p w14:paraId="052C8DBE" w14:textId="217F4B34" w:rsidR="009858C5" w:rsidRDefault="009858C5" w:rsidP="00946466">
      <w:pPr>
        <w:widowControl/>
        <w:ind w:leftChars="1200" w:left="2880"/>
        <w:jc w:val="left"/>
      </w:pPr>
      <w:r>
        <w:t>x = x_parent;</w:t>
      </w:r>
    </w:p>
    <w:p w14:paraId="19466B92" w14:textId="09D63C20" w:rsidR="009858C5" w:rsidRDefault="009858C5" w:rsidP="00946466">
      <w:pPr>
        <w:widowControl/>
        <w:ind w:leftChars="1200" w:left="2880"/>
        <w:jc w:val="left"/>
      </w:pPr>
      <w:r>
        <w:t>x_parent = x_parent-&gt;parent;</w:t>
      </w:r>
    </w:p>
    <w:p w14:paraId="3D9986B2" w14:textId="11CEB48B" w:rsidR="009858C5" w:rsidRDefault="009858C5" w:rsidP="00946466">
      <w:pPr>
        <w:widowControl/>
        <w:ind w:leftChars="1000" w:left="2400"/>
        <w:jc w:val="left"/>
      </w:pPr>
      <w:r>
        <w:t>} else {</w:t>
      </w:r>
    </w:p>
    <w:p w14:paraId="45D13F84" w14:textId="5048F4D3" w:rsidR="009858C5" w:rsidRDefault="009858C5" w:rsidP="00946466">
      <w:pPr>
        <w:widowControl/>
        <w:ind w:leftChars="1200" w:left="2880"/>
        <w:jc w:val="left"/>
      </w:pPr>
      <w:r>
        <w:t>if (</w:t>
      </w:r>
      <w:r w:rsidRPr="00066137">
        <w:rPr>
          <w:color w:val="FF0000"/>
        </w:rPr>
        <w:t>w-&gt;right == 0</w:t>
      </w:r>
      <w:r>
        <w:t xml:space="preserve"> || w-&gt;right-&gt;color == __rb_tree_black) {</w:t>
      </w:r>
    </w:p>
    <w:p w14:paraId="077E9787" w14:textId="316C8559" w:rsidR="009858C5" w:rsidRDefault="009858C5" w:rsidP="00946466">
      <w:pPr>
        <w:widowControl/>
        <w:ind w:leftChars="1400" w:left="3360"/>
        <w:jc w:val="left"/>
      </w:pPr>
      <w:r>
        <w:t>if (w-&gt;left) w-&gt;left-&gt;color = __rb_tree_black;</w:t>
      </w:r>
    </w:p>
    <w:p w14:paraId="1E87D117" w14:textId="57DF7FD8" w:rsidR="009858C5" w:rsidRDefault="009858C5" w:rsidP="00946466">
      <w:pPr>
        <w:widowControl/>
        <w:ind w:leftChars="1400" w:left="3360"/>
        <w:jc w:val="left"/>
      </w:pPr>
      <w:r>
        <w:t>w-&gt;color = __rb_tree_red;</w:t>
      </w:r>
    </w:p>
    <w:p w14:paraId="5B6D17ED" w14:textId="1396BA8E" w:rsidR="009858C5" w:rsidRDefault="009858C5" w:rsidP="00946466">
      <w:pPr>
        <w:widowControl/>
        <w:ind w:leftChars="1400" w:left="3360"/>
        <w:jc w:val="left"/>
      </w:pPr>
      <w:r>
        <w:lastRenderedPageBreak/>
        <w:t>__rb_tree_rotate_right(w, root);</w:t>
      </w:r>
    </w:p>
    <w:p w14:paraId="033BBE43" w14:textId="282821A1" w:rsidR="009858C5" w:rsidRDefault="009858C5" w:rsidP="00946466">
      <w:pPr>
        <w:widowControl/>
        <w:ind w:leftChars="1400" w:left="3360"/>
        <w:jc w:val="left"/>
      </w:pPr>
      <w:r>
        <w:t>w = x_parent-&gt;right;</w:t>
      </w:r>
    </w:p>
    <w:p w14:paraId="25FEB7AE" w14:textId="22A40D72" w:rsidR="009858C5" w:rsidRDefault="009858C5" w:rsidP="00946466">
      <w:pPr>
        <w:widowControl/>
        <w:ind w:leftChars="1200" w:left="2880"/>
        <w:jc w:val="left"/>
      </w:pPr>
      <w:r>
        <w:t>}</w:t>
      </w:r>
    </w:p>
    <w:p w14:paraId="37D94F8D" w14:textId="0AA4A350" w:rsidR="009858C5" w:rsidRDefault="009858C5" w:rsidP="00946466">
      <w:pPr>
        <w:widowControl/>
        <w:ind w:leftChars="1200" w:left="2880"/>
        <w:jc w:val="left"/>
      </w:pPr>
      <w:r>
        <w:t>w-&gt;color = x_parent-&gt;color;</w:t>
      </w:r>
    </w:p>
    <w:p w14:paraId="26CDADB0" w14:textId="6919DFD2" w:rsidR="009858C5" w:rsidRDefault="009858C5" w:rsidP="00946466">
      <w:pPr>
        <w:widowControl/>
        <w:ind w:leftChars="1200" w:left="2880"/>
        <w:jc w:val="left"/>
      </w:pPr>
      <w:r>
        <w:t>x_parent-&gt;color = __rb_tree_black;</w:t>
      </w:r>
    </w:p>
    <w:p w14:paraId="3B8D0E22" w14:textId="20AC5821" w:rsidR="009858C5" w:rsidRDefault="009858C5" w:rsidP="00946466">
      <w:pPr>
        <w:widowControl/>
        <w:ind w:leftChars="1200" w:left="2880"/>
        <w:jc w:val="left"/>
      </w:pPr>
      <w:r>
        <w:t>if (w-&gt;right) w-&gt;right-&gt;color = __rb_tree_black;</w:t>
      </w:r>
    </w:p>
    <w:p w14:paraId="2D63F5FC" w14:textId="0EBD9F7E" w:rsidR="009858C5" w:rsidRDefault="009858C5" w:rsidP="00946466">
      <w:pPr>
        <w:widowControl/>
        <w:ind w:leftChars="1200" w:left="2880"/>
        <w:jc w:val="left"/>
      </w:pPr>
      <w:r>
        <w:t>__rb_tree_rotate_left(x_parent, root);</w:t>
      </w:r>
    </w:p>
    <w:p w14:paraId="6EE090E5" w14:textId="1B9C4C6A" w:rsidR="009858C5" w:rsidRDefault="009858C5" w:rsidP="00946466">
      <w:pPr>
        <w:widowControl/>
        <w:ind w:leftChars="1200" w:left="2880"/>
        <w:jc w:val="left"/>
      </w:pPr>
      <w:r>
        <w:t>break;</w:t>
      </w:r>
    </w:p>
    <w:p w14:paraId="3823A4EB" w14:textId="27BFBEB3" w:rsidR="009858C5" w:rsidRDefault="009858C5" w:rsidP="00946466">
      <w:pPr>
        <w:widowControl/>
        <w:ind w:leftChars="1000" w:left="2400"/>
        <w:jc w:val="left"/>
      </w:pPr>
      <w:r>
        <w:t>}</w:t>
      </w:r>
    </w:p>
    <w:p w14:paraId="4A7A8B6F" w14:textId="6B6C4FB9" w:rsidR="009858C5" w:rsidRDefault="009858C5" w:rsidP="00946466">
      <w:pPr>
        <w:widowControl/>
        <w:ind w:leftChars="800" w:left="1920"/>
        <w:jc w:val="left"/>
      </w:pPr>
      <w:r>
        <w:t>} else {</w:t>
      </w:r>
      <w:r w:rsidRPr="000B575D">
        <w:rPr>
          <w:color w:val="00B050"/>
        </w:rPr>
        <w:t>// same as above, with right &lt;-&gt; left.</w:t>
      </w:r>
    </w:p>
    <w:p w14:paraId="5A4406C7" w14:textId="56873A3C" w:rsidR="009858C5" w:rsidRDefault="009858C5" w:rsidP="00946466">
      <w:pPr>
        <w:widowControl/>
        <w:ind w:leftChars="1000" w:left="2400"/>
        <w:jc w:val="left"/>
      </w:pPr>
      <w:r>
        <w:t>__rb_tree_node_base* w = x_parent-&gt;left;</w:t>
      </w:r>
    </w:p>
    <w:p w14:paraId="7EC4D7E1" w14:textId="4F8EB570" w:rsidR="009858C5" w:rsidRDefault="009858C5" w:rsidP="00946466">
      <w:pPr>
        <w:widowControl/>
        <w:ind w:leftChars="1000" w:left="2400"/>
        <w:jc w:val="left"/>
      </w:pPr>
      <w:r>
        <w:t>if (w-&gt;color == __rb_tree_red) {</w:t>
      </w:r>
    </w:p>
    <w:p w14:paraId="609ADFE7" w14:textId="1278A873" w:rsidR="009858C5" w:rsidRDefault="009858C5" w:rsidP="00946466">
      <w:pPr>
        <w:widowControl/>
        <w:ind w:leftChars="1200" w:left="2880"/>
        <w:jc w:val="left"/>
      </w:pPr>
      <w:r>
        <w:t>w-&gt;color = __rb_tree_black;</w:t>
      </w:r>
    </w:p>
    <w:p w14:paraId="308C82DA" w14:textId="6ADD553F" w:rsidR="009858C5" w:rsidRDefault="009858C5" w:rsidP="00946466">
      <w:pPr>
        <w:widowControl/>
        <w:ind w:leftChars="1200" w:left="2880"/>
        <w:jc w:val="left"/>
      </w:pPr>
      <w:r>
        <w:t>x_parent-&gt;color = __rb_tree_red;</w:t>
      </w:r>
    </w:p>
    <w:p w14:paraId="1984A82F" w14:textId="44329B62" w:rsidR="009858C5" w:rsidRDefault="009858C5" w:rsidP="00946466">
      <w:pPr>
        <w:widowControl/>
        <w:ind w:leftChars="1200" w:left="2880"/>
        <w:jc w:val="left"/>
      </w:pPr>
      <w:r>
        <w:t>__rb_tree_rotate_right(x_parent, root);</w:t>
      </w:r>
    </w:p>
    <w:p w14:paraId="1134D564" w14:textId="11E0B4D1" w:rsidR="009858C5" w:rsidRDefault="009858C5" w:rsidP="00A814DE">
      <w:pPr>
        <w:widowControl/>
        <w:ind w:leftChars="1200" w:left="2880"/>
        <w:jc w:val="left"/>
      </w:pPr>
      <w:r>
        <w:t>w = x_parent-&gt;left;</w:t>
      </w:r>
    </w:p>
    <w:p w14:paraId="32EB074A" w14:textId="12C4F33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7D8370EE" w14:textId="1ACD1DE5" w:rsidR="009858C5" w:rsidRDefault="009858C5" w:rsidP="00A814DE">
      <w:pPr>
        <w:widowControl/>
        <w:ind w:leftChars="1000" w:left="2400"/>
        <w:jc w:val="left"/>
      </w:pPr>
      <w:r>
        <w:t>if ((</w:t>
      </w:r>
      <w:r w:rsidRPr="00AA4C6D">
        <w:rPr>
          <w:color w:val="FF0000"/>
        </w:rPr>
        <w:t>w-&gt;right == 0</w:t>
      </w:r>
      <w:r>
        <w:t xml:space="preserve"> || w-&gt;right-&gt;color == __rb_tree_black) &amp;&amp;</w:t>
      </w:r>
    </w:p>
    <w:p w14:paraId="36904C81" w14:textId="224BEF8F" w:rsidR="009858C5" w:rsidRDefault="009858C5" w:rsidP="00A814DE">
      <w:pPr>
        <w:widowControl/>
        <w:ind w:leftChars="1100" w:left="2640"/>
        <w:jc w:val="left"/>
      </w:pPr>
      <w:r>
        <w:t>(</w:t>
      </w:r>
      <w:r w:rsidRPr="00AA4C6D">
        <w:rPr>
          <w:color w:val="FF0000"/>
        </w:rPr>
        <w:t>w-&gt;left == 0</w:t>
      </w:r>
      <w:r>
        <w:t xml:space="preserve"> || w-&gt;left-&gt;color == __rb_tree_black)) {</w:t>
      </w:r>
    </w:p>
    <w:p w14:paraId="58D3B605" w14:textId="2221DAE8" w:rsidR="009858C5" w:rsidRDefault="009858C5" w:rsidP="00A814DE">
      <w:pPr>
        <w:widowControl/>
        <w:ind w:leftChars="1200" w:left="2880"/>
        <w:jc w:val="left"/>
      </w:pPr>
      <w:r>
        <w:t>w-&gt;color = __rb_tree_red;</w:t>
      </w:r>
    </w:p>
    <w:p w14:paraId="4CFAD0C2" w14:textId="25E14511" w:rsidR="009858C5" w:rsidRDefault="009858C5" w:rsidP="00A814DE">
      <w:pPr>
        <w:widowControl/>
        <w:ind w:leftChars="1200" w:left="2880"/>
        <w:jc w:val="left"/>
      </w:pPr>
      <w:r>
        <w:t>x = x_parent;</w:t>
      </w:r>
    </w:p>
    <w:p w14:paraId="4D276E61" w14:textId="6C48B2AB" w:rsidR="009858C5" w:rsidRDefault="009858C5" w:rsidP="00A814DE">
      <w:pPr>
        <w:widowControl/>
        <w:ind w:leftChars="1200" w:left="2880"/>
        <w:jc w:val="left"/>
      </w:pPr>
      <w:r>
        <w:t>x_parent = x_parent-&gt;parent;</w:t>
      </w:r>
    </w:p>
    <w:p w14:paraId="7CC25926" w14:textId="69246BAE" w:rsidR="009858C5" w:rsidRDefault="009858C5" w:rsidP="00A814DE">
      <w:pPr>
        <w:widowControl/>
        <w:ind w:leftChars="1000" w:left="2400"/>
        <w:jc w:val="left"/>
      </w:pPr>
      <w:r>
        <w:t>} else {</w:t>
      </w:r>
    </w:p>
    <w:p w14:paraId="46E305CF" w14:textId="562EDA8C" w:rsidR="009858C5" w:rsidRDefault="009858C5" w:rsidP="00A814DE">
      <w:pPr>
        <w:widowControl/>
        <w:ind w:leftChars="1200" w:left="2880"/>
        <w:jc w:val="left"/>
      </w:pPr>
      <w:r>
        <w:t>if (</w:t>
      </w:r>
      <w:r w:rsidRPr="00AA4C6D">
        <w:rPr>
          <w:color w:val="FF0000"/>
        </w:rPr>
        <w:t>w-&gt;left == 0</w:t>
      </w:r>
      <w:r>
        <w:t xml:space="preserve"> || w-&gt;left-&gt;color == __rb_tree_black) {</w:t>
      </w:r>
    </w:p>
    <w:p w14:paraId="0E62AB8C" w14:textId="42F51DFE" w:rsidR="009858C5" w:rsidRDefault="009858C5" w:rsidP="00A814DE">
      <w:pPr>
        <w:widowControl/>
        <w:ind w:leftChars="1400" w:left="3360"/>
        <w:jc w:val="left"/>
      </w:pPr>
      <w:r>
        <w:t>if (w-&gt;right) w-&gt;right-&gt;color = __rb_tree_black;</w:t>
      </w:r>
    </w:p>
    <w:p w14:paraId="7A5BC910" w14:textId="285F28CC" w:rsidR="009858C5" w:rsidRDefault="009858C5" w:rsidP="00A814DE">
      <w:pPr>
        <w:widowControl/>
        <w:ind w:leftChars="1400" w:left="3360"/>
        <w:jc w:val="left"/>
      </w:pPr>
      <w:r>
        <w:t>w-&gt;color = __rb_tree_red;</w:t>
      </w:r>
    </w:p>
    <w:p w14:paraId="2E3D5549" w14:textId="4406C4E4" w:rsidR="009858C5" w:rsidRDefault="009858C5" w:rsidP="00A814DE">
      <w:pPr>
        <w:widowControl/>
        <w:ind w:leftChars="1400" w:left="3360"/>
        <w:jc w:val="left"/>
      </w:pPr>
      <w:r>
        <w:t>__rb_tree_rotate_left(w, root);</w:t>
      </w:r>
    </w:p>
    <w:p w14:paraId="01FDAFB5" w14:textId="279C0B19" w:rsidR="009858C5" w:rsidRDefault="009858C5" w:rsidP="00A814DE">
      <w:pPr>
        <w:widowControl/>
        <w:ind w:leftChars="1400" w:left="3360"/>
        <w:jc w:val="left"/>
      </w:pPr>
      <w:r>
        <w:t>w = x_parent-&gt;left;</w:t>
      </w:r>
    </w:p>
    <w:p w14:paraId="7C4A7297" w14:textId="09E19B49" w:rsidR="009858C5" w:rsidRDefault="009858C5" w:rsidP="00A814DE">
      <w:pPr>
        <w:widowControl/>
        <w:ind w:leftChars="1200" w:left="2880"/>
        <w:jc w:val="left"/>
      </w:pPr>
      <w:r>
        <w:t>}</w:t>
      </w:r>
    </w:p>
    <w:p w14:paraId="4F1B01C5" w14:textId="1A1A515F" w:rsidR="009858C5" w:rsidRDefault="009858C5" w:rsidP="00A814DE">
      <w:pPr>
        <w:widowControl/>
        <w:ind w:leftChars="1200" w:left="2880"/>
        <w:jc w:val="left"/>
      </w:pPr>
      <w:r>
        <w:t>w-&gt;color = x_parent-&gt;color;</w:t>
      </w:r>
    </w:p>
    <w:p w14:paraId="5A1FB729" w14:textId="543E9764" w:rsidR="009858C5" w:rsidRDefault="009858C5" w:rsidP="00A814DE">
      <w:pPr>
        <w:widowControl/>
        <w:ind w:leftChars="1200" w:left="2880"/>
        <w:jc w:val="left"/>
      </w:pPr>
      <w:r>
        <w:t>x_parent-&gt;color = __rb_tree_black;</w:t>
      </w:r>
    </w:p>
    <w:p w14:paraId="0DC27C82" w14:textId="72315821" w:rsidR="009858C5" w:rsidRDefault="009858C5" w:rsidP="00A814DE">
      <w:pPr>
        <w:widowControl/>
        <w:ind w:leftChars="1200" w:left="2880"/>
        <w:jc w:val="left"/>
      </w:pPr>
      <w:r>
        <w:t>if (w-&gt;left) w-&gt;left-&gt;color = __rb_tree_black;</w:t>
      </w:r>
    </w:p>
    <w:p w14:paraId="792F4E2E" w14:textId="7815412B" w:rsidR="009858C5" w:rsidRDefault="009858C5" w:rsidP="00A814DE">
      <w:pPr>
        <w:widowControl/>
        <w:ind w:leftChars="1200" w:left="2880"/>
        <w:jc w:val="left"/>
      </w:pPr>
      <w:r>
        <w:t>__rb_tree_rotate_right(x_parent, root);</w:t>
      </w:r>
    </w:p>
    <w:p w14:paraId="26D73B71" w14:textId="24E39CBD" w:rsidR="009858C5" w:rsidRDefault="009858C5" w:rsidP="00A814DE">
      <w:pPr>
        <w:widowControl/>
        <w:ind w:leftChars="1200" w:left="2880"/>
        <w:jc w:val="left"/>
      </w:pPr>
      <w:r>
        <w:t>break;</w:t>
      </w:r>
    </w:p>
    <w:p w14:paraId="2A1013ED" w14:textId="1DF7A1FA" w:rsidR="009858C5" w:rsidRDefault="009858C5" w:rsidP="00A814DE">
      <w:pPr>
        <w:widowControl/>
        <w:ind w:leftChars="1000" w:left="2400"/>
        <w:jc w:val="left"/>
      </w:pPr>
      <w:r>
        <w:t>}</w:t>
      </w:r>
    </w:p>
    <w:p w14:paraId="45D93594" w14:textId="7BD58AFE" w:rsidR="009858C5" w:rsidRDefault="009858C5" w:rsidP="00A814DE">
      <w:pPr>
        <w:widowControl/>
        <w:ind w:leftChars="800" w:left="1920"/>
        <w:jc w:val="left"/>
      </w:pPr>
      <w:r>
        <w:t>}</w:t>
      </w:r>
    </w:p>
    <w:p w14:paraId="38E9375F" w14:textId="24F41F99" w:rsidR="009858C5" w:rsidRDefault="009858C5" w:rsidP="00A814DE">
      <w:pPr>
        <w:widowControl/>
        <w:ind w:leftChars="600" w:left="1440"/>
        <w:jc w:val="left"/>
      </w:pPr>
      <w:r>
        <w:t>if (x) x-&gt;color = __rb_tree_black;</w:t>
      </w:r>
    </w:p>
    <w:p w14:paraId="65FE11B9" w14:textId="1130A658" w:rsidR="009858C5" w:rsidRDefault="009858C5" w:rsidP="00A814DE">
      <w:pPr>
        <w:widowControl/>
        <w:ind w:leftChars="400" w:left="960"/>
        <w:jc w:val="left"/>
      </w:pPr>
      <w:r>
        <w:t>}</w:t>
      </w:r>
    </w:p>
    <w:p w14:paraId="5EFADAB8" w14:textId="63A33DC4" w:rsidR="009858C5" w:rsidRDefault="009858C5" w:rsidP="00A814DE">
      <w:pPr>
        <w:widowControl/>
        <w:ind w:leftChars="400" w:left="960"/>
        <w:jc w:val="left"/>
      </w:pPr>
      <w:r>
        <w:t>return y;</w:t>
      </w:r>
    </w:p>
    <w:p w14:paraId="29802292" w14:textId="58A5AFFD" w:rsidR="008A58CC" w:rsidRDefault="009858C5" w:rsidP="009858C5">
      <w:pPr>
        <w:widowControl/>
        <w:ind w:leftChars="200" w:left="480"/>
        <w:jc w:val="left"/>
      </w:pPr>
      <w:r>
        <w:t>}</w:t>
      </w:r>
    </w:p>
    <w:p w14:paraId="128CFAFE" w14:textId="56445FD5" w:rsidR="00EE3293" w:rsidRPr="00A549AA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</w:p>
    <w:p w14:paraId="30B4D996" w14:textId="6341F549" w:rsidR="00EE3293" w:rsidRDefault="00A549AA" w:rsidP="00A549AA">
      <w:pPr>
        <w:pStyle w:val="2"/>
        <w:numPr>
          <w:ilvl w:val="1"/>
          <w:numId w:val="1"/>
        </w:numPr>
      </w:pPr>
      <w:r>
        <w:rPr>
          <w:rFonts w:hint="eastAsia"/>
        </w:rPr>
        <w:lastRenderedPageBreak/>
        <w:t>set</w:t>
      </w:r>
    </w:p>
    <w:p w14:paraId="746BD46C" w14:textId="687FD711" w:rsidR="00F52064" w:rsidRDefault="00F52064" w:rsidP="00F5206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et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set</w:t>
      </w:r>
      <w:r>
        <w:rPr>
          <w:rFonts w:hint="eastAsia"/>
        </w:rPr>
        <w:t>的元素不像</w:t>
      </w:r>
      <w:r>
        <w:rPr>
          <w:rFonts w:hint="eastAsia"/>
        </w:rPr>
        <w:t>map</w:t>
      </w:r>
      <w:r>
        <w:rPr>
          <w:rFonts w:hint="eastAsia"/>
        </w:rPr>
        <w:t>那样可以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346F7F">
        <w:rPr>
          <w:rFonts w:hint="eastAsia"/>
        </w:rPr>
        <w:t>。</w:t>
      </w:r>
      <w:r w:rsidR="00346F7F">
        <w:rPr>
          <w:rFonts w:hint="eastAsia"/>
        </w:rPr>
        <w:t>set</w:t>
      </w:r>
      <w:r w:rsidR="00346F7F">
        <w:rPr>
          <w:rFonts w:hint="eastAsia"/>
        </w:rPr>
        <w:t>不允许两个元素有相同的键值</w:t>
      </w:r>
    </w:p>
    <w:p w14:paraId="0B6A9805" w14:textId="7EBDB468" w:rsidR="00FD65C8" w:rsidRPr="00F52064" w:rsidRDefault="00FD65C8" w:rsidP="00F52064">
      <w:r>
        <w:rPr>
          <w:rFonts w:hint="eastAsia"/>
        </w:rPr>
        <w:t>2</w:t>
      </w:r>
      <w:r>
        <w:rPr>
          <w:rFonts w:hint="eastAsia"/>
        </w:rPr>
        <w:t>、</w:t>
      </w:r>
      <w:r w:rsidR="00112A59" w:rsidRPr="00D35FB9">
        <w:rPr>
          <w:rFonts w:hint="eastAsia"/>
          <w:b/>
          <w:color w:val="FF0000"/>
        </w:rPr>
        <w:t>set</w:t>
      </w:r>
      <w:r w:rsidR="00112A59" w:rsidRPr="00D35FB9">
        <w:rPr>
          <w:b/>
          <w:color w:val="FF0000"/>
        </w:rPr>
        <w:t>&lt;T&gt;::iterator</w:t>
      </w:r>
      <w:r w:rsidR="00112A59" w:rsidRPr="00D35FB9">
        <w:rPr>
          <w:rFonts w:hint="eastAsia"/>
          <w:b/>
          <w:color w:val="FF0000"/>
        </w:rPr>
        <w:t>被定义为底层</w:t>
      </w:r>
      <w:r w:rsidR="00112A59" w:rsidRPr="00D35FB9">
        <w:rPr>
          <w:rFonts w:hint="eastAsia"/>
          <w:b/>
          <w:color w:val="FF0000"/>
        </w:rPr>
        <w:t>RB-tree</w:t>
      </w:r>
      <w:r w:rsidR="00112A59" w:rsidRPr="00D35FB9">
        <w:rPr>
          <w:rFonts w:hint="eastAsia"/>
          <w:b/>
          <w:color w:val="FF0000"/>
        </w:rPr>
        <w:t>的</w:t>
      </w:r>
      <w:r w:rsidR="00112A59" w:rsidRPr="00D35FB9">
        <w:rPr>
          <w:rFonts w:hint="eastAsia"/>
          <w:b/>
          <w:color w:val="FF0000"/>
        </w:rPr>
        <w:t>const</w:t>
      </w:r>
      <w:r w:rsidR="00112A59" w:rsidRPr="00D35FB9">
        <w:rPr>
          <w:b/>
          <w:color w:val="FF0000"/>
        </w:rPr>
        <w:t>_iterator</w:t>
      </w:r>
      <w:r w:rsidR="00112A59" w:rsidRPr="00D35FB9">
        <w:rPr>
          <w:rFonts w:hint="eastAsia"/>
          <w:b/>
          <w:color w:val="FF0000"/>
        </w:rPr>
        <w:t>，杜绝写入操作</w:t>
      </w:r>
    </w:p>
    <w:p w14:paraId="5E585686" w14:textId="0C28EE2E" w:rsidR="00EE3293" w:rsidRDefault="00D35FB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85AF1">
        <w:rPr>
          <w:rFonts w:hint="eastAsia"/>
        </w:rPr>
        <w:t>set</w:t>
      </w:r>
      <w:r w:rsidR="00385AF1">
        <w:rPr>
          <w:rFonts w:hint="eastAsia"/>
        </w:rPr>
        <w:t>拥有</w:t>
      </w:r>
      <w:r w:rsidR="00385AF1">
        <w:rPr>
          <w:rFonts w:hint="eastAsia"/>
        </w:rPr>
        <w:t>list</w:t>
      </w:r>
      <w:r w:rsidR="00385AF1">
        <w:rPr>
          <w:rFonts w:hint="eastAsia"/>
        </w:rPr>
        <w:t>的某些性质：当客户端对它进行元素新增操作</w:t>
      </w:r>
      <w:r w:rsidR="00385AF1">
        <w:rPr>
          <w:rFonts w:hint="eastAsia"/>
        </w:rPr>
        <w:t>insert</w:t>
      </w:r>
      <w:r w:rsidR="00385AF1">
        <w:rPr>
          <w:rFonts w:hint="eastAsia"/>
        </w:rPr>
        <w:t>和</w:t>
      </w:r>
      <w:r w:rsidR="00385AF1">
        <w:rPr>
          <w:rFonts w:hint="eastAsia"/>
        </w:rPr>
        <w:t>erase</w:t>
      </w:r>
      <w:r w:rsidR="00385AF1">
        <w:rPr>
          <w:rFonts w:hint="eastAsia"/>
        </w:rPr>
        <w:t>时，操作之前的所有迭代器，在操作完成之后都依然有效</w:t>
      </w:r>
    </w:p>
    <w:p w14:paraId="19460F8A" w14:textId="56F0EE5F" w:rsidR="00AD30D1" w:rsidRDefault="00AD30D1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</w:t>
      </w:r>
      <w:r>
        <w:rPr>
          <w:rFonts w:hint="eastAsia"/>
        </w:rPr>
        <w:t>STL</w:t>
      </w:r>
      <w:r>
        <w:rPr>
          <w:rFonts w:hint="eastAsia"/>
        </w:rPr>
        <w:t>特别提供了一组</w:t>
      </w:r>
      <w:r>
        <w:rPr>
          <w:rFonts w:hint="eastAsia"/>
        </w:rPr>
        <w:t>set/multiset</w:t>
      </w:r>
      <w:r>
        <w:rPr>
          <w:rFonts w:hint="eastAsia"/>
        </w:rPr>
        <w:t>相关算法，包括交集</w:t>
      </w:r>
      <w:r>
        <w:rPr>
          <w:rFonts w:hint="eastAsia"/>
        </w:rPr>
        <w:t>set_intersection</w:t>
      </w:r>
      <w:r>
        <w:rPr>
          <w:rFonts w:hint="eastAsia"/>
        </w:rPr>
        <w:t>、联集</w:t>
      </w:r>
      <w:r>
        <w:rPr>
          <w:rFonts w:hint="eastAsia"/>
        </w:rPr>
        <w:t>set</w:t>
      </w:r>
      <w:r>
        <w:t>_union</w:t>
      </w:r>
      <w:r>
        <w:rPr>
          <w:rFonts w:hint="eastAsia"/>
        </w:rPr>
        <w:t>、差集</w:t>
      </w:r>
      <w:r>
        <w:rPr>
          <w:rFonts w:hint="eastAsia"/>
        </w:rPr>
        <w:t>set_difference</w:t>
      </w:r>
      <w:r>
        <w:rPr>
          <w:rFonts w:hint="eastAsia"/>
        </w:rPr>
        <w:t>、对称差集</w:t>
      </w:r>
      <w:r>
        <w:rPr>
          <w:rFonts w:hint="eastAsia"/>
        </w:rPr>
        <w:t>set_symmetric_difference</w:t>
      </w:r>
    </w:p>
    <w:p w14:paraId="73F58F0C" w14:textId="5447A11E" w:rsidR="00AF7EF5" w:rsidRDefault="00AF7EF5">
      <w:pPr>
        <w:widowControl/>
        <w:jc w:val="left"/>
      </w:pPr>
      <w:r>
        <w:t>5</w:t>
      </w:r>
      <w:r>
        <w:rPr>
          <w:rFonts w:hint="eastAsia"/>
        </w:rPr>
        <w:t>、由于</w:t>
      </w:r>
      <w:r>
        <w:rPr>
          <w:rFonts w:hint="eastAsia"/>
        </w:rPr>
        <w:t>RB-tree</w:t>
      </w:r>
      <w:r>
        <w:rPr>
          <w:rFonts w:hint="eastAsia"/>
        </w:rPr>
        <w:t>是一种平衡二叉搜索树，自动排序效果不错，所以标准的</w:t>
      </w:r>
      <w:r>
        <w:rPr>
          <w:rFonts w:hint="eastAsia"/>
        </w:rPr>
        <w:t>STL set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521F59">
        <w:rPr>
          <w:rFonts w:hint="eastAsia"/>
        </w:rPr>
        <w:t>。几乎所有的</w:t>
      </w:r>
      <w:r w:rsidR="00521F59">
        <w:rPr>
          <w:rFonts w:hint="eastAsia"/>
        </w:rPr>
        <w:t>set</w:t>
      </w:r>
      <w:r w:rsidR="00521F59">
        <w:rPr>
          <w:rFonts w:hint="eastAsia"/>
        </w:rPr>
        <w:t>操作行为，都是转调用</w:t>
      </w:r>
      <w:r w:rsidR="00521F59">
        <w:rPr>
          <w:rFonts w:hint="eastAsia"/>
        </w:rPr>
        <w:t>RB-tree</w:t>
      </w:r>
      <w:r w:rsidR="00521F59">
        <w:rPr>
          <w:rFonts w:hint="eastAsia"/>
        </w:rPr>
        <w:t>的操作行为而已</w:t>
      </w:r>
    </w:p>
    <w:p w14:paraId="5AFCD3CA" w14:textId="016E3793" w:rsidR="00831448" w:rsidRDefault="00831448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源码如下</w:t>
      </w:r>
      <w:r w:rsidR="0049527E">
        <w:rPr>
          <w:rFonts w:hint="eastAsia"/>
        </w:rPr>
        <w:t>(</w:t>
      </w:r>
      <w:r w:rsidR="0049527E" w:rsidRPr="001E0314">
        <w:rPr>
          <w:rFonts w:hint="eastAsia"/>
          <w:color w:val="FF0000"/>
        </w:rPr>
        <w:t>已核对</w:t>
      </w:r>
      <w:r w:rsidR="0049527E">
        <w:rPr>
          <w:rFonts w:hint="eastAsia"/>
        </w:rPr>
        <w:t>)(stl</w:t>
      </w:r>
      <w:r w:rsidR="0049527E">
        <w:t>_</w:t>
      </w:r>
      <w:r w:rsidR="0049527E">
        <w:rPr>
          <w:rFonts w:hint="eastAsia"/>
        </w:rPr>
        <w:t>set</w:t>
      </w:r>
      <w:r w:rsidR="0049527E">
        <w:t>.h</w:t>
      </w:r>
      <w:r w:rsidR="0049527E">
        <w:rPr>
          <w:rFonts w:hint="eastAsia"/>
        </w:rPr>
        <w:t>)</w:t>
      </w:r>
    </w:p>
    <w:p w14:paraId="4CD4F5D8" w14:textId="77777777" w:rsidR="00831448" w:rsidRDefault="00831448" w:rsidP="00831448">
      <w:pPr>
        <w:widowControl/>
        <w:ind w:leftChars="200" w:left="480"/>
        <w:jc w:val="left"/>
      </w:pPr>
      <w:r>
        <w:t>template &lt;class Key, class Compare = less&lt;Key&gt;, class Alloc = alloc&gt;</w:t>
      </w:r>
    </w:p>
    <w:p w14:paraId="4C73B1B8" w14:textId="77777777" w:rsidR="00831448" w:rsidRDefault="00831448" w:rsidP="00831448">
      <w:pPr>
        <w:widowControl/>
        <w:ind w:leftChars="200" w:left="480"/>
        <w:jc w:val="left"/>
      </w:pPr>
      <w:r>
        <w:t>class set {</w:t>
      </w:r>
    </w:p>
    <w:p w14:paraId="0D75BC4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598B0473" w14:textId="373AE30E" w:rsidR="00831448" w:rsidRDefault="00831448" w:rsidP="003A54A0">
      <w:pPr>
        <w:widowControl/>
        <w:ind w:leftChars="400" w:left="960"/>
        <w:jc w:val="left"/>
      </w:pPr>
      <w:r w:rsidRPr="003A54A0">
        <w:rPr>
          <w:color w:val="00B050"/>
        </w:rPr>
        <w:t>// typedefs:</w:t>
      </w:r>
    </w:p>
    <w:p w14:paraId="45368B1D" w14:textId="77CA551E" w:rsidR="00831448" w:rsidRDefault="00831448" w:rsidP="003A54A0">
      <w:pPr>
        <w:widowControl/>
        <w:ind w:leftChars="400" w:left="960"/>
        <w:jc w:val="left"/>
      </w:pPr>
      <w:r>
        <w:t>typedef Key key_type;</w:t>
      </w:r>
    </w:p>
    <w:p w14:paraId="5883C17C" w14:textId="6DEA932F" w:rsidR="00831448" w:rsidRDefault="00831448" w:rsidP="003A54A0">
      <w:pPr>
        <w:widowControl/>
        <w:ind w:leftChars="400" w:left="960"/>
        <w:jc w:val="left"/>
      </w:pPr>
      <w:r>
        <w:t>typedef Key value_type;</w:t>
      </w:r>
    </w:p>
    <w:p w14:paraId="51A285BE" w14:textId="6F16FC9B" w:rsidR="00831448" w:rsidRDefault="00831448" w:rsidP="003A54A0">
      <w:pPr>
        <w:widowControl/>
        <w:ind w:leftChars="400" w:left="960"/>
        <w:jc w:val="left"/>
      </w:pPr>
      <w:r>
        <w:t>typedef Compare key_compare;</w:t>
      </w:r>
    </w:p>
    <w:p w14:paraId="62F19FBD" w14:textId="6E5FCB2D" w:rsidR="00831448" w:rsidRDefault="00831448" w:rsidP="003A54A0">
      <w:pPr>
        <w:widowControl/>
        <w:ind w:leftChars="400" w:left="960"/>
        <w:jc w:val="left"/>
      </w:pPr>
      <w:r>
        <w:t>typedef Compare value_compare;</w:t>
      </w:r>
    </w:p>
    <w:p w14:paraId="6A8A0E11" w14:textId="77777777" w:rsidR="00831448" w:rsidRDefault="00831448" w:rsidP="00831448">
      <w:pPr>
        <w:widowControl/>
        <w:ind w:leftChars="200" w:left="480"/>
        <w:jc w:val="left"/>
      </w:pPr>
      <w:r>
        <w:t>private:</w:t>
      </w:r>
    </w:p>
    <w:p w14:paraId="4D4A9E68" w14:textId="1F5F5175" w:rsidR="00831448" w:rsidRPr="00BE73C8" w:rsidRDefault="00831448" w:rsidP="003A54A0">
      <w:pPr>
        <w:widowControl/>
        <w:ind w:leftChars="400" w:left="960"/>
        <w:jc w:val="left"/>
        <w:rPr>
          <w:color w:val="FF0000"/>
        </w:rPr>
      </w:pPr>
      <w:r w:rsidRPr="00BE73C8">
        <w:rPr>
          <w:color w:val="FF0000"/>
        </w:rPr>
        <w:t xml:space="preserve">typedef rb_tree&lt;key_type, value_type, </w:t>
      </w:r>
    </w:p>
    <w:p w14:paraId="42ABDBC4" w14:textId="3FB0C830" w:rsidR="00831448" w:rsidRDefault="00831448" w:rsidP="003A54A0">
      <w:pPr>
        <w:widowControl/>
        <w:ind w:leftChars="600" w:left="1440"/>
        <w:jc w:val="left"/>
      </w:pPr>
      <w:r w:rsidRPr="00BE73C8">
        <w:rPr>
          <w:color w:val="FF0000"/>
        </w:rPr>
        <w:t>identity&lt;value_type&gt;, key_compare, Alloc&gt; rep_type;</w:t>
      </w:r>
    </w:p>
    <w:p w14:paraId="561ABBD4" w14:textId="47FC936E" w:rsidR="00831448" w:rsidRDefault="00831448" w:rsidP="003A54A0">
      <w:pPr>
        <w:widowControl/>
        <w:ind w:leftChars="400" w:left="960"/>
        <w:jc w:val="left"/>
      </w:pPr>
      <w:r>
        <w:t>rep_type t;  // red-black tree representing set</w:t>
      </w:r>
    </w:p>
    <w:p w14:paraId="5AA494BF" w14:textId="77777777" w:rsidR="00831448" w:rsidRDefault="00831448" w:rsidP="00831448">
      <w:pPr>
        <w:widowControl/>
        <w:ind w:leftChars="200" w:left="480"/>
        <w:jc w:val="left"/>
      </w:pPr>
      <w:r>
        <w:t>public:</w:t>
      </w:r>
    </w:p>
    <w:p w14:paraId="76EB5054" w14:textId="0E74831B" w:rsidR="00831448" w:rsidRDefault="00831448" w:rsidP="003A54A0">
      <w:pPr>
        <w:widowControl/>
        <w:ind w:leftChars="400" w:left="960"/>
        <w:jc w:val="left"/>
      </w:pPr>
      <w:r>
        <w:t>typedef typename rep_type::const_pointer pointer;</w:t>
      </w:r>
    </w:p>
    <w:p w14:paraId="3C75AAC4" w14:textId="3069ECFF" w:rsidR="00831448" w:rsidRDefault="00831448" w:rsidP="003A54A0">
      <w:pPr>
        <w:widowControl/>
        <w:ind w:leftChars="400" w:left="960"/>
        <w:jc w:val="left"/>
      </w:pPr>
      <w:r>
        <w:t>typedef typename rep_type::const_pointer const_pointer;</w:t>
      </w:r>
    </w:p>
    <w:p w14:paraId="0924EB9C" w14:textId="00B878F1" w:rsidR="00831448" w:rsidRDefault="00831448" w:rsidP="003A54A0">
      <w:pPr>
        <w:widowControl/>
        <w:ind w:leftChars="400" w:left="960"/>
        <w:jc w:val="left"/>
      </w:pPr>
      <w:r>
        <w:t>typedef typename rep_type::const_reference reference;</w:t>
      </w:r>
    </w:p>
    <w:p w14:paraId="686F814F" w14:textId="636BE452" w:rsidR="00831448" w:rsidRDefault="00831448" w:rsidP="003A54A0">
      <w:pPr>
        <w:widowControl/>
        <w:ind w:leftChars="400" w:left="960"/>
        <w:jc w:val="left"/>
      </w:pPr>
      <w:r>
        <w:t>typedef typename rep_type::const_reference const_reference;</w:t>
      </w:r>
    </w:p>
    <w:p w14:paraId="18C09209" w14:textId="0A2F87F2" w:rsidR="00831448" w:rsidRDefault="00831448" w:rsidP="003A54A0">
      <w:pPr>
        <w:widowControl/>
        <w:ind w:leftChars="400" w:left="960"/>
        <w:jc w:val="left"/>
      </w:pPr>
      <w:r>
        <w:t>typedef typename rep_type::const_iterator iterator;</w:t>
      </w:r>
    </w:p>
    <w:p w14:paraId="2EAF310C" w14:textId="583C0B7E" w:rsidR="00831448" w:rsidRDefault="00831448" w:rsidP="003A54A0">
      <w:pPr>
        <w:widowControl/>
        <w:ind w:leftChars="400" w:left="960"/>
        <w:jc w:val="left"/>
      </w:pPr>
      <w:r>
        <w:t>typedef typename rep_type::const_iterator const_iterator;</w:t>
      </w:r>
    </w:p>
    <w:p w14:paraId="11F961AB" w14:textId="1A069992" w:rsidR="00831448" w:rsidRDefault="00831448" w:rsidP="003A54A0">
      <w:pPr>
        <w:widowControl/>
        <w:ind w:leftChars="400" w:left="960"/>
        <w:jc w:val="left"/>
      </w:pPr>
      <w:r>
        <w:t>typedef typename rep_type::const_reverse_iterator reverse_iterator;</w:t>
      </w:r>
    </w:p>
    <w:p w14:paraId="5A0A4A07" w14:textId="77777777" w:rsidR="003A54A0" w:rsidRDefault="00831448" w:rsidP="003A54A0">
      <w:pPr>
        <w:widowControl/>
        <w:ind w:leftChars="400" w:left="960"/>
        <w:jc w:val="left"/>
      </w:pPr>
      <w:r>
        <w:t xml:space="preserve">typedef typename rep_type::const_reverse_iterator </w:t>
      </w:r>
    </w:p>
    <w:p w14:paraId="27249B77" w14:textId="69256115" w:rsidR="00831448" w:rsidRDefault="00831448" w:rsidP="003A54A0">
      <w:pPr>
        <w:widowControl/>
        <w:ind w:leftChars="1900" w:left="4560"/>
        <w:jc w:val="left"/>
      </w:pPr>
      <w:r>
        <w:t>const_reverse_iterator;</w:t>
      </w:r>
    </w:p>
    <w:p w14:paraId="426CDC80" w14:textId="079B6FF3" w:rsidR="00831448" w:rsidRDefault="00831448" w:rsidP="003A54A0">
      <w:pPr>
        <w:widowControl/>
        <w:ind w:leftChars="400" w:left="960"/>
        <w:jc w:val="left"/>
      </w:pPr>
      <w:r>
        <w:t>typedef typename rep_type::size_type size_type;</w:t>
      </w:r>
    </w:p>
    <w:p w14:paraId="65540426" w14:textId="5667B280" w:rsidR="00831448" w:rsidRDefault="00831448" w:rsidP="003A54A0">
      <w:pPr>
        <w:widowControl/>
        <w:ind w:leftChars="400" w:left="960"/>
        <w:jc w:val="left"/>
      </w:pPr>
      <w:r>
        <w:t>typedef typename rep_type::difference_type difference_type;</w:t>
      </w:r>
    </w:p>
    <w:p w14:paraId="633003FD" w14:textId="77777777" w:rsidR="00831448" w:rsidRDefault="00831448" w:rsidP="00831448">
      <w:pPr>
        <w:widowControl/>
        <w:ind w:leftChars="200" w:left="480"/>
        <w:jc w:val="left"/>
      </w:pPr>
    </w:p>
    <w:p w14:paraId="17501416" w14:textId="5D0A868A" w:rsidR="00831448" w:rsidRDefault="00831448" w:rsidP="00BC6CE4">
      <w:pPr>
        <w:widowControl/>
        <w:ind w:leftChars="400" w:left="960"/>
        <w:jc w:val="left"/>
      </w:pPr>
      <w:r w:rsidRPr="00BC6CE4">
        <w:rPr>
          <w:color w:val="00B050"/>
        </w:rPr>
        <w:t>// allocation/deallocation</w:t>
      </w:r>
    </w:p>
    <w:p w14:paraId="761F4D95" w14:textId="36865E28" w:rsidR="00831448" w:rsidRDefault="00831448" w:rsidP="00BC6CE4">
      <w:pPr>
        <w:widowControl/>
        <w:ind w:leftChars="400" w:left="960"/>
        <w:jc w:val="left"/>
      </w:pPr>
      <w:r>
        <w:t>set() : t(Compare()) {}</w:t>
      </w:r>
    </w:p>
    <w:p w14:paraId="29F032CF" w14:textId="1E0F8B5F" w:rsidR="00831448" w:rsidRDefault="00831448" w:rsidP="00BC6CE4">
      <w:pPr>
        <w:widowControl/>
        <w:ind w:leftChars="400" w:left="960"/>
        <w:jc w:val="left"/>
      </w:pPr>
      <w:r>
        <w:t>explicit set(const Compare&amp; comp) : t(comp) {}</w:t>
      </w:r>
    </w:p>
    <w:p w14:paraId="7ED9F567" w14:textId="77777777" w:rsidR="00831448" w:rsidRDefault="00831448" w:rsidP="00BC6CE4">
      <w:pPr>
        <w:widowControl/>
        <w:ind w:leftChars="400" w:left="960"/>
        <w:jc w:val="left"/>
      </w:pPr>
    </w:p>
    <w:p w14:paraId="7C17A85E" w14:textId="1DC3D405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32A323AC" w14:textId="7A88E04C" w:rsidR="00831448" w:rsidRDefault="00831448" w:rsidP="00BC6CE4">
      <w:pPr>
        <w:widowControl/>
        <w:ind w:leftChars="400" w:left="960"/>
        <w:jc w:val="left"/>
      </w:pPr>
      <w:r>
        <w:t>set(InputIterator first, InputIterator last)</w:t>
      </w:r>
    </w:p>
    <w:p w14:paraId="379C4B56" w14:textId="6AE5E915" w:rsidR="00831448" w:rsidRDefault="00831448" w:rsidP="00BC6CE4">
      <w:pPr>
        <w:widowControl/>
        <w:ind w:leftChars="600" w:left="1440"/>
        <w:jc w:val="left"/>
      </w:pPr>
      <w:r>
        <w:lastRenderedPageBreak/>
        <w:t>: t(Compare()) { t.insert_unique(first, last); }</w:t>
      </w:r>
    </w:p>
    <w:p w14:paraId="0202F185" w14:textId="77777777" w:rsidR="00831448" w:rsidRDefault="00831448" w:rsidP="00BC6CE4">
      <w:pPr>
        <w:widowControl/>
        <w:ind w:leftChars="400" w:left="960"/>
        <w:jc w:val="left"/>
      </w:pPr>
    </w:p>
    <w:p w14:paraId="45F83589" w14:textId="6ED649C2" w:rsidR="00831448" w:rsidRDefault="00831448" w:rsidP="00BC6CE4">
      <w:pPr>
        <w:widowControl/>
        <w:ind w:leftChars="400" w:left="960"/>
        <w:jc w:val="left"/>
      </w:pPr>
      <w:r>
        <w:t>template &lt;class InputIterator&gt;</w:t>
      </w:r>
    </w:p>
    <w:p w14:paraId="5E2AA7C8" w14:textId="5B80AB3C" w:rsidR="00831448" w:rsidRDefault="00831448" w:rsidP="00BC6CE4">
      <w:pPr>
        <w:widowControl/>
        <w:ind w:leftChars="400" w:left="960"/>
        <w:jc w:val="left"/>
      </w:pPr>
      <w:r>
        <w:t>set(InputIterator first, InputIterator last, const Compare&amp; comp)</w:t>
      </w:r>
    </w:p>
    <w:p w14:paraId="25737A6D" w14:textId="4B1AA973" w:rsidR="00831448" w:rsidRDefault="00831448" w:rsidP="00BC6CE4">
      <w:pPr>
        <w:widowControl/>
        <w:ind w:leftChars="600" w:left="1440"/>
        <w:jc w:val="left"/>
      </w:pPr>
      <w:r>
        <w:t>: t(comp) { t.insert_unique(first, last); }</w:t>
      </w:r>
    </w:p>
    <w:p w14:paraId="1F4A6169" w14:textId="77777777" w:rsidR="00831448" w:rsidRDefault="00831448" w:rsidP="00BC6CE4">
      <w:pPr>
        <w:widowControl/>
        <w:ind w:leftChars="400" w:left="960"/>
        <w:jc w:val="left"/>
      </w:pPr>
    </w:p>
    <w:p w14:paraId="0387BFE1" w14:textId="1E04AFA2" w:rsidR="00831448" w:rsidRDefault="00831448" w:rsidP="00BC6CE4">
      <w:pPr>
        <w:widowControl/>
        <w:ind w:leftChars="400" w:left="960"/>
        <w:jc w:val="left"/>
      </w:pPr>
      <w:r>
        <w:t>set(const set&lt;Key, Compare, Alloc&gt;&amp; x) : t(x.t) {}</w:t>
      </w:r>
    </w:p>
    <w:p w14:paraId="09D8E033" w14:textId="0237444E" w:rsidR="00831448" w:rsidRDefault="00831448" w:rsidP="00BC6CE4">
      <w:pPr>
        <w:widowControl/>
        <w:ind w:leftChars="400" w:left="960"/>
        <w:jc w:val="left"/>
      </w:pPr>
      <w:r>
        <w:t xml:space="preserve">set&lt;Key, Compare, Alloc&gt;&amp; operator=(const set&lt;Key, Compare, Alloc&gt;&amp; x) { </w:t>
      </w:r>
    </w:p>
    <w:p w14:paraId="601DC69D" w14:textId="27F598F6" w:rsidR="00831448" w:rsidRDefault="00831448" w:rsidP="00326906">
      <w:pPr>
        <w:widowControl/>
        <w:ind w:leftChars="600" w:left="1440"/>
        <w:jc w:val="left"/>
      </w:pPr>
      <w:r>
        <w:t xml:space="preserve">t = x.t; </w:t>
      </w:r>
    </w:p>
    <w:p w14:paraId="715956D0" w14:textId="32F5B2F6" w:rsidR="00831448" w:rsidRDefault="00831448" w:rsidP="00326906">
      <w:pPr>
        <w:widowControl/>
        <w:ind w:leftChars="600" w:left="1440"/>
        <w:jc w:val="left"/>
      </w:pPr>
      <w:r>
        <w:t>return *this;</w:t>
      </w:r>
    </w:p>
    <w:p w14:paraId="0B646B58" w14:textId="5D20B6DD" w:rsidR="00831448" w:rsidRDefault="00831448" w:rsidP="00BC6CE4">
      <w:pPr>
        <w:widowControl/>
        <w:ind w:leftChars="400" w:left="960"/>
        <w:jc w:val="left"/>
      </w:pPr>
      <w:r>
        <w:t>}</w:t>
      </w:r>
    </w:p>
    <w:p w14:paraId="2676B329" w14:textId="77777777" w:rsidR="00831448" w:rsidRDefault="00831448" w:rsidP="00831448">
      <w:pPr>
        <w:widowControl/>
        <w:ind w:leftChars="200" w:left="480"/>
        <w:jc w:val="left"/>
      </w:pPr>
    </w:p>
    <w:p w14:paraId="239300B0" w14:textId="2C79753F" w:rsidR="00831448" w:rsidRDefault="00831448" w:rsidP="00114F7F">
      <w:pPr>
        <w:widowControl/>
        <w:ind w:leftChars="400" w:left="960"/>
        <w:jc w:val="left"/>
      </w:pPr>
      <w:r w:rsidRPr="00EE474F">
        <w:rPr>
          <w:color w:val="00B050"/>
        </w:rPr>
        <w:t>// accessors:</w:t>
      </w:r>
    </w:p>
    <w:p w14:paraId="598E2E76" w14:textId="380D6F65" w:rsidR="00831448" w:rsidRDefault="00831448" w:rsidP="00114F7F">
      <w:pPr>
        <w:widowControl/>
        <w:ind w:leftChars="400" w:left="960"/>
        <w:jc w:val="left"/>
      </w:pPr>
      <w:r>
        <w:t>key_compare key_comp() const { return t.key_comp(); }</w:t>
      </w:r>
    </w:p>
    <w:p w14:paraId="3E994C7E" w14:textId="717F2EEE" w:rsidR="00831448" w:rsidRDefault="00831448" w:rsidP="00114F7F">
      <w:pPr>
        <w:widowControl/>
        <w:ind w:leftChars="400" w:left="960"/>
        <w:jc w:val="left"/>
      </w:pPr>
      <w:r>
        <w:t>value_compare value_comp() const { return t.key_comp(); }</w:t>
      </w:r>
    </w:p>
    <w:p w14:paraId="1A185FA2" w14:textId="2209A753" w:rsidR="00831448" w:rsidRDefault="00831448" w:rsidP="00114F7F">
      <w:pPr>
        <w:widowControl/>
        <w:ind w:leftChars="400" w:left="960"/>
        <w:jc w:val="left"/>
      </w:pPr>
      <w:r>
        <w:t>iterator begin() const { return t.begin(); }</w:t>
      </w:r>
    </w:p>
    <w:p w14:paraId="341985DF" w14:textId="16025973" w:rsidR="00831448" w:rsidRDefault="00831448" w:rsidP="00114F7F">
      <w:pPr>
        <w:widowControl/>
        <w:ind w:leftChars="400" w:left="960"/>
        <w:jc w:val="left"/>
      </w:pPr>
      <w:r>
        <w:t>iterator end() const { return t.end(); }</w:t>
      </w:r>
    </w:p>
    <w:p w14:paraId="52318272" w14:textId="7D5FBBB8" w:rsidR="00831448" w:rsidRDefault="00831448" w:rsidP="00114F7F">
      <w:pPr>
        <w:widowControl/>
        <w:ind w:leftChars="400" w:left="960"/>
        <w:jc w:val="left"/>
      </w:pPr>
      <w:r>
        <w:t xml:space="preserve">reverse_iterator rbegin() const { return t.rbegin(); } </w:t>
      </w:r>
    </w:p>
    <w:p w14:paraId="50661F5D" w14:textId="02F01CC0" w:rsidR="00831448" w:rsidRDefault="00831448" w:rsidP="00114F7F">
      <w:pPr>
        <w:widowControl/>
        <w:ind w:leftChars="400" w:left="960"/>
        <w:jc w:val="left"/>
      </w:pPr>
      <w:r>
        <w:t>reverse_iterator rend() const { return t.rend(); }</w:t>
      </w:r>
    </w:p>
    <w:p w14:paraId="78CE055A" w14:textId="49C8D5A3" w:rsidR="00831448" w:rsidRDefault="00831448" w:rsidP="00114F7F">
      <w:pPr>
        <w:widowControl/>
        <w:ind w:leftChars="400" w:left="960"/>
        <w:jc w:val="left"/>
      </w:pPr>
      <w:r>
        <w:t>bool empty() const { return t.empty(); }</w:t>
      </w:r>
    </w:p>
    <w:p w14:paraId="12B05458" w14:textId="00AEE627" w:rsidR="00831448" w:rsidRDefault="00831448" w:rsidP="00114F7F">
      <w:pPr>
        <w:widowControl/>
        <w:ind w:leftChars="400" w:left="960"/>
        <w:jc w:val="left"/>
      </w:pPr>
      <w:r>
        <w:t>size_type size() const { return t.size(); }</w:t>
      </w:r>
    </w:p>
    <w:p w14:paraId="11A0772F" w14:textId="60D2C03F" w:rsidR="00831448" w:rsidRDefault="00831448" w:rsidP="00114F7F">
      <w:pPr>
        <w:widowControl/>
        <w:ind w:leftChars="400" w:left="960"/>
        <w:jc w:val="left"/>
      </w:pPr>
      <w:r>
        <w:t>size_type max_size() const { return t.max_size(); }</w:t>
      </w:r>
    </w:p>
    <w:p w14:paraId="5408F6ED" w14:textId="2A0F2345" w:rsidR="00831448" w:rsidRDefault="00831448" w:rsidP="00114F7F">
      <w:pPr>
        <w:widowControl/>
        <w:ind w:leftChars="400" w:left="960"/>
        <w:jc w:val="left"/>
      </w:pPr>
      <w:r>
        <w:t>void swap(set&lt;Key, Compare, Alloc&gt;&amp; x) { t.swap(x.t); }</w:t>
      </w:r>
    </w:p>
    <w:p w14:paraId="76F5CC6B" w14:textId="77777777" w:rsidR="00831448" w:rsidRDefault="00831448" w:rsidP="00831448">
      <w:pPr>
        <w:widowControl/>
        <w:ind w:leftChars="200" w:left="480"/>
        <w:jc w:val="left"/>
      </w:pPr>
    </w:p>
    <w:p w14:paraId="4EB01B68" w14:textId="5EC7DB8E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insert/erase</w:t>
      </w:r>
    </w:p>
    <w:p w14:paraId="55184C68" w14:textId="5F6F6AD6" w:rsidR="00831448" w:rsidRDefault="00831448" w:rsidP="006A537F">
      <w:pPr>
        <w:widowControl/>
        <w:ind w:leftChars="400" w:left="960"/>
        <w:jc w:val="left"/>
      </w:pPr>
      <w:r>
        <w:t xml:space="preserve">typedef  pair&lt;iterator, bool&gt; pair_iterator_bool; </w:t>
      </w:r>
    </w:p>
    <w:p w14:paraId="203813A4" w14:textId="58C30FB1" w:rsidR="00831448" w:rsidRDefault="00831448" w:rsidP="006A537F">
      <w:pPr>
        <w:widowControl/>
        <w:ind w:leftChars="400" w:left="960"/>
        <w:jc w:val="left"/>
      </w:pPr>
      <w:r>
        <w:t xml:space="preserve">pair&lt;iterator,bool&gt; insert(const value_type&amp; x) { </w:t>
      </w:r>
    </w:p>
    <w:p w14:paraId="22563699" w14:textId="4B47A637" w:rsidR="00831448" w:rsidRDefault="00831448" w:rsidP="006A537F">
      <w:pPr>
        <w:widowControl/>
        <w:ind w:leftChars="600" w:left="1440"/>
        <w:jc w:val="left"/>
      </w:pPr>
      <w:r>
        <w:t xml:space="preserve">pair&lt;typename rep_type::iterator, bool&gt; p = t.insert_unique(x); </w:t>
      </w:r>
    </w:p>
    <w:p w14:paraId="60795203" w14:textId="3D190195" w:rsidR="00831448" w:rsidRDefault="00831448" w:rsidP="006A537F">
      <w:pPr>
        <w:widowControl/>
        <w:ind w:leftChars="600" w:left="1440"/>
        <w:jc w:val="left"/>
      </w:pPr>
      <w:r>
        <w:t>return pair&lt;iterator, bool&gt;(p.first, p.second);</w:t>
      </w:r>
    </w:p>
    <w:p w14:paraId="294C3367" w14:textId="390A4640" w:rsidR="00831448" w:rsidRDefault="00831448" w:rsidP="006A537F">
      <w:pPr>
        <w:widowControl/>
        <w:ind w:leftChars="400" w:left="960"/>
        <w:jc w:val="left"/>
      </w:pPr>
      <w:r>
        <w:t>}</w:t>
      </w:r>
    </w:p>
    <w:p w14:paraId="6B5CC8FD" w14:textId="241B2B29" w:rsidR="00831448" w:rsidRDefault="00831448" w:rsidP="006A537F">
      <w:pPr>
        <w:widowControl/>
        <w:ind w:leftChars="400" w:left="960"/>
        <w:jc w:val="left"/>
      </w:pPr>
      <w:r>
        <w:t>iterator insert(iterator position, const value_type&amp; x) {</w:t>
      </w:r>
    </w:p>
    <w:p w14:paraId="61977231" w14:textId="5C5F9C84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0A04AB61" w14:textId="51993ED9" w:rsidR="00831448" w:rsidRDefault="00831448" w:rsidP="006A537F">
      <w:pPr>
        <w:widowControl/>
        <w:ind w:leftChars="600" w:left="1440"/>
        <w:jc w:val="left"/>
      </w:pPr>
      <w:r>
        <w:t>return t.insert_unique((rep_iterator&amp;)position, x);</w:t>
      </w:r>
    </w:p>
    <w:p w14:paraId="702F5917" w14:textId="29451AD7" w:rsidR="00831448" w:rsidRDefault="00831448" w:rsidP="006A537F">
      <w:pPr>
        <w:widowControl/>
        <w:ind w:leftChars="400" w:left="960"/>
        <w:jc w:val="left"/>
      </w:pPr>
      <w:r>
        <w:t>}</w:t>
      </w:r>
    </w:p>
    <w:p w14:paraId="4EA23075" w14:textId="47637D5A" w:rsidR="00831448" w:rsidRDefault="00831448" w:rsidP="006A537F">
      <w:pPr>
        <w:widowControl/>
        <w:ind w:leftChars="400" w:left="960"/>
        <w:jc w:val="left"/>
      </w:pPr>
      <w:r>
        <w:t>template &lt;class InputIterator&gt;</w:t>
      </w:r>
    </w:p>
    <w:p w14:paraId="3F29E6F3" w14:textId="5A6A7AD1" w:rsidR="00831448" w:rsidRDefault="00831448" w:rsidP="006A537F">
      <w:pPr>
        <w:widowControl/>
        <w:ind w:leftChars="400" w:left="960"/>
        <w:jc w:val="left"/>
      </w:pPr>
      <w:r>
        <w:t>void insert(InputIterator first, InputIterator last) {</w:t>
      </w:r>
    </w:p>
    <w:p w14:paraId="458DC813" w14:textId="02BA9BE2" w:rsidR="00831448" w:rsidRDefault="00831448" w:rsidP="006A537F">
      <w:pPr>
        <w:widowControl/>
        <w:ind w:leftChars="600" w:left="1440"/>
        <w:jc w:val="left"/>
      </w:pPr>
      <w:r>
        <w:t>t.insert_unique(first, last);</w:t>
      </w:r>
    </w:p>
    <w:p w14:paraId="6B416BE6" w14:textId="2A6B9493" w:rsidR="00831448" w:rsidRDefault="00831448" w:rsidP="006A537F">
      <w:pPr>
        <w:widowControl/>
        <w:ind w:leftChars="400" w:left="960"/>
        <w:jc w:val="left"/>
      </w:pPr>
      <w:r>
        <w:t>}</w:t>
      </w:r>
    </w:p>
    <w:p w14:paraId="7C45C8FB" w14:textId="452C3160" w:rsidR="00831448" w:rsidRDefault="00831448" w:rsidP="006A537F">
      <w:pPr>
        <w:widowControl/>
        <w:ind w:leftChars="400" w:left="960"/>
        <w:jc w:val="left"/>
      </w:pPr>
      <w:r>
        <w:t xml:space="preserve">void erase(iterator position) { </w:t>
      </w:r>
    </w:p>
    <w:p w14:paraId="1C3C34C1" w14:textId="48DC2A4C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4CC0956C" w14:textId="6B3383EB" w:rsidR="00831448" w:rsidRDefault="00831448" w:rsidP="006A537F">
      <w:pPr>
        <w:widowControl/>
        <w:ind w:leftChars="600" w:left="1440"/>
        <w:jc w:val="left"/>
      </w:pPr>
      <w:r>
        <w:t xml:space="preserve">t.erase((rep_iterator&amp;)position); </w:t>
      </w:r>
    </w:p>
    <w:p w14:paraId="13312AC0" w14:textId="652594E8" w:rsidR="00831448" w:rsidRDefault="00831448" w:rsidP="006A537F">
      <w:pPr>
        <w:widowControl/>
        <w:ind w:leftChars="400" w:left="960"/>
        <w:jc w:val="left"/>
      </w:pPr>
      <w:r>
        <w:t>}</w:t>
      </w:r>
    </w:p>
    <w:p w14:paraId="6041CB69" w14:textId="394C5BF0" w:rsidR="00831448" w:rsidRDefault="00831448" w:rsidP="006A537F">
      <w:pPr>
        <w:widowControl/>
        <w:ind w:leftChars="400" w:left="960"/>
        <w:jc w:val="left"/>
      </w:pPr>
      <w:r>
        <w:t xml:space="preserve">size_type erase(const key_type&amp; x) { </w:t>
      </w:r>
    </w:p>
    <w:p w14:paraId="572555CF" w14:textId="6F840310" w:rsidR="00831448" w:rsidRDefault="00831448" w:rsidP="006A537F">
      <w:pPr>
        <w:widowControl/>
        <w:ind w:leftChars="600" w:left="1440"/>
        <w:jc w:val="left"/>
      </w:pPr>
      <w:r>
        <w:t xml:space="preserve">return t.erase(x); </w:t>
      </w:r>
    </w:p>
    <w:p w14:paraId="4E59B7CC" w14:textId="7CFD1ACC" w:rsidR="00831448" w:rsidRDefault="00831448" w:rsidP="006A537F">
      <w:pPr>
        <w:widowControl/>
        <w:ind w:leftChars="400" w:left="960"/>
        <w:jc w:val="left"/>
      </w:pPr>
      <w:r>
        <w:lastRenderedPageBreak/>
        <w:t>}</w:t>
      </w:r>
    </w:p>
    <w:p w14:paraId="62ECDF87" w14:textId="3C9E588F" w:rsidR="00831448" w:rsidRDefault="00831448" w:rsidP="006A537F">
      <w:pPr>
        <w:widowControl/>
        <w:ind w:leftChars="400" w:left="960"/>
        <w:jc w:val="left"/>
      </w:pPr>
      <w:r>
        <w:t xml:space="preserve">void erase(iterator first, iterator last) { </w:t>
      </w:r>
    </w:p>
    <w:p w14:paraId="344836C1" w14:textId="70C73333" w:rsidR="00831448" w:rsidRDefault="00831448" w:rsidP="006A537F">
      <w:pPr>
        <w:widowControl/>
        <w:ind w:leftChars="600" w:left="1440"/>
        <w:jc w:val="left"/>
      </w:pPr>
      <w:r>
        <w:t>typedef typename rep_type::iterator rep_iterator;</w:t>
      </w:r>
    </w:p>
    <w:p w14:paraId="5169557E" w14:textId="029546AF" w:rsidR="00831448" w:rsidRDefault="00831448" w:rsidP="006A537F">
      <w:pPr>
        <w:widowControl/>
        <w:ind w:leftChars="600" w:left="1440"/>
        <w:jc w:val="left"/>
      </w:pPr>
      <w:r>
        <w:t xml:space="preserve">t.erase((rep_iterator&amp;)first, (rep_iterator&amp;)last); </w:t>
      </w:r>
    </w:p>
    <w:p w14:paraId="51019246" w14:textId="71AC8A67" w:rsidR="00831448" w:rsidRDefault="00831448" w:rsidP="006A537F">
      <w:pPr>
        <w:widowControl/>
        <w:ind w:leftChars="400" w:left="960"/>
        <w:jc w:val="left"/>
      </w:pPr>
      <w:r>
        <w:t>}</w:t>
      </w:r>
    </w:p>
    <w:p w14:paraId="4455568E" w14:textId="5AD61AC5" w:rsidR="00831448" w:rsidRDefault="00831448" w:rsidP="006A537F">
      <w:pPr>
        <w:widowControl/>
        <w:ind w:leftChars="400" w:left="960"/>
        <w:jc w:val="left"/>
      </w:pPr>
      <w:r>
        <w:t>void clear() { t.clear(); }</w:t>
      </w:r>
    </w:p>
    <w:p w14:paraId="18E6583C" w14:textId="77777777" w:rsidR="00831448" w:rsidRDefault="00831448" w:rsidP="00831448">
      <w:pPr>
        <w:widowControl/>
        <w:ind w:leftChars="200" w:left="480"/>
        <w:jc w:val="left"/>
      </w:pPr>
    </w:p>
    <w:p w14:paraId="70143CF3" w14:textId="54F5F819" w:rsidR="00831448" w:rsidRDefault="00831448" w:rsidP="006A537F">
      <w:pPr>
        <w:widowControl/>
        <w:ind w:leftChars="400" w:left="960"/>
        <w:jc w:val="left"/>
      </w:pPr>
      <w:r w:rsidRPr="006A537F">
        <w:rPr>
          <w:color w:val="00B050"/>
        </w:rPr>
        <w:t>// set operations:</w:t>
      </w:r>
    </w:p>
    <w:p w14:paraId="53732D43" w14:textId="6B80A64F" w:rsidR="00831448" w:rsidRDefault="00831448" w:rsidP="006A537F">
      <w:pPr>
        <w:widowControl/>
        <w:ind w:leftChars="400" w:left="960"/>
        <w:jc w:val="left"/>
      </w:pPr>
      <w:r>
        <w:t>iterator find(const key_type&amp; x) const { return t.find(x); }</w:t>
      </w:r>
    </w:p>
    <w:p w14:paraId="049C4E44" w14:textId="4DC8FCD3" w:rsidR="00831448" w:rsidRDefault="00831448" w:rsidP="006A537F">
      <w:pPr>
        <w:widowControl/>
        <w:ind w:leftChars="400" w:left="960"/>
        <w:jc w:val="left"/>
      </w:pPr>
      <w:r>
        <w:t>size_type count(const key_type&amp; x) const { return t.count(x); }</w:t>
      </w:r>
    </w:p>
    <w:p w14:paraId="7B7341E5" w14:textId="3067CF5D" w:rsidR="00831448" w:rsidRDefault="00831448" w:rsidP="006A537F">
      <w:pPr>
        <w:widowControl/>
        <w:ind w:leftChars="400" w:left="960"/>
        <w:jc w:val="left"/>
      </w:pPr>
      <w:r>
        <w:t>iterator lower_bound(const key_type&amp; x) const {</w:t>
      </w:r>
    </w:p>
    <w:p w14:paraId="0FB3DB11" w14:textId="7B33B6BD" w:rsidR="00831448" w:rsidRDefault="00831448" w:rsidP="006A537F">
      <w:pPr>
        <w:widowControl/>
        <w:ind w:leftChars="600" w:left="1440"/>
        <w:jc w:val="left"/>
      </w:pPr>
      <w:r>
        <w:t>return t.lower_bound(x);</w:t>
      </w:r>
    </w:p>
    <w:p w14:paraId="01E7CBCF" w14:textId="21CD8EC8" w:rsidR="00831448" w:rsidRDefault="00831448" w:rsidP="006A537F">
      <w:pPr>
        <w:widowControl/>
        <w:ind w:leftChars="400" w:left="960"/>
        <w:jc w:val="left"/>
      </w:pPr>
      <w:r>
        <w:t>}</w:t>
      </w:r>
    </w:p>
    <w:p w14:paraId="34827341" w14:textId="6D172F7A" w:rsidR="00831448" w:rsidRDefault="00831448" w:rsidP="006A537F">
      <w:pPr>
        <w:widowControl/>
        <w:ind w:leftChars="400" w:left="960"/>
        <w:jc w:val="left"/>
      </w:pPr>
      <w:r>
        <w:t>iterator upper_bound(const key_type&amp; x) const {</w:t>
      </w:r>
    </w:p>
    <w:p w14:paraId="0B8C6128" w14:textId="0BCB74BB" w:rsidR="00831448" w:rsidRDefault="00831448" w:rsidP="006A537F">
      <w:pPr>
        <w:widowControl/>
        <w:ind w:leftChars="600" w:left="1440"/>
        <w:jc w:val="left"/>
      </w:pPr>
      <w:r>
        <w:t xml:space="preserve">return t.upper_bound(x); </w:t>
      </w:r>
    </w:p>
    <w:p w14:paraId="2377EC29" w14:textId="67A6EA7C" w:rsidR="00831448" w:rsidRDefault="00831448" w:rsidP="006A537F">
      <w:pPr>
        <w:widowControl/>
        <w:ind w:leftChars="400" w:left="960"/>
        <w:jc w:val="left"/>
      </w:pPr>
      <w:r>
        <w:t>}</w:t>
      </w:r>
    </w:p>
    <w:p w14:paraId="4AABB650" w14:textId="1E1F76ED" w:rsidR="00831448" w:rsidRDefault="00831448" w:rsidP="006A537F">
      <w:pPr>
        <w:widowControl/>
        <w:ind w:leftChars="400" w:left="960"/>
        <w:jc w:val="left"/>
      </w:pPr>
      <w:r>
        <w:t>pair&lt;iterator,iterator&gt; equal_range(const key_type&amp; x) const {</w:t>
      </w:r>
    </w:p>
    <w:p w14:paraId="387DF79A" w14:textId="1BA0B0BA" w:rsidR="00831448" w:rsidRDefault="00831448" w:rsidP="000041FA">
      <w:pPr>
        <w:widowControl/>
        <w:ind w:leftChars="600" w:left="1440"/>
        <w:jc w:val="left"/>
      </w:pPr>
      <w:r>
        <w:t>return t.equal_range(x);</w:t>
      </w:r>
    </w:p>
    <w:p w14:paraId="53908EEF" w14:textId="08F4C666" w:rsidR="00831448" w:rsidRDefault="00831448" w:rsidP="006A537F">
      <w:pPr>
        <w:widowControl/>
        <w:ind w:leftChars="400" w:left="960"/>
        <w:jc w:val="left"/>
      </w:pPr>
      <w:r>
        <w:t>}</w:t>
      </w:r>
    </w:p>
    <w:p w14:paraId="6BC8454E" w14:textId="55CCF0F3" w:rsidR="00831448" w:rsidRDefault="00831448" w:rsidP="006A537F">
      <w:pPr>
        <w:widowControl/>
        <w:ind w:leftChars="400" w:left="960"/>
        <w:jc w:val="left"/>
      </w:pPr>
      <w:r>
        <w:t>friend bool operator== __STL_NULL_TMPL_ARGS (const set&amp;, const set&amp;);</w:t>
      </w:r>
    </w:p>
    <w:p w14:paraId="7D17C368" w14:textId="44FBBDDD" w:rsidR="00831448" w:rsidRDefault="00831448" w:rsidP="006A537F">
      <w:pPr>
        <w:widowControl/>
        <w:ind w:leftChars="400" w:left="960"/>
        <w:jc w:val="left"/>
      </w:pPr>
      <w:r>
        <w:t>friend bool operator&lt; __STL_NULL_TMPL_ARGS (const set&amp;, const set&amp;);</w:t>
      </w:r>
    </w:p>
    <w:p w14:paraId="7F64E00E" w14:textId="13B07993" w:rsidR="00831448" w:rsidRDefault="00831448" w:rsidP="00831448">
      <w:pPr>
        <w:widowControl/>
        <w:ind w:leftChars="200" w:left="480"/>
        <w:jc w:val="left"/>
      </w:pPr>
      <w:r>
        <w:t>};</w:t>
      </w:r>
    </w:p>
    <w:p w14:paraId="4D3139CE" w14:textId="40DF2FDB" w:rsidR="00831448" w:rsidRDefault="00831448">
      <w:pPr>
        <w:widowControl/>
        <w:jc w:val="left"/>
      </w:pPr>
    </w:p>
    <w:p w14:paraId="4D3BCE6F" w14:textId="51E9D2F0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ap</w:t>
      </w:r>
    </w:p>
    <w:p w14:paraId="124E0F7E" w14:textId="65D0612B" w:rsidR="00944FF2" w:rsidRDefault="00BD27E5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的特性是，所有元素都会根据元素的键值自动被排序，</w:t>
      </w:r>
      <w:r>
        <w:rPr>
          <w:rFonts w:hint="eastAsia"/>
        </w:rPr>
        <w:t>map</w:t>
      </w:r>
      <w:r>
        <w:rPr>
          <w:rFonts w:hint="eastAsia"/>
        </w:rPr>
        <w:t>的所有元素都是</w:t>
      </w:r>
      <w:r>
        <w:rPr>
          <w:rFonts w:hint="eastAsia"/>
        </w:rPr>
        <w:t>pair</w:t>
      </w:r>
      <w:r>
        <w:rPr>
          <w:rFonts w:hint="eastAsia"/>
        </w:rPr>
        <w:t>，同时拥有实值</w:t>
      </w:r>
      <w:r>
        <w:rPr>
          <w:rFonts w:hint="eastAsia"/>
        </w:rPr>
        <w:t>(value)</w:t>
      </w:r>
      <w:r>
        <w:rPr>
          <w:rFonts w:hint="eastAsia"/>
        </w:rPr>
        <w:t>和键值</w:t>
      </w:r>
      <w:r>
        <w:rPr>
          <w:rFonts w:hint="eastAsia"/>
        </w:rPr>
        <w:t>(key)</w:t>
      </w:r>
      <w:r w:rsidR="00F354D2">
        <w:rPr>
          <w:rFonts w:hint="eastAsia"/>
        </w:rPr>
        <w:t>，</w:t>
      </w:r>
      <w:r w:rsidR="00F354D2">
        <w:rPr>
          <w:rFonts w:hint="eastAsia"/>
        </w:rPr>
        <w:t>pair</w:t>
      </w:r>
      <w:r w:rsidR="00F354D2">
        <w:rPr>
          <w:rFonts w:hint="eastAsia"/>
        </w:rPr>
        <w:t>的第一个元素被视为键值，第二元素被视为实值</w:t>
      </w:r>
    </w:p>
    <w:p w14:paraId="062C9C8B" w14:textId="405BF7B7" w:rsidR="00D84E8B" w:rsidRDefault="00D84E8B" w:rsidP="00944FF2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不允许两个元素拥有相同的键值</w:t>
      </w:r>
    </w:p>
    <w:p w14:paraId="233B10E8" w14:textId="3AE9751D" w:rsidR="007E6E50" w:rsidRDefault="007E6E50" w:rsidP="00944FF2">
      <w:r>
        <w:rPr>
          <w:rFonts w:hint="eastAsia"/>
        </w:rPr>
        <w:t>3</w:t>
      </w:r>
      <w:r>
        <w:rPr>
          <w:rFonts w:hint="eastAsia"/>
        </w:rPr>
        <w:t>、</w:t>
      </w:r>
      <w:r w:rsidR="00BB413E">
        <w:rPr>
          <w:rFonts w:hint="eastAsia"/>
        </w:rPr>
        <w:t>pair</w:t>
      </w:r>
      <w:r>
        <w:rPr>
          <w:rFonts w:hint="eastAsia"/>
        </w:rPr>
        <w:t>源码如下</w:t>
      </w:r>
      <w:r w:rsidR="00443220">
        <w:rPr>
          <w:rFonts w:hint="eastAsia"/>
        </w:rPr>
        <w:t>(</w:t>
      </w:r>
      <w:r w:rsidR="00443220" w:rsidRPr="001E0314">
        <w:rPr>
          <w:rFonts w:hint="eastAsia"/>
          <w:color w:val="FF0000"/>
        </w:rPr>
        <w:t>已核对</w:t>
      </w:r>
      <w:r w:rsidR="00443220">
        <w:rPr>
          <w:rFonts w:hint="eastAsia"/>
        </w:rPr>
        <w:t>)(stl</w:t>
      </w:r>
      <w:r w:rsidR="00443220">
        <w:t>_</w:t>
      </w:r>
      <w:r w:rsidR="00443220">
        <w:rPr>
          <w:rFonts w:hint="eastAsia"/>
        </w:rPr>
        <w:t>pair</w:t>
      </w:r>
      <w:r w:rsidR="00443220">
        <w:t>.h</w:t>
      </w:r>
      <w:r w:rsidR="00443220">
        <w:rPr>
          <w:rFonts w:hint="eastAsia"/>
        </w:rPr>
        <w:t>)</w:t>
      </w:r>
    </w:p>
    <w:p w14:paraId="3E6DB0E2" w14:textId="77777777" w:rsidR="00BB413E" w:rsidRDefault="00BB413E" w:rsidP="00BB413E">
      <w:pPr>
        <w:ind w:leftChars="200" w:left="480"/>
      </w:pPr>
      <w:r>
        <w:t>template &lt;class T1, class T2&gt;</w:t>
      </w:r>
    </w:p>
    <w:p w14:paraId="1127A146" w14:textId="77777777" w:rsidR="00BB413E" w:rsidRDefault="00BB413E" w:rsidP="00BB413E">
      <w:pPr>
        <w:ind w:leftChars="200" w:left="480"/>
      </w:pPr>
      <w:r>
        <w:t>struct pair {</w:t>
      </w:r>
    </w:p>
    <w:p w14:paraId="3862C5BC" w14:textId="5703887E" w:rsidR="00BB413E" w:rsidRDefault="00BB413E" w:rsidP="00367943">
      <w:pPr>
        <w:ind w:leftChars="400" w:left="960"/>
      </w:pPr>
      <w:r>
        <w:t>typedef T1 first_type;</w:t>
      </w:r>
    </w:p>
    <w:p w14:paraId="404885D4" w14:textId="530362D5" w:rsidR="00BB413E" w:rsidRDefault="00BB413E" w:rsidP="00367943">
      <w:pPr>
        <w:ind w:leftChars="400" w:left="960"/>
      </w:pPr>
      <w:r>
        <w:t>typedef T2 second_type;</w:t>
      </w:r>
    </w:p>
    <w:p w14:paraId="3942E943" w14:textId="77777777" w:rsidR="00BB413E" w:rsidRDefault="00BB413E" w:rsidP="00367943">
      <w:pPr>
        <w:ind w:leftChars="400" w:left="960"/>
      </w:pPr>
    </w:p>
    <w:p w14:paraId="56FB819C" w14:textId="13DD5C3C" w:rsidR="00BB413E" w:rsidRDefault="00BB413E" w:rsidP="00367943">
      <w:pPr>
        <w:ind w:leftChars="400" w:left="960"/>
      </w:pPr>
      <w:r>
        <w:t>T1 first;</w:t>
      </w:r>
    </w:p>
    <w:p w14:paraId="09A82873" w14:textId="11B567BD" w:rsidR="00BB413E" w:rsidRDefault="00BB413E" w:rsidP="00367943">
      <w:pPr>
        <w:ind w:leftChars="400" w:left="960"/>
      </w:pPr>
      <w:r>
        <w:t>T2 second;</w:t>
      </w:r>
    </w:p>
    <w:p w14:paraId="13247109" w14:textId="5A6F9FEC" w:rsidR="00BB413E" w:rsidRDefault="00BB413E" w:rsidP="00367943">
      <w:pPr>
        <w:ind w:leftChars="400" w:left="960"/>
      </w:pPr>
      <w:r>
        <w:t>pair() : first(T1()), second(T2()) {}</w:t>
      </w:r>
    </w:p>
    <w:p w14:paraId="78113504" w14:textId="3DC8A182" w:rsidR="00BB413E" w:rsidRDefault="00BB413E" w:rsidP="00367943">
      <w:pPr>
        <w:ind w:leftChars="400" w:left="960"/>
      </w:pPr>
      <w:r>
        <w:t>pair(const T1&amp; a, const T2&amp; b) : first(a), second(b) {}</w:t>
      </w:r>
    </w:p>
    <w:p w14:paraId="472BD6FC" w14:textId="77777777" w:rsidR="00BB413E" w:rsidRDefault="00BB413E" w:rsidP="00367943">
      <w:pPr>
        <w:ind w:leftChars="400" w:left="960"/>
      </w:pPr>
    </w:p>
    <w:p w14:paraId="6794BDE0" w14:textId="0F3EA530" w:rsidR="00BB413E" w:rsidRDefault="00BB413E" w:rsidP="00367943">
      <w:pPr>
        <w:ind w:leftChars="400" w:left="960"/>
      </w:pPr>
      <w:r>
        <w:t>template &lt;class U1, class U2&gt;</w:t>
      </w:r>
    </w:p>
    <w:p w14:paraId="50453AE0" w14:textId="431FFEAA" w:rsidR="00BB413E" w:rsidRDefault="00BB413E" w:rsidP="00367943">
      <w:pPr>
        <w:ind w:leftChars="400" w:left="960"/>
      </w:pPr>
      <w:r>
        <w:t>pair(const pair&lt;U1, U2&gt;&amp; p) : first(p.first), second(p.second) {}</w:t>
      </w:r>
    </w:p>
    <w:p w14:paraId="49F476A4" w14:textId="77777777" w:rsidR="00BB413E" w:rsidRDefault="00BB413E" w:rsidP="00BB413E">
      <w:pPr>
        <w:ind w:leftChars="200" w:left="480"/>
      </w:pPr>
      <w:r>
        <w:t>};</w:t>
      </w:r>
    </w:p>
    <w:p w14:paraId="4278414D" w14:textId="77777777" w:rsidR="00BB413E" w:rsidRDefault="00BB413E" w:rsidP="00BB413E">
      <w:pPr>
        <w:ind w:leftChars="200" w:left="480"/>
      </w:pPr>
    </w:p>
    <w:p w14:paraId="1A6E0B01" w14:textId="77777777" w:rsidR="00BB413E" w:rsidRDefault="00BB413E" w:rsidP="00BB413E">
      <w:pPr>
        <w:ind w:leftChars="200" w:left="480"/>
      </w:pPr>
      <w:r>
        <w:lastRenderedPageBreak/>
        <w:t>template &lt;class T1, class T2&gt;</w:t>
      </w:r>
    </w:p>
    <w:p w14:paraId="0AA8EBA6" w14:textId="77777777" w:rsidR="00BB413E" w:rsidRDefault="00BB413E" w:rsidP="00BB413E">
      <w:pPr>
        <w:ind w:leftChars="200" w:left="480"/>
      </w:pPr>
      <w:r>
        <w:t xml:space="preserve">inline bool operator==(const pair&lt;T1, T2&gt;&amp; x, const pair&lt;T1, T2&gt;&amp; y) { </w:t>
      </w:r>
    </w:p>
    <w:p w14:paraId="0D650152" w14:textId="3606C614" w:rsidR="00BB413E" w:rsidRDefault="00BB413E" w:rsidP="00B3733C">
      <w:pPr>
        <w:ind w:leftChars="400" w:left="960"/>
      </w:pPr>
      <w:r>
        <w:t xml:space="preserve">return x.first == y.first &amp;&amp; x.second == y.second; </w:t>
      </w:r>
    </w:p>
    <w:p w14:paraId="76F05B3C" w14:textId="77777777" w:rsidR="00BB413E" w:rsidRDefault="00BB413E" w:rsidP="00BB413E">
      <w:pPr>
        <w:ind w:leftChars="200" w:left="480"/>
      </w:pPr>
      <w:r>
        <w:t>}</w:t>
      </w:r>
    </w:p>
    <w:p w14:paraId="7DE912B1" w14:textId="77777777" w:rsidR="00BB413E" w:rsidRDefault="00BB413E" w:rsidP="00BB413E">
      <w:pPr>
        <w:ind w:leftChars="200" w:left="480"/>
      </w:pPr>
    </w:p>
    <w:p w14:paraId="717F00EA" w14:textId="77777777" w:rsidR="00BB413E" w:rsidRDefault="00BB413E" w:rsidP="00BB413E">
      <w:pPr>
        <w:ind w:leftChars="200" w:left="480"/>
      </w:pPr>
      <w:r>
        <w:t>template &lt;class T1, class T2&gt;</w:t>
      </w:r>
    </w:p>
    <w:p w14:paraId="30531183" w14:textId="77777777" w:rsidR="00BB413E" w:rsidRDefault="00BB413E" w:rsidP="00BB413E">
      <w:pPr>
        <w:ind w:leftChars="200" w:left="480"/>
      </w:pPr>
      <w:r>
        <w:t xml:space="preserve">inline bool operator&lt;(const pair&lt;T1, T2&gt;&amp; x, const pair&lt;T1, T2&gt;&amp; y) { </w:t>
      </w:r>
    </w:p>
    <w:p w14:paraId="7DD395D8" w14:textId="361EA632" w:rsidR="00BB413E" w:rsidRDefault="00BB413E" w:rsidP="00B3733C">
      <w:pPr>
        <w:ind w:leftChars="400" w:left="960"/>
      </w:pPr>
      <w:r>
        <w:t xml:space="preserve">return x.first &lt; y.first || (!(y.first &lt; x.first) &amp;&amp; x.second &lt; y.second); </w:t>
      </w:r>
    </w:p>
    <w:p w14:paraId="392875B5" w14:textId="77777777" w:rsidR="00BB413E" w:rsidRDefault="00BB413E" w:rsidP="00BB413E">
      <w:pPr>
        <w:ind w:leftChars="200" w:left="480"/>
      </w:pPr>
      <w:r>
        <w:t>}</w:t>
      </w:r>
    </w:p>
    <w:p w14:paraId="60386C81" w14:textId="77777777" w:rsidR="00BB413E" w:rsidRDefault="00BB413E" w:rsidP="00BB413E">
      <w:pPr>
        <w:ind w:leftChars="200" w:left="480"/>
      </w:pPr>
    </w:p>
    <w:p w14:paraId="6FA78334" w14:textId="77777777" w:rsidR="00BB413E" w:rsidRDefault="00BB413E" w:rsidP="00BB413E">
      <w:pPr>
        <w:ind w:leftChars="200" w:left="480"/>
      </w:pPr>
      <w:r>
        <w:t>template &lt;class T1, class T2&gt;</w:t>
      </w:r>
    </w:p>
    <w:p w14:paraId="086142C7" w14:textId="77777777" w:rsidR="00BB413E" w:rsidRDefault="00BB413E" w:rsidP="00BB413E">
      <w:pPr>
        <w:ind w:leftChars="200" w:left="480"/>
      </w:pPr>
      <w:r>
        <w:t>inline pair&lt;T1, T2&gt; make_pair(const T1&amp; x, const T2&amp; y) {</w:t>
      </w:r>
    </w:p>
    <w:p w14:paraId="164B7A87" w14:textId="3742E422" w:rsidR="00BB413E" w:rsidRDefault="00BB413E" w:rsidP="00B3733C">
      <w:pPr>
        <w:ind w:leftChars="400" w:left="960"/>
      </w:pPr>
      <w:r>
        <w:t>return pair&lt;T1, T2&gt;(x, y);</w:t>
      </w:r>
    </w:p>
    <w:p w14:paraId="4B8A5045" w14:textId="459EB3E5" w:rsidR="00BD27E5" w:rsidRDefault="00BB413E" w:rsidP="00BB413E">
      <w:pPr>
        <w:ind w:leftChars="200" w:left="480"/>
      </w:pPr>
      <w:r>
        <w:t>}</w:t>
      </w:r>
    </w:p>
    <w:p w14:paraId="3C8B3CFB" w14:textId="5EDFF96D" w:rsidR="00477E2D" w:rsidRDefault="00477E2D" w:rsidP="00477E2D">
      <w:r>
        <w:rPr>
          <w:rFonts w:hint="eastAsia"/>
        </w:rPr>
        <w:t>4</w:t>
      </w:r>
      <w:r>
        <w:rPr>
          <w:rFonts w:hint="eastAsia"/>
        </w:rPr>
        <w:t>、我们可以通过</w:t>
      </w:r>
      <w:r>
        <w:rPr>
          <w:rFonts w:hint="eastAsia"/>
        </w:rPr>
        <w:t>map</w:t>
      </w:r>
      <w:r>
        <w:rPr>
          <w:rFonts w:hint="eastAsia"/>
        </w:rPr>
        <w:t>的迭代器改变</w:t>
      </w:r>
      <w:r>
        <w:rPr>
          <w:rFonts w:hint="eastAsia"/>
        </w:rPr>
        <w:t>map</w:t>
      </w:r>
      <w:r>
        <w:rPr>
          <w:rFonts w:hint="eastAsia"/>
        </w:rPr>
        <w:t>元素内容</w:t>
      </w:r>
      <w:r w:rsidR="009431F9">
        <w:rPr>
          <w:rFonts w:hint="eastAsia"/>
        </w:rPr>
        <w:t>么</w:t>
      </w:r>
      <w:r w:rsidR="009431F9">
        <w:rPr>
          <w:rFonts w:hint="eastAsia"/>
        </w:rPr>
        <w:t>?</w:t>
      </w:r>
    </w:p>
    <w:p w14:paraId="5170C255" w14:textId="0C14C139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不能修改键值，因为</w:t>
      </w:r>
      <w:r>
        <w:rPr>
          <w:rFonts w:hint="eastAsia"/>
        </w:rPr>
        <w:t>map</w:t>
      </w:r>
      <w:r>
        <w:rPr>
          <w:rFonts w:hint="eastAsia"/>
        </w:rPr>
        <w:t>元素的键值关系到</w:t>
      </w:r>
      <w:r>
        <w:rPr>
          <w:rFonts w:hint="eastAsia"/>
        </w:rPr>
        <w:t>map</w:t>
      </w:r>
      <w:r>
        <w:rPr>
          <w:rFonts w:hint="eastAsia"/>
        </w:rPr>
        <w:t>元素的排列规则，任意改变</w:t>
      </w:r>
      <w:r>
        <w:rPr>
          <w:rFonts w:hint="eastAsia"/>
        </w:rPr>
        <w:t>map</w:t>
      </w:r>
      <w:r>
        <w:rPr>
          <w:rFonts w:hint="eastAsia"/>
        </w:rPr>
        <w:t>元素键值将会严重破坏</w:t>
      </w:r>
      <w:r>
        <w:rPr>
          <w:rFonts w:hint="eastAsia"/>
        </w:rPr>
        <w:t>map</w:t>
      </w:r>
      <w:r>
        <w:rPr>
          <w:rFonts w:hint="eastAsia"/>
        </w:rPr>
        <w:t>组织</w:t>
      </w:r>
    </w:p>
    <w:p w14:paraId="5636E826" w14:textId="19299DC8" w:rsidR="009431F9" w:rsidRDefault="009431F9" w:rsidP="009A3740">
      <w:pPr>
        <w:pStyle w:val="a7"/>
        <w:numPr>
          <w:ilvl w:val="0"/>
          <w:numId w:val="93"/>
        </w:numPr>
        <w:ind w:firstLineChars="0"/>
      </w:pPr>
      <w:r>
        <w:rPr>
          <w:rFonts w:hint="eastAsia"/>
        </w:rPr>
        <w:t>可以修改实值</w:t>
      </w:r>
    </w:p>
    <w:p w14:paraId="6C96C0E5" w14:textId="4F3164C0" w:rsidR="00931631" w:rsidRDefault="00931631" w:rsidP="00931631">
      <w:pPr>
        <w:pStyle w:val="a7"/>
        <w:numPr>
          <w:ilvl w:val="0"/>
          <w:numId w:val="84"/>
        </w:numPr>
        <w:ind w:firstLineChars="0"/>
      </w:pPr>
      <w:r>
        <w:rPr>
          <w:rFonts w:hint="eastAsia"/>
        </w:rPr>
        <w:t>因此，</w:t>
      </w:r>
      <w:r>
        <w:rPr>
          <w:rFonts w:hint="eastAsia"/>
        </w:rPr>
        <w:t>map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既不是一种</w:t>
      </w:r>
      <w:r>
        <w:rPr>
          <w:rFonts w:hint="eastAsia"/>
        </w:rPr>
        <w:t>constant</w:t>
      </w:r>
      <w:r>
        <w:t xml:space="preserve"> </w:t>
      </w:r>
      <w:r>
        <w:rPr>
          <w:rFonts w:hint="eastAsia"/>
        </w:rPr>
        <w:t>iterators</w:t>
      </w:r>
      <w:r>
        <w:rPr>
          <w:rFonts w:hint="eastAsia"/>
        </w:rPr>
        <w:t>，也不是一种</w:t>
      </w:r>
      <w:r>
        <w:rPr>
          <w:rFonts w:hint="eastAsia"/>
        </w:rPr>
        <w:t>mutable</w:t>
      </w:r>
      <w:r>
        <w:t xml:space="preserve"> </w:t>
      </w:r>
      <w:r>
        <w:rPr>
          <w:rFonts w:hint="eastAsia"/>
        </w:rPr>
        <w:t>iterators</w:t>
      </w:r>
    </w:p>
    <w:p w14:paraId="5C589371" w14:textId="6CA39C68" w:rsidR="00477E2D" w:rsidRDefault="00C33B0B" w:rsidP="00477E2D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map</w:t>
      </w:r>
      <w:r>
        <w:rPr>
          <w:rFonts w:hint="eastAsia"/>
        </w:rPr>
        <w:t>拥有和</w:t>
      </w:r>
      <w:r>
        <w:rPr>
          <w:rFonts w:hint="eastAsia"/>
        </w:rPr>
        <w:t>list</w:t>
      </w:r>
      <w:r>
        <w:rPr>
          <w:rFonts w:hint="eastAsia"/>
        </w:rPr>
        <w:t>相同的某些性质：当客户端对它进行元素新增操作或删除操作时，操作之前的所有迭代器，在操作完成之后都依然有效</w:t>
      </w:r>
      <w:r>
        <w:rPr>
          <w:rFonts w:hint="eastAsia"/>
        </w:rPr>
        <w:t>(</w:t>
      </w:r>
      <w:r>
        <w:rPr>
          <w:rFonts w:hint="eastAsia"/>
        </w:rPr>
        <w:t>显然是不包括被删除元素的迭代器</w:t>
      </w:r>
      <w:r>
        <w:rPr>
          <w:rFonts w:hint="eastAsia"/>
        </w:rPr>
        <w:t>)</w:t>
      </w:r>
    </w:p>
    <w:p w14:paraId="5BB43159" w14:textId="574966A2" w:rsidR="000B0E0E" w:rsidRDefault="000B0E0E" w:rsidP="00477E2D">
      <w:r>
        <w:t>6</w:t>
      </w:r>
      <w:r>
        <w:rPr>
          <w:rFonts w:hint="eastAsia"/>
        </w:rPr>
        <w:t>、标准的</w:t>
      </w:r>
      <w:r>
        <w:rPr>
          <w:rFonts w:hint="eastAsia"/>
        </w:rPr>
        <w:t>STLmap</w:t>
      </w:r>
      <w:r>
        <w:rPr>
          <w:rFonts w:hint="eastAsia"/>
        </w:rPr>
        <w:t>即以</w:t>
      </w:r>
      <w:r>
        <w:rPr>
          <w:rFonts w:hint="eastAsia"/>
        </w:rPr>
        <w:t>RB-tree</w:t>
      </w:r>
      <w:r>
        <w:rPr>
          <w:rFonts w:hint="eastAsia"/>
        </w:rPr>
        <w:t>为底层机制</w:t>
      </w:r>
      <w:r w:rsidR="00DC62A7">
        <w:rPr>
          <w:rFonts w:hint="eastAsia"/>
        </w:rPr>
        <w:t>，几乎所有</w:t>
      </w:r>
      <w:r w:rsidR="00DC62A7">
        <w:rPr>
          <w:rFonts w:hint="eastAsia"/>
        </w:rPr>
        <w:t>map</w:t>
      </w:r>
      <w:r w:rsidR="00DC62A7">
        <w:rPr>
          <w:rFonts w:hint="eastAsia"/>
        </w:rPr>
        <w:t>操作行为，都只是转调用</w:t>
      </w:r>
      <w:r w:rsidR="00DC62A7">
        <w:rPr>
          <w:rFonts w:hint="eastAsia"/>
        </w:rPr>
        <w:t>RB-tree</w:t>
      </w:r>
      <w:r w:rsidR="00DC62A7">
        <w:rPr>
          <w:rFonts w:hint="eastAsia"/>
        </w:rPr>
        <w:t>的操作行为而已</w:t>
      </w:r>
    </w:p>
    <w:p w14:paraId="35F33463" w14:textId="2869EDAC" w:rsidR="00816437" w:rsidRDefault="00816437" w:rsidP="00477E2D">
      <w:r>
        <w:rPr>
          <w:rFonts w:hint="eastAsia"/>
        </w:rPr>
        <w:t>7</w:t>
      </w:r>
      <w:r>
        <w:rPr>
          <w:rFonts w:hint="eastAsia"/>
        </w:rPr>
        <w:t>、源码如下</w:t>
      </w:r>
      <w:r w:rsidR="000C633F">
        <w:rPr>
          <w:rFonts w:hint="eastAsia"/>
        </w:rPr>
        <w:t>(</w:t>
      </w:r>
      <w:r w:rsidR="000C633F" w:rsidRPr="001E0314">
        <w:rPr>
          <w:rFonts w:hint="eastAsia"/>
          <w:color w:val="FF0000"/>
        </w:rPr>
        <w:t>已核对</w:t>
      </w:r>
      <w:r w:rsidR="000C633F">
        <w:rPr>
          <w:rFonts w:hint="eastAsia"/>
        </w:rPr>
        <w:t>)(stl</w:t>
      </w:r>
      <w:r w:rsidR="000C633F">
        <w:t>_</w:t>
      </w:r>
      <w:r w:rsidR="000C633F">
        <w:rPr>
          <w:rFonts w:hint="eastAsia"/>
        </w:rPr>
        <w:t>map</w:t>
      </w:r>
      <w:r w:rsidR="000C633F">
        <w:t>.h</w:t>
      </w:r>
      <w:r w:rsidR="000C633F">
        <w:rPr>
          <w:rFonts w:hint="eastAsia"/>
        </w:rPr>
        <w:t>)</w:t>
      </w:r>
    </w:p>
    <w:p w14:paraId="74E6E7C6" w14:textId="77777777" w:rsidR="006442EF" w:rsidRDefault="006442EF" w:rsidP="006442EF">
      <w:pPr>
        <w:ind w:leftChars="200" w:left="480"/>
      </w:pPr>
      <w:r>
        <w:t>template &lt;class Key, class T, class Compare = less&lt;Key&gt;, class Alloc = alloc&gt;</w:t>
      </w:r>
    </w:p>
    <w:p w14:paraId="0F3618AC" w14:textId="77777777" w:rsidR="006442EF" w:rsidRDefault="006442EF" w:rsidP="006442EF">
      <w:pPr>
        <w:ind w:leftChars="200" w:left="480"/>
      </w:pPr>
      <w:r>
        <w:t>class map {</w:t>
      </w:r>
    </w:p>
    <w:p w14:paraId="7663E6C5" w14:textId="2695670C" w:rsidR="006442EF" w:rsidRDefault="00DB0C0B" w:rsidP="006442EF">
      <w:pPr>
        <w:ind w:leftChars="200" w:left="480"/>
      </w:pPr>
      <w:r>
        <w:t>public:</w:t>
      </w:r>
    </w:p>
    <w:p w14:paraId="71991018" w14:textId="77777777" w:rsidR="006442EF" w:rsidRDefault="006442EF" w:rsidP="00780E76">
      <w:pPr>
        <w:ind w:leftChars="400" w:left="960"/>
      </w:pPr>
      <w:r>
        <w:t>// typedefs:</w:t>
      </w:r>
    </w:p>
    <w:p w14:paraId="180B64BA" w14:textId="77777777" w:rsidR="006442EF" w:rsidRDefault="006442EF" w:rsidP="00780E76">
      <w:pPr>
        <w:ind w:leftChars="400" w:left="960"/>
      </w:pPr>
    </w:p>
    <w:p w14:paraId="0823FEBA" w14:textId="585A1E41" w:rsidR="006442EF" w:rsidRDefault="006442EF" w:rsidP="00780E76">
      <w:pPr>
        <w:ind w:leftChars="400" w:left="960"/>
      </w:pPr>
      <w:r w:rsidRPr="00780E76">
        <w:rPr>
          <w:color w:val="FF0000"/>
        </w:rPr>
        <w:t>typedef Key key_type;</w:t>
      </w:r>
      <w:r w:rsidR="00EB60E5" w:rsidRPr="003402A9">
        <w:rPr>
          <w:rFonts w:hint="eastAsia"/>
          <w:color w:val="00B050"/>
        </w:rPr>
        <w:t>//</w:t>
      </w:r>
      <w:r w:rsidR="00EB60E5" w:rsidRPr="003402A9">
        <w:rPr>
          <w:rFonts w:hint="eastAsia"/>
          <w:color w:val="00B050"/>
        </w:rPr>
        <w:t>键值型别</w:t>
      </w:r>
    </w:p>
    <w:p w14:paraId="67EFE02A" w14:textId="77E02B4A" w:rsidR="006442EF" w:rsidRDefault="006442EF" w:rsidP="00780E76">
      <w:pPr>
        <w:ind w:leftChars="400" w:left="960"/>
      </w:pPr>
      <w:r>
        <w:t>typedef T data_type;</w:t>
      </w:r>
      <w:r w:rsidR="00EB60E5" w:rsidRPr="003402A9">
        <w:rPr>
          <w:color w:val="00B050"/>
        </w:rPr>
        <w:t>//</w:t>
      </w:r>
      <w:r w:rsidR="00EB60E5" w:rsidRPr="003402A9">
        <w:rPr>
          <w:rFonts w:hint="eastAsia"/>
          <w:color w:val="00B050"/>
        </w:rPr>
        <w:t>数据</w:t>
      </w:r>
      <w:r w:rsidR="00EB60E5" w:rsidRPr="003402A9">
        <w:rPr>
          <w:rFonts w:hint="eastAsia"/>
          <w:color w:val="00B050"/>
        </w:rPr>
        <w:t>(</w:t>
      </w:r>
      <w:r w:rsidR="00EB60E5" w:rsidRPr="003402A9">
        <w:rPr>
          <w:rFonts w:hint="eastAsia"/>
          <w:color w:val="00B050"/>
        </w:rPr>
        <w:t>实值</w:t>
      </w:r>
      <w:r w:rsidR="00EB60E5" w:rsidRPr="003402A9">
        <w:rPr>
          <w:rFonts w:hint="eastAsia"/>
          <w:color w:val="00B050"/>
        </w:rPr>
        <w:t>)</w:t>
      </w:r>
      <w:r w:rsidR="00EB60E5" w:rsidRPr="003402A9">
        <w:rPr>
          <w:rFonts w:hint="eastAsia"/>
          <w:color w:val="00B050"/>
        </w:rPr>
        <w:t>型别</w:t>
      </w:r>
    </w:p>
    <w:p w14:paraId="787786BE" w14:textId="1207F731" w:rsidR="006442EF" w:rsidRDefault="006442EF" w:rsidP="00780E76">
      <w:pPr>
        <w:ind w:leftChars="400" w:left="960"/>
      </w:pPr>
      <w:r>
        <w:t>typedef T mapped_type;</w:t>
      </w:r>
    </w:p>
    <w:p w14:paraId="1C791EE9" w14:textId="4CED8D86" w:rsidR="006442EF" w:rsidRDefault="006442EF" w:rsidP="00780E76">
      <w:pPr>
        <w:ind w:leftChars="400" w:left="960"/>
      </w:pPr>
      <w:r w:rsidRPr="00780E76">
        <w:rPr>
          <w:color w:val="FF0000"/>
        </w:rPr>
        <w:t>typedef pair&lt;const Key, T&gt; value_type;</w:t>
      </w:r>
      <w:r w:rsidR="005A77BF" w:rsidRPr="006F4F4A">
        <w:rPr>
          <w:color w:val="00B050"/>
        </w:rPr>
        <w:t>//</w:t>
      </w:r>
      <w:r w:rsidR="005A77BF" w:rsidRPr="006F4F4A">
        <w:rPr>
          <w:rFonts w:hint="eastAsia"/>
          <w:color w:val="00B050"/>
        </w:rPr>
        <w:t>元素型别</w:t>
      </w:r>
      <w:r w:rsidR="005A77BF" w:rsidRPr="006F4F4A">
        <w:rPr>
          <w:rFonts w:hint="eastAsia"/>
          <w:color w:val="00B050"/>
        </w:rPr>
        <w:t>(</w:t>
      </w:r>
      <w:r w:rsidR="005A77BF" w:rsidRPr="006F4F4A">
        <w:rPr>
          <w:rFonts w:hint="eastAsia"/>
          <w:color w:val="00B050"/>
        </w:rPr>
        <w:t>键值</w:t>
      </w:r>
      <w:r w:rsidR="005A77BF" w:rsidRPr="006F4F4A">
        <w:rPr>
          <w:rFonts w:hint="eastAsia"/>
          <w:color w:val="00B050"/>
        </w:rPr>
        <w:t>/</w:t>
      </w:r>
      <w:r w:rsidR="005A77BF" w:rsidRPr="006F4F4A">
        <w:rPr>
          <w:rFonts w:hint="eastAsia"/>
          <w:color w:val="00B050"/>
        </w:rPr>
        <w:t>实值</w:t>
      </w:r>
      <w:r w:rsidR="005A77BF" w:rsidRPr="006F4F4A">
        <w:rPr>
          <w:rFonts w:hint="eastAsia"/>
          <w:color w:val="00B050"/>
        </w:rPr>
        <w:t>)</w:t>
      </w:r>
    </w:p>
    <w:p w14:paraId="6DA39C18" w14:textId="45753A36" w:rsidR="006442EF" w:rsidRDefault="006442EF" w:rsidP="00780E76">
      <w:pPr>
        <w:ind w:leftChars="400" w:left="960"/>
      </w:pPr>
      <w:r>
        <w:t>typedef Compare key_compare;</w:t>
      </w:r>
      <w:r w:rsidR="006041C1" w:rsidRPr="006041C1">
        <w:rPr>
          <w:rFonts w:hint="eastAsia"/>
          <w:color w:val="00B050"/>
        </w:rPr>
        <w:t>//</w:t>
      </w:r>
      <w:r w:rsidR="006041C1" w:rsidRPr="006041C1">
        <w:rPr>
          <w:rFonts w:hint="eastAsia"/>
          <w:color w:val="00B050"/>
        </w:rPr>
        <w:t>键值比较函数</w:t>
      </w:r>
    </w:p>
    <w:p w14:paraId="38A8418D" w14:textId="40E5BB12" w:rsidR="006442EF" w:rsidRDefault="006442EF" w:rsidP="00780E76">
      <w:pPr>
        <w:ind w:leftChars="400" w:left="960"/>
      </w:pPr>
    </w:p>
    <w:p w14:paraId="29E78961" w14:textId="1A237D5B" w:rsidR="006442EF" w:rsidRDefault="006442EF" w:rsidP="00780E76">
      <w:pPr>
        <w:ind w:leftChars="400" w:left="960"/>
      </w:pPr>
      <w:r>
        <w:t>class value_compare</w:t>
      </w:r>
    </w:p>
    <w:p w14:paraId="328E08D5" w14:textId="0850D19A" w:rsidR="006442EF" w:rsidRDefault="006442EF" w:rsidP="00212991">
      <w:pPr>
        <w:ind w:leftChars="600" w:left="1440"/>
      </w:pPr>
      <w:r>
        <w:t>: public binary_function&lt;value_type, value_type, bool&gt; {</w:t>
      </w:r>
    </w:p>
    <w:p w14:paraId="0DF5AEDF" w14:textId="02EE47D3" w:rsidR="006442EF" w:rsidRDefault="006442EF" w:rsidP="00212991">
      <w:pPr>
        <w:ind w:leftChars="600" w:left="1440"/>
      </w:pPr>
      <w:r>
        <w:t>friend class map&lt;Key, T, Compare, Alloc&gt;;</w:t>
      </w:r>
    </w:p>
    <w:p w14:paraId="25424C2C" w14:textId="57BC0183" w:rsidR="006442EF" w:rsidRDefault="006442EF" w:rsidP="00212991">
      <w:pPr>
        <w:ind w:leftChars="400" w:left="960"/>
      </w:pPr>
      <w:r>
        <w:t>protected :</w:t>
      </w:r>
    </w:p>
    <w:p w14:paraId="7B70FF6F" w14:textId="24AA3B44" w:rsidR="006442EF" w:rsidRDefault="006442EF" w:rsidP="00212991">
      <w:pPr>
        <w:ind w:leftChars="600" w:left="1440"/>
      </w:pPr>
      <w:r>
        <w:t>Compare comp;</w:t>
      </w:r>
    </w:p>
    <w:p w14:paraId="39044228" w14:textId="76B5510B" w:rsidR="006442EF" w:rsidRDefault="006442EF" w:rsidP="00212991">
      <w:pPr>
        <w:ind w:leftChars="600" w:left="1440"/>
      </w:pPr>
      <w:r>
        <w:t>value_compare(Compare c) : comp(c) {}</w:t>
      </w:r>
    </w:p>
    <w:p w14:paraId="736AC3AE" w14:textId="4AEFC370" w:rsidR="006442EF" w:rsidRDefault="006442EF" w:rsidP="00212991">
      <w:pPr>
        <w:ind w:leftChars="400" w:left="960"/>
      </w:pPr>
      <w:r>
        <w:t>public:</w:t>
      </w:r>
    </w:p>
    <w:p w14:paraId="61E1F188" w14:textId="32124197" w:rsidR="006442EF" w:rsidRDefault="006442EF" w:rsidP="00212991">
      <w:pPr>
        <w:ind w:leftChars="600" w:left="1440"/>
      </w:pPr>
      <w:r>
        <w:lastRenderedPageBreak/>
        <w:t>bool operator()(const value_type&amp; x, const value_type&amp; y) const {</w:t>
      </w:r>
    </w:p>
    <w:p w14:paraId="33FBCA0B" w14:textId="0AE56050" w:rsidR="006442EF" w:rsidRDefault="006442EF" w:rsidP="00212991">
      <w:pPr>
        <w:ind w:leftChars="800" w:left="1920"/>
      </w:pPr>
      <w:r>
        <w:t>return comp(x.first, y.first);</w:t>
      </w:r>
    </w:p>
    <w:p w14:paraId="5D82E774" w14:textId="1859988B" w:rsidR="006442EF" w:rsidRDefault="006442EF" w:rsidP="00212991">
      <w:pPr>
        <w:ind w:leftChars="600" w:left="1440"/>
      </w:pPr>
      <w:r>
        <w:t>}</w:t>
      </w:r>
    </w:p>
    <w:p w14:paraId="01F636B8" w14:textId="66C7314A" w:rsidR="006442EF" w:rsidRDefault="006442EF" w:rsidP="00780E76">
      <w:pPr>
        <w:ind w:leftChars="400" w:left="960"/>
      </w:pPr>
      <w:r>
        <w:t>};</w:t>
      </w:r>
    </w:p>
    <w:p w14:paraId="5D9DE1B2" w14:textId="77777777" w:rsidR="006442EF" w:rsidRDefault="006442EF" w:rsidP="006442EF">
      <w:pPr>
        <w:ind w:leftChars="200" w:left="480"/>
      </w:pPr>
    </w:p>
    <w:p w14:paraId="0CE853FE" w14:textId="77777777" w:rsidR="006442EF" w:rsidRDefault="006442EF" w:rsidP="006442EF">
      <w:pPr>
        <w:ind w:leftChars="200" w:left="480"/>
      </w:pPr>
      <w:r>
        <w:t>private:</w:t>
      </w:r>
    </w:p>
    <w:p w14:paraId="47EAF816" w14:textId="52FC89BC" w:rsidR="006442EF" w:rsidRPr="00DB0C0B" w:rsidRDefault="006442EF" w:rsidP="008041F1">
      <w:pPr>
        <w:ind w:leftChars="400" w:left="960"/>
        <w:rPr>
          <w:color w:val="FF0000"/>
        </w:rPr>
      </w:pPr>
      <w:r w:rsidRPr="00DB0C0B">
        <w:rPr>
          <w:color w:val="FF0000"/>
        </w:rPr>
        <w:t xml:space="preserve">typedef rb_tree&lt;key_type, value_type, </w:t>
      </w:r>
    </w:p>
    <w:p w14:paraId="1C3C4268" w14:textId="3D3CCE5C" w:rsidR="006442EF" w:rsidRDefault="006442EF" w:rsidP="008041F1">
      <w:pPr>
        <w:ind w:leftChars="600" w:left="1440"/>
      </w:pPr>
      <w:r w:rsidRPr="00DB0C0B">
        <w:rPr>
          <w:color w:val="FF0000"/>
        </w:rPr>
        <w:t>select1st&lt;value_type&gt;, key_compare, Alloc&gt; rep_type;</w:t>
      </w:r>
    </w:p>
    <w:p w14:paraId="4ECC3E29" w14:textId="26BB0401" w:rsidR="006442EF" w:rsidRDefault="006442EF" w:rsidP="008041F1">
      <w:pPr>
        <w:ind w:leftChars="400" w:left="960"/>
      </w:pPr>
      <w:r>
        <w:t>rep_type t;  // red-black tree representing map</w:t>
      </w:r>
    </w:p>
    <w:p w14:paraId="0C799572" w14:textId="77777777" w:rsidR="006442EF" w:rsidRDefault="006442EF" w:rsidP="006442EF">
      <w:pPr>
        <w:ind w:leftChars="200" w:left="480"/>
      </w:pPr>
      <w:r>
        <w:t>public:</w:t>
      </w:r>
    </w:p>
    <w:p w14:paraId="2F66F521" w14:textId="24BFEDAA" w:rsidR="006442EF" w:rsidRDefault="006442EF" w:rsidP="005635B1">
      <w:pPr>
        <w:ind w:leftChars="400" w:left="960"/>
      </w:pPr>
      <w:r>
        <w:t>typedef typename rep_type::pointer pointer;</w:t>
      </w:r>
    </w:p>
    <w:p w14:paraId="1BD6CE1B" w14:textId="68A58564" w:rsidR="006442EF" w:rsidRDefault="006442EF" w:rsidP="005635B1">
      <w:pPr>
        <w:ind w:leftChars="400" w:left="960"/>
      </w:pPr>
      <w:r>
        <w:t>typedef typename rep_type::const_pointer const_pointer;</w:t>
      </w:r>
    </w:p>
    <w:p w14:paraId="1AAD907E" w14:textId="7381403C" w:rsidR="006442EF" w:rsidRDefault="006442EF" w:rsidP="005635B1">
      <w:pPr>
        <w:ind w:leftChars="400" w:left="960"/>
      </w:pPr>
      <w:r>
        <w:t>typedef typename rep_type::reference reference;</w:t>
      </w:r>
    </w:p>
    <w:p w14:paraId="0F8CEB79" w14:textId="001382D8" w:rsidR="006442EF" w:rsidRDefault="006442EF" w:rsidP="005635B1">
      <w:pPr>
        <w:ind w:leftChars="400" w:left="960"/>
      </w:pPr>
      <w:r>
        <w:t>typedef typename rep_type::const_reference const_reference;</w:t>
      </w:r>
    </w:p>
    <w:p w14:paraId="2C322F30" w14:textId="19C8C8FF" w:rsidR="006442EF" w:rsidRDefault="006442EF" w:rsidP="005635B1">
      <w:pPr>
        <w:ind w:leftChars="400" w:left="960"/>
      </w:pPr>
      <w:r w:rsidRPr="005635B1">
        <w:rPr>
          <w:color w:val="FF0000"/>
        </w:rPr>
        <w:t>typedef typename rep_type::iterator iterator;</w:t>
      </w:r>
      <w:r w:rsidR="005635B1">
        <w:rPr>
          <w:rFonts w:hint="eastAsia"/>
          <w:color w:val="FF0000"/>
        </w:rPr>
        <w:t>//</w:t>
      </w:r>
      <w:r w:rsidR="005635B1">
        <w:rPr>
          <w:rFonts w:hint="eastAsia"/>
          <w:color w:val="FF0000"/>
        </w:rPr>
        <w:t>由于允许修改实值，因此含有这个版本的迭代器</w:t>
      </w:r>
    </w:p>
    <w:p w14:paraId="1C49210D" w14:textId="6158A408" w:rsidR="006442EF" w:rsidRDefault="006442EF" w:rsidP="005635B1">
      <w:pPr>
        <w:ind w:leftChars="400" w:left="960"/>
      </w:pPr>
      <w:r>
        <w:t>typedef typename rep_type::const_iterator const_iterator;</w:t>
      </w:r>
    </w:p>
    <w:p w14:paraId="3C85B6AE" w14:textId="212732F2" w:rsidR="006442EF" w:rsidRDefault="006442EF" w:rsidP="005635B1">
      <w:pPr>
        <w:ind w:leftChars="400" w:left="960"/>
      </w:pPr>
      <w:r>
        <w:t>typedef typename rep_type::reverse_iterator reverse_iterator;</w:t>
      </w:r>
    </w:p>
    <w:p w14:paraId="70BE0B92" w14:textId="305FF58E" w:rsidR="006442EF" w:rsidRDefault="006442EF" w:rsidP="005635B1">
      <w:pPr>
        <w:ind w:leftChars="400" w:left="960"/>
      </w:pPr>
      <w:r>
        <w:t>typedef typename rep_type::const_reverse_iterator const_reverse_iterator;</w:t>
      </w:r>
    </w:p>
    <w:p w14:paraId="45CEE27D" w14:textId="1F369120" w:rsidR="006442EF" w:rsidRDefault="006442EF" w:rsidP="005635B1">
      <w:pPr>
        <w:ind w:leftChars="400" w:left="960"/>
      </w:pPr>
      <w:r>
        <w:t>typedef typename rep_type::size_type size_type;</w:t>
      </w:r>
    </w:p>
    <w:p w14:paraId="2CD3B864" w14:textId="7FBF3421" w:rsidR="006442EF" w:rsidRDefault="006442EF" w:rsidP="005635B1">
      <w:pPr>
        <w:ind w:leftChars="400" w:left="960"/>
      </w:pPr>
      <w:r>
        <w:t>typedef typename rep_type::difference_type difference_type;</w:t>
      </w:r>
    </w:p>
    <w:p w14:paraId="5155AC25" w14:textId="77777777" w:rsidR="006442EF" w:rsidRDefault="006442EF" w:rsidP="006442EF">
      <w:pPr>
        <w:ind w:leftChars="200" w:left="480"/>
      </w:pPr>
    </w:p>
    <w:p w14:paraId="1B57E097" w14:textId="24DCA68A" w:rsidR="006442EF" w:rsidRDefault="006442EF" w:rsidP="00B7759D">
      <w:pPr>
        <w:ind w:leftChars="400" w:left="960"/>
      </w:pPr>
      <w:r w:rsidRPr="00B7759D">
        <w:rPr>
          <w:color w:val="00B050"/>
        </w:rPr>
        <w:t>// allocation/deallocation</w:t>
      </w:r>
    </w:p>
    <w:p w14:paraId="154FC4F8" w14:textId="60658902" w:rsidR="006442EF" w:rsidRDefault="006442EF" w:rsidP="00B7759D">
      <w:pPr>
        <w:ind w:leftChars="400" w:left="960"/>
      </w:pPr>
      <w:r>
        <w:t>map() : t(Compare()) {}</w:t>
      </w:r>
    </w:p>
    <w:p w14:paraId="304415D7" w14:textId="6C07F519" w:rsidR="006442EF" w:rsidRDefault="006442EF" w:rsidP="00B7759D">
      <w:pPr>
        <w:ind w:leftChars="400" w:left="960"/>
      </w:pPr>
      <w:r>
        <w:t>explicit map(const Compare&amp; comp) : t(comp) {}</w:t>
      </w:r>
    </w:p>
    <w:p w14:paraId="3F06B857" w14:textId="77777777" w:rsidR="006442EF" w:rsidRDefault="006442EF" w:rsidP="00B7759D">
      <w:pPr>
        <w:ind w:leftChars="400" w:left="960"/>
      </w:pPr>
    </w:p>
    <w:p w14:paraId="048F7F03" w14:textId="11CA8603" w:rsidR="006442EF" w:rsidRDefault="006442EF" w:rsidP="00B7759D">
      <w:pPr>
        <w:ind w:leftChars="400" w:left="960"/>
      </w:pPr>
      <w:r>
        <w:t>template &lt;class InputIterator&gt;</w:t>
      </w:r>
    </w:p>
    <w:p w14:paraId="10085901" w14:textId="5F1E40D3" w:rsidR="006442EF" w:rsidRDefault="006442EF" w:rsidP="00B7759D">
      <w:pPr>
        <w:ind w:leftChars="400" w:left="960"/>
      </w:pPr>
      <w:r>
        <w:t>map(InputIterator first, InputIterator last)</w:t>
      </w:r>
    </w:p>
    <w:p w14:paraId="2B4B36B5" w14:textId="6AE98762" w:rsidR="006442EF" w:rsidRDefault="006442EF" w:rsidP="00B7759D">
      <w:pPr>
        <w:ind w:leftChars="600" w:left="1440"/>
      </w:pPr>
      <w:r>
        <w:t>: t(Compare()) { t.insert_unique(first, last); }</w:t>
      </w:r>
    </w:p>
    <w:p w14:paraId="7F7E9232" w14:textId="77777777" w:rsidR="006442EF" w:rsidRDefault="006442EF" w:rsidP="00B7759D">
      <w:pPr>
        <w:ind w:leftChars="400" w:left="960"/>
      </w:pPr>
    </w:p>
    <w:p w14:paraId="35BB7D34" w14:textId="46ED84B1" w:rsidR="006442EF" w:rsidRDefault="006442EF" w:rsidP="00B7759D">
      <w:pPr>
        <w:ind w:leftChars="400" w:left="960"/>
      </w:pPr>
      <w:r>
        <w:t>template &lt;class InputIterator&gt;</w:t>
      </w:r>
    </w:p>
    <w:p w14:paraId="74BF033D" w14:textId="450B2333" w:rsidR="006442EF" w:rsidRDefault="006442EF" w:rsidP="00B7759D">
      <w:pPr>
        <w:ind w:leftChars="400" w:left="960"/>
      </w:pPr>
      <w:r>
        <w:t>map(InputIterator first, InputIterator last, const Compare&amp; comp)</w:t>
      </w:r>
    </w:p>
    <w:p w14:paraId="5EEC22B6" w14:textId="7DF40B6E" w:rsidR="006442EF" w:rsidRDefault="006442EF" w:rsidP="00B7759D">
      <w:pPr>
        <w:ind w:leftChars="600" w:left="1440"/>
      </w:pPr>
      <w:r>
        <w:t>: t(comp) { t.insert_unique(first, last); }</w:t>
      </w:r>
    </w:p>
    <w:p w14:paraId="5BAE27FD" w14:textId="77777777" w:rsidR="006442EF" w:rsidRPr="00B7759D" w:rsidRDefault="006442EF" w:rsidP="006442EF">
      <w:pPr>
        <w:ind w:leftChars="200" w:left="480"/>
      </w:pPr>
    </w:p>
    <w:p w14:paraId="43410F31" w14:textId="17EB964F" w:rsidR="006442EF" w:rsidRDefault="006442EF" w:rsidP="000C7EC8">
      <w:pPr>
        <w:ind w:leftChars="400" w:left="960"/>
      </w:pPr>
      <w:r>
        <w:t>map(const map&lt;Key, T, Compare, Alloc&gt;&amp; x) : t(x.t) {}</w:t>
      </w:r>
    </w:p>
    <w:p w14:paraId="3F9A2421" w14:textId="77777777" w:rsidR="000C7EC8" w:rsidRDefault="006442EF" w:rsidP="000C7EC8">
      <w:pPr>
        <w:ind w:leftChars="400" w:left="960"/>
      </w:pPr>
      <w:r>
        <w:t>map&lt;Key, T, Compare, Alloc&gt;&amp; operator=(</w:t>
      </w:r>
    </w:p>
    <w:p w14:paraId="31F0B56D" w14:textId="0BD9DA58" w:rsidR="006442EF" w:rsidRDefault="006442EF" w:rsidP="000C7EC8">
      <w:pPr>
        <w:ind w:leftChars="600" w:left="1440"/>
      </w:pPr>
      <w:r>
        <w:t>const map&lt;Key, T, Compare, Alloc&gt;&amp; x)</w:t>
      </w:r>
    </w:p>
    <w:p w14:paraId="7A6CDC47" w14:textId="00541E93" w:rsidR="006442EF" w:rsidRDefault="006442EF" w:rsidP="000C7EC8">
      <w:pPr>
        <w:ind w:leftChars="400" w:left="960"/>
      </w:pPr>
      <w:r>
        <w:t>{</w:t>
      </w:r>
    </w:p>
    <w:p w14:paraId="3A99B30D" w14:textId="77777777" w:rsidR="000C7EC8" w:rsidRDefault="006442EF" w:rsidP="000C7EC8">
      <w:pPr>
        <w:ind w:leftChars="600" w:left="1440"/>
      </w:pPr>
      <w:r>
        <w:t>t = x.t;</w:t>
      </w:r>
    </w:p>
    <w:p w14:paraId="1672C04D" w14:textId="6AD2F8A5" w:rsidR="006442EF" w:rsidRDefault="006442EF" w:rsidP="000C7EC8">
      <w:pPr>
        <w:ind w:leftChars="600" w:left="1440"/>
      </w:pPr>
      <w:r>
        <w:t xml:space="preserve">return *this; </w:t>
      </w:r>
    </w:p>
    <w:p w14:paraId="4B48071D" w14:textId="3F243A2D" w:rsidR="006442EF" w:rsidRDefault="006442EF" w:rsidP="000C7EC8">
      <w:pPr>
        <w:ind w:leftChars="400" w:left="960"/>
      </w:pPr>
      <w:r>
        <w:t>}</w:t>
      </w:r>
    </w:p>
    <w:p w14:paraId="2545C5C5" w14:textId="77777777" w:rsidR="006442EF" w:rsidRDefault="006442EF" w:rsidP="006442EF">
      <w:pPr>
        <w:ind w:leftChars="200" w:left="480"/>
      </w:pPr>
    </w:p>
    <w:p w14:paraId="00C0CF11" w14:textId="66D537D4" w:rsidR="006442EF" w:rsidRDefault="006442EF" w:rsidP="00B07A70">
      <w:pPr>
        <w:ind w:leftChars="400" w:left="960"/>
      </w:pPr>
      <w:r w:rsidRPr="00B07A70">
        <w:rPr>
          <w:color w:val="00B050"/>
        </w:rPr>
        <w:t>// accessors:</w:t>
      </w:r>
    </w:p>
    <w:p w14:paraId="7FD47100" w14:textId="77777777" w:rsidR="006442EF" w:rsidRDefault="006442EF" w:rsidP="006442EF">
      <w:pPr>
        <w:ind w:leftChars="200" w:left="480"/>
      </w:pPr>
    </w:p>
    <w:p w14:paraId="14000530" w14:textId="224D0EA0" w:rsidR="006442EF" w:rsidRDefault="006442EF" w:rsidP="00B07A70">
      <w:pPr>
        <w:ind w:leftChars="400" w:left="960"/>
      </w:pPr>
      <w:r>
        <w:lastRenderedPageBreak/>
        <w:t>key_compare key_comp() const { return t.key_comp(); }</w:t>
      </w:r>
    </w:p>
    <w:p w14:paraId="5FD3CEF0" w14:textId="6EA5D2BC" w:rsidR="006442EF" w:rsidRDefault="006442EF" w:rsidP="00B07A70">
      <w:pPr>
        <w:ind w:leftChars="400" w:left="960"/>
      </w:pPr>
      <w:r>
        <w:t>value_compare value_comp() const { return value_compare(t.key_comp()); }</w:t>
      </w:r>
    </w:p>
    <w:p w14:paraId="5BB6B87C" w14:textId="187B9026" w:rsidR="006442EF" w:rsidRDefault="006442EF" w:rsidP="00B07A70">
      <w:pPr>
        <w:ind w:leftChars="400" w:left="960"/>
      </w:pPr>
      <w:r>
        <w:t>iterator begin() { return t.begin(); }</w:t>
      </w:r>
    </w:p>
    <w:p w14:paraId="0BD04B16" w14:textId="6986BD9E" w:rsidR="006442EF" w:rsidRDefault="006442EF" w:rsidP="00B07A70">
      <w:pPr>
        <w:ind w:leftChars="400" w:left="960"/>
      </w:pPr>
      <w:r>
        <w:t>const_iterator begin() const { return t.begin(); }</w:t>
      </w:r>
    </w:p>
    <w:p w14:paraId="50DD3CE5" w14:textId="7D6868E8" w:rsidR="006442EF" w:rsidRDefault="006442EF" w:rsidP="00B07A70">
      <w:pPr>
        <w:ind w:leftChars="400" w:left="960"/>
      </w:pPr>
      <w:r>
        <w:t>iterator end() { return t.end(); }</w:t>
      </w:r>
    </w:p>
    <w:p w14:paraId="5275F5FB" w14:textId="25479841" w:rsidR="006442EF" w:rsidRDefault="006442EF" w:rsidP="00B07A70">
      <w:pPr>
        <w:ind w:leftChars="400" w:left="960"/>
      </w:pPr>
      <w:r>
        <w:t>const_iterator end() const { return t.end(); }</w:t>
      </w:r>
    </w:p>
    <w:p w14:paraId="126A8164" w14:textId="660327F8" w:rsidR="006442EF" w:rsidRDefault="006442EF" w:rsidP="00B07A70">
      <w:pPr>
        <w:ind w:leftChars="400" w:left="960"/>
      </w:pPr>
      <w:r>
        <w:t>reverse_iterator rbegin() { return t.rbegin(); }</w:t>
      </w:r>
    </w:p>
    <w:p w14:paraId="1AF29FB0" w14:textId="4C3245A6" w:rsidR="006442EF" w:rsidRDefault="006442EF" w:rsidP="00B07A70">
      <w:pPr>
        <w:ind w:leftChars="400" w:left="960"/>
      </w:pPr>
      <w:r>
        <w:t>const_reverse_iterator rbegin() const { return t.rbegin(); }</w:t>
      </w:r>
    </w:p>
    <w:p w14:paraId="68E4EBEA" w14:textId="3AFC056F" w:rsidR="006442EF" w:rsidRDefault="006442EF" w:rsidP="00B07A70">
      <w:pPr>
        <w:ind w:leftChars="400" w:left="960"/>
      </w:pPr>
      <w:r>
        <w:t>reverse_iterator rend() { return t.rend(); }</w:t>
      </w:r>
    </w:p>
    <w:p w14:paraId="313B6D10" w14:textId="07DC2732" w:rsidR="006442EF" w:rsidRDefault="006442EF" w:rsidP="00B07A70">
      <w:pPr>
        <w:ind w:leftChars="400" w:left="960"/>
      </w:pPr>
      <w:r>
        <w:t>const_reverse_iterator rend() const { return t.rend(); }</w:t>
      </w:r>
    </w:p>
    <w:p w14:paraId="4FD3DEB8" w14:textId="542A7E34" w:rsidR="006442EF" w:rsidRDefault="006442EF" w:rsidP="00B07A70">
      <w:pPr>
        <w:ind w:leftChars="400" w:left="960"/>
      </w:pPr>
      <w:r>
        <w:t>bool empty() const { return t.empty(); }</w:t>
      </w:r>
    </w:p>
    <w:p w14:paraId="0E1425DE" w14:textId="4753EE8C" w:rsidR="006442EF" w:rsidRDefault="006442EF" w:rsidP="00B07A70">
      <w:pPr>
        <w:ind w:leftChars="400" w:left="960"/>
      </w:pPr>
      <w:r>
        <w:t>size_type size() const { return t.size(); }</w:t>
      </w:r>
    </w:p>
    <w:p w14:paraId="35FD7424" w14:textId="028B2C11" w:rsidR="006442EF" w:rsidRDefault="006442EF" w:rsidP="00B07A70">
      <w:pPr>
        <w:ind w:leftChars="400" w:left="960"/>
      </w:pPr>
      <w:r>
        <w:t>size_type max_size() const { return t.max_size(); }</w:t>
      </w:r>
    </w:p>
    <w:p w14:paraId="575D4F49" w14:textId="6DCC7718" w:rsidR="006442EF" w:rsidRDefault="006442EF" w:rsidP="00B07A70">
      <w:pPr>
        <w:ind w:leftChars="400" w:left="960"/>
      </w:pPr>
      <w:r>
        <w:t>T&amp; operator[](const key_type&amp; k) {</w:t>
      </w:r>
    </w:p>
    <w:p w14:paraId="31B784ED" w14:textId="2A79DE8D" w:rsidR="006442EF" w:rsidRDefault="006442EF" w:rsidP="00B07A70">
      <w:pPr>
        <w:ind w:leftChars="600" w:left="1440"/>
      </w:pPr>
      <w:r>
        <w:t>return (*((insert(value_type(k, T()))).first)).second;</w:t>
      </w:r>
    </w:p>
    <w:p w14:paraId="68735708" w14:textId="061E0100" w:rsidR="006442EF" w:rsidRDefault="006442EF" w:rsidP="00B07A70">
      <w:pPr>
        <w:ind w:leftChars="400" w:left="960"/>
      </w:pPr>
      <w:r>
        <w:t>}</w:t>
      </w:r>
    </w:p>
    <w:p w14:paraId="2BDEAD11" w14:textId="1BA68C53" w:rsidR="006442EF" w:rsidRDefault="006442EF" w:rsidP="00B07A70">
      <w:pPr>
        <w:ind w:leftChars="400" w:left="960"/>
      </w:pPr>
      <w:r>
        <w:t>void swap(map&lt;Key, T, Compare, Alloc&gt;&amp; x) { t.swap(x.t); }</w:t>
      </w:r>
    </w:p>
    <w:p w14:paraId="18A232E1" w14:textId="77777777" w:rsidR="006442EF" w:rsidRDefault="006442EF" w:rsidP="006442EF">
      <w:pPr>
        <w:ind w:leftChars="200" w:left="480"/>
      </w:pPr>
    </w:p>
    <w:p w14:paraId="2186A314" w14:textId="18C0F687" w:rsidR="006442EF" w:rsidRDefault="006442EF" w:rsidP="00B07A70">
      <w:pPr>
        <w:ind w:leftChars="400" w:left="960"/>
      </w:pPr>
      <w:r w:rsidRPr="00B07A70">
        <w:rPr>
          <w:color w:val="00B050"/>
        </w:rPr>
        <w:t>// insert/erase</w:t>
      </w:r>
    </w:p>
    <w:p w14:paraId="452AF8BA" w14:textId="77777777" w:rsidR="006442EF" w:rsidRDefault="006442EF" w:rsidP="006442EF">
      <w:pPr>
        <w:ind w:leftChars="200" w:left="480"/>
      </w:pPr>
    </w:p>
    <w:p w14:paraId="1C94D5D5" w14:textId="712B216C" w:rsidR="006442EF" w:rsidRDefault="006442EF" w:rsidP="00B07A70">
      <w:pPr>
        <w:ind w:leftChars="400" w:left="960"/>
      </w:pPr>
      <w:r>
        <w:t>pair&lt;iterator,bool&gt; insert(const value_type&amp; x) { return t.insert_unique(x); }</w:t>
      </w:r>
    </w:p>
    <w:p w14:paraId="14DC1330" w14:textId="51528F62" w:rsidR="006442EF" w:rsidRDefault="006442EF" w:rsidP="00B07A70">
      <w:pPr>
        <w:ind w:leftChars="400" w:left="960"/>
      </w:pPr>
      <w:r>
        <w:t>iterator insert(iterator position, const value_type&amp; x) {</w:t>
      </w:r>
    </w:p>
    <w:p w14:paraId="59D8E4DD" w14:textId="0DE5B471" w:rsidR="006442EF" w:rsidRDefault="006442EF" w:rsidP="00B07A70">
      <w:pPr>
        <w:ind w:leftChars="600" w:left="1440"/>
      </w:pPr>
      <w:r>
        <w:t>return t.insert_unique(position, x);</w:t>
      </w:r>
    </w:p>
    <w:p w14:paraId="70D0D69D" w14:textId="1CB0D912" w:rsidR="006442EF" w:rsidRDefault="006442EF" w:rsidP="00B07A70">
      <w:pPr>
        <w:ind w:leftChars="400" w:left="960"/>
      </w:pPr>
      <w:r>
        <w:t>}</w:t>
      </w:r>
    </w:p>
    <w:p w14:paraId="38CD039F" w14:textId="77777777" w:rsidR="00B07A70" w:rsidRDefault="00B07A70" w:rsidP="006442EF">
      <w:pPr>
        <w:ind w:leftChars="200" w:left="480"/>
      </w:pPr>
    </w:p>
    <w:p w14:paraId="4ADA5AD7" w14:textId="7AD97B2A" w:rsidR="006442EF" w:rsidRDefault="006442EF" w:rsidP="00B07A70">
      <w:pPr>
        <w:ind w:leftChars="400" w:left="960"/>
      </w:pPr>
      <w:r>
        <w:t>template &lt;class InputIterator&gt;</w:t>
      </w:r>
    </w:p>
    <w:p w14:paraId="35DBD45B" w14:textId="30A6C95B" w:rsidR="006442EF" w:rsidRDefault="006442EF" w:rsidP="00B07A70">
      <w:pPr>
        <w:ind w:leftChars="400" w:left="960"/>
      </w:pPr>
      <w:r>
        <w:t>void insert(InputIterator first, InputIterator last) {</w:t>
      </w:r>
    </w:p>
    <w:p w14:paraId="4D6E7043" w14:textId="720EF4EE" w:rsidR="006442EF" w:rsidRDefault="006442EF" w:rsidP="00B07A70">
      <w:pPr>
        <w:ind w:leftChars="600" w:left="1440"/>
      </w:pPr>
      <w:r>
        <w:t>t.insert_unique(first, last);</w:t>
      </w:r>
    </w:p>
    <w:p w14:paraId="20D5A5F0" w14:textId="01C55CCF" w:rsidR="006442EF" w:rsidRDefault="006442EF" w:rsidP="00B07A70">
      <w:pPr>
        <w:ind w:leftChars="400" w:left="960"/>
      </w:pPr>
      <w:r>
        <w:t>}</w:t>
      </w:r>
    </w:p>
    <w:p w14:paraId="7AAB5BC0" w14:textId="77777777" w:rsidR="006442EF" w:rsidRDefault="006442EF" w:rsidP="006442EF">
      <w:pPr>
        <w:ind w:leftChars="200" w:left="480"/>
      </w:pPr>
    </w:p>
    <w:p w14:paraId="1AEBCD50" w14:textId="463EF77C" w:rsidR="006442EF" w:rsidRDefault="006442EF" w:rsidP="008E57FC">
      <w:pPr>
        <w:ind w:leftChars="400" w:left="960"/>
      </w:pPr>
      <w:r>
        <w:t>void erase(iterator position) { t.erase(position); }</w:t>
      </w:r>
    </w:p>
    <w:p w14:paraId="63303394" w14:textId="41C7A311" w:rsidR="006442EF" w:rsidRDefault="006442EF" w:rsidP="008E57FC">
      <w:pPr>
        <w:ind w:leftChars="400" w:left="960"/>
      </w:pPr>
      <w:r>
        <w:t>size_type erase(const key_type&amp; x) { return t.erase(x); }</w:t>
      </w:r>
    </w:p>
    <w:p w14:paraId="4B37937A" w14:textId="1DB247D2" w:rsidR="006442EF" w:rsidRDefault="006442EF" w:rsidP="008E57FC">
      <w:pPr>
        <w:ind w:leftChars="400" w:left="960"/>
      </w:pPr>
      <w:r>
        <w:t>void erase(iterator first, iterator last) { t.erase(first, last); }</w:t>
      </w:r>
    </w:p>
    <w:p w14:paraId="2E217993" w14:textId="33B595B4" w:rsidR="006442EF" w:rsidRDefault="006442EF" w:rsidP="008E57FC">
      <w:pPr>
        <w:ind w:leftChars="400" w:left="960"/>
      </w:pPr>
      <w:r>
        <w:t>void clear() { t.clear(); }</w:t>
      </w:r>
    </w:p>
    <w:p w14:paraId="5541D677" w14:textId="77777777" w:rsidR="006442EF" w:rsidRDefault="006442EF" w:rsidP="006442EF">
      <w:pPr>
        <w:ind w:leftChars="200" w:left="480"/>
      </w:pPr>
    </w:p>
    <w:p w14:paraId="59CD79CE" w14:textId="752B13BA" w:rsidR="006442EF" w:rsidRDefault="006442EF" w:rsidP="008E57FC">
      <w:pPr>
        <w:ind w:leftChars="400" w:left="960"/>
      </w:pPr>
      <w:r w:rsidRPr="008E57FC">
        <w:rPr>
          <w:color w:val="00B050"/>
        </w:rPr>
        <w:t>// map operations:</w:t>
      </w:r>
    </w:p>
    <w:p w14:paraId="3AC6C73A" w14:textId="77777777" w:rsidR="006442EF" w:rsidRDefault="006442EF" w:rsidP="006442EF">
      <w:pPr>
        <w:ind w:leftChars="200" w:left="480"/>
      </w:pPr>
    </w:p>
    <w:p w14:paraId="76D5CB6B" w14:textId="56AD7AAD" w:rsidR="006442EF" w:rsidRDefault="006442EF" w:rsidP="008E57FC">
      <w:pPr>
        <w:ind w:leftChars="400" w:left="960"/>
      </w:pPr>
      <w:r>
        <w:t>iterator find(const key_type&amp; x) { return t.find(x); }</w:t>
      </w:r>
    </w:p>
    <w:p w14:paraId="02E9AF6D" w14:textId="21DA0F50" w:rsidR="006442EF" w:rsidRDefault="006442EF" w:rsidP="008E57FC">
      <w:pPr>
        <w:ind w:leftChars="400" w:left="960"/>
      </w:pPr>
      <w:r>
        <w:t>const_iterator find(const key_type&amp; x) const { return t.find(x); }</w:t>
      </w:r>
    </w:p>
    <w:p w14:paraId="59FB9D45" w14:textId="424EEFBD" w:rsidR="006442EF" w:rsidRDefault="006442EF" w:rsidP="008E57FC">
      <w:pPr>
        <w:ind w:leftChars="400" w:left="960"/>
      </w:pPr>
      <w:r>
        <w:t>size_type count(const key_type&amp; x) const { return t.count(x); }</w:t>
      </w:r>
    </w:p>
    <w:p w14:paraId="24CD5482" w14:textId="6EC032D4" w:rsidR="006442EF" w:rsidRDefault="006442EF" w:rsidP="008E57FC">
      <w:pPr>
        <w:ind w:leftChars="400" w:left="960"/>
      </w:pPr>
      <w:r>
        <w:t>iterator lower_bound(const key_type&amp; x) {return t.lower_bound(x); }</w:t>
      </w:r>
    </w:p>
    <w:p w14:paraId="742FD40B" w14:textId="48A066EB" w:rsidR="006442EF" w:rsidRDefault="006442EF" w:rsidP="008E57FC">
      <w:pPr>
        <w:ind w:leftChars="400" w:left="960"/>
      </w:pPr>
      <w:r>
        <w:t>const_iterator lower_bound(const key_type&amp; x) const {</w:t>
      </w:r>
    </w:p>
    <w:p w14:paraId="69E69B83" w14:textId="7E17694D" w:rsidR="006442EF" w:rsidRDefault="006442EF" w:rsidP="008E57FC">
      <w:pPr>
        <w:ind w:leftChars="600" w:left="1440"/>
      </w:pPr>
      <w:r>
        <w:t xml:space="preserve">return t.lower_bound(x); </w:t>
      </w:r>
    </w:p>
    <w:p w14:paraId="4EE8D19F" w14:textId="14193B59" w:rsidR="006442EF" w:rsidRDefault="006442EF" w:rsidP="008E57FC">
      <w:pPr>
        <w:ind w:leftChars="400" w:left="960"/>
      </w:pPr>
      <w:r>
        <w:t>}</w:t>
      </w:r>
    </w:p>
    <w:p w14:paraId="54BEA337" w14:textId="2BDF7F42" w:rsidR="006442EF" w:rsidRDefault="006442EF" w:rsidP="008E57FC">
      <w:pPr>
        <w:ind w:leftChars="400" w:left="960"/>
      </w:pPr>
      <w:r>
        <w:lastRenderedPageBreak/>
        <w:t>iterator upper_bound(const key_type&amp; x) {return t.upper_bound(x); }</w:t>
      </w:r>
    </w:p>
    <w:p w14:paraId="308868BF" w14:textId="44AD9CDE" w:rsidR="006442EF" w:rsidRDefault="006442EF" w:rsidP="008E57FC">
      <w:pPr>
        <w:ind w:leftChars="400" w:left="960"/>
      </w:pPr>
      <w:r>
        <w:t>const_iterator upper_bound(const key_type&amp; x) const {</w:t>
      </w:r>
    </w:p>
    <w:p w14:paraId="7C273336" w14:textId="0120587C" w:rsidR="006442EF" w:rsidRDefault="006442EF" w:rsidP="008E57FC">
      <w:pPr>
        <w:ind w:leftChars="600" w:left="1440"/>
      </w:pPr>
      <w:r>
        <w:t xml:space="preserve">return t.upper_bound(x); </w:t>
      </w:r>
    </w:p>
    <w:p w14:paraId="1E8DC6C7" w14:textId="77777777" w:rsidR="008E57FC" w:rsidRDefault="006442EF" w:rsidP="008E57FC">
      <w:pPr>
        <w:ind w:leftChars="400" w:left="960"/>
      </w:pPr>
      <w:r>
        <w:t>}</w:t>
      </w:r>
    </w:p>
    <w:p w14:paraId="2DD3077A" w14:textId="77777777" w:rsidR="008E57FC" w:rsidRDefault="008E57FC" w:rsidP="008E57FC">
      <w:pPr>
        <w:ind w:leftChars="400" w:left="960"/>
      </w:pPr>
    </w:p>
    <w:p w14:paraId="063A267A" w14:textId="77777777" w:rsidR="008E57FC" w:rsidRDefault="006442EF" w:rsidP="008E57FC">
      <w:pPr>
        <w:ind w:leftChars="400" w:left="960"/>
      </w:pPr>
      <w:r>
        <w:t>pair&lt;iterator,iterator&gt; equal_range(const key_type&amp; x) {</w:t>
      </w:r>
    </w:p>
    <w:p w14:paraId="6A355A1B" w14:textId="77777777" w:rsidR="008E57FC" w:rsidRDefault="006442EF" w:rsidP="008E57FC">
      <w:pPr>
        <w:ind w:leftChars="600" w:left="1440"/>
      </w:pPr>
      <w:r>
        <w:t>return t.equal_range(x);</w:t>
      </w:r>
    </w:p>
    <w:p w14:paraId="519F6079" w14:textId="3B0281AB" w:rsidR="006442EF" w:rsidRDefault="006442EF" w:rsidP="008E57FC">
      <w:pPr>
        <w:ind w:leftChars="400" w:left="960"/>
      </w:pPr>
      <w:r>
        <w:t>}</w:t>
      </w:r>
    </w:p>
    <w:p w14:paraId="6A44E143" w14:textId="546F46EC" w:rsidR="006442EF" w:rsidRDefault="006442EF" w:rsidP="008E57FC">
      <w:pPr>
        <w:ind w:leftChars="400" w:left="960"/>
      </w:pPr>
      <w:r>
        <w:t>pair&lt;const_iterator,const_iterator&gt; equal_range(const key_type&amp; x) const {</w:t>
      </w:r>
    </w:p>
    <w:p w14:paraId="6F82C956" w14:textId="4950AE90" w:rsidR="006442EF" w:rsidRDefault="006442EF" w:rsidP="008E57FC">
      <w:pPr>
        <w:ind w:leftChars="600" w:left="1440"/>
      </w:pPr>
      <w:r>
        <w:t>return t.equal_range(x);</w:t>
      </w:r>
    </w:p>
    <w:p w14:paraId="0772EE11" w14:textId="48E5ECC2" w:rsidR="006442EF" w:rsidRDefault="006442EF" w:rsidP="008E57FC">
      <w:pPr>
        <w:ind w:leftChars="400" w:left="960"/>
      </w:pPr>
      <w:r>
        <w:t>}</w:t>
      </w:r>
    </w:p>
    <w:p w14:paraId="07C2664E" w14:textId="77777777" w:rsidR="008E57FC" w:rsidRDefault="006442EF" w:rsidP="008E57FC">
      <w:pPr>
        <w:ind w:leftChars="400" w:left="960"/>
      </w:pPr>
      <w:r>
        <w:t xml:space="preserve">friend bool operator== __STL_NULL_TMPL_ARGS (const map&amp;, </w:t>
      </w:r>
    </w:p>
    <w:p w14:paraId="5F23C589" w14:textId="3745B1CA" w:rsidR="006442EF" w:rsidRDefault="006442EF" w:rsidP="008E57FC">
      <w:pPr>
        <w:ind w:leftChars="600" w:left="1440"/>
      </w:pPr>
      <w:r>
        <w:t>const map&amp;);</w:t>
      </w:r>
    </w:p>
    <w:p w14:paraId="7A5DFDEB" w14:textId="49E39912" w:rsidR="006442EF" w:rsidRDefault="006442EF" w:rsidP="008E57FC">
      <w:pPr>
        <w:ind w:leftChars="400" w:left="960"/>
      </w:pPr>
      <w:r>
        <w:t>friend bool operator&lt; __STL_NULL_TMPL_ARGS (const map&amp;, const map&amp;);</w:t>
      </w:r>
    </w:p>
    <w:p w14:paraId="02CFB2A9" w14:textId="2BD7C00C" w:rsidR="003860AD" w:rsidRDefault="006442EF" w:rsidP="006442EF">
      <w:pPr>
        <w:ind w:leftChars="200" w:left="480"/>
      </w:pPr>
      <w:r>
        <w:t>};</w:t>
      </w:r>
    </w:p>
    <w:p w14:paraId="0EEF69CC" w14:textId="11BA7DFF" w:rsidR="00184F37" w:rsidRDefault="00184F37" w:rsidP="006442EF">
      <w:pPr>
        <w:ind w:leftChars="200" w:left="480"/>
      </w:pPr>
    </w:p>
    <w:p w14:paraId="72B02FEA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6C2B1825" w14:textId="77777777" w:rsidR="00184F37" w:rsidRDefault="00184F37" w:rsidP="00184F37">
      <w:pPr>
        <w:ind w:leftChars="200" w:left="480"/>
      </w:pPr>
      <w:r>
        <w:t xml:space="preserve">inline bool operator==(const map&lt;Key, T, Compare, Alloc&gt;&amp; x, </w:t>
      </w:r>
    </w:p>
    <w:p w14:paraId="4C4A3243" w14:textId="4A0DA4D8" w:rsidR="00184F37" w:rsidRDefault="00184F37" w:rsidP="00184F37">
      <w:pPr>
        <w:ind w:leftChars="1200" w:left="2880"/>
      </w:pPr>
      <w:r>
        <w:t>const map&lt;Key, T, Compare, Alloc&gt;&amp; y) {</w:t>
      </w:r>
    </w:p>
    <w:p w14:paraId="557700B1" w14:textId="220B9DA8" w:rsidR="00184F37" w:rsidRDefault="00184F37" w:rsidP="00184F37">
      <w:pPr>
        <w:ind w:leftChars="400" w:left="960"/>
      </w:pPr>
      <w:r>
        <w:t>return x.t == y.t;</w:t>
      </w:r>
    </w:p>
    <w:p w14:paraId="516263A9" w14:textId="77777777" w:rsidR="00184F37" w:rsidRDefault="00184F37" w:rsidP="00184F37">
      <w:pPr>
        <w:ind w:leftChars="200" w:left="480"/>
      </w:pPr>
      <w:r>
        <w:t>}</w:t>
      </w:r>
    </w:p>
    <w:p w14:paraId="469630AC" w14:textId="77777777" w:rsidR="00184F37" w:rsidRDefault="00184F37" w:rsidP="00184F37">
      <w:pPr>
        <w:ind w:leftChars="200" w:left="480"/>
      </w:pPr>
    </w:p>
    <w:p w14:paraId="0AD60E01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50E3F5D5" w14:textId="77777777" w:rsidR="00184F37" w:rsidRDefault="00184F37" w:rsidP="00184F37">
      <w:pPr>
        <w:ind w:leftChars="200" w:left="480"/>
      </w:pPr>
      <w:r>
        <w:t xml:space="preserve">inline bool operator&lt;(const map&lt;Key, T, Compare, Alloc&gt;&amp; x, </w:t>
      </w:r>
    </w:p>
    <w:p w14:paraId="545AD26E" w14:textId="52EAFC4C" w:rsidR="00184F37" w:rsidRDefault="00184F37" w:rsidP="004A44E2">
      <w:pPr>
        <w:ind w:leftChars="1200" w:left="2880"/>
      </w:pPr>
      <w:r>
        <w:t>const map&lt;Key, T, Compare, Alloc&gt;&amp; y) {</w:t>
      </w:r>
    </w:p>
    <w:p w14:paraId="3B47AEF0" w14:textId="2BEAB2F7" w:rsidR="00184F37" w:rsidRDefault="00184F37" w:rsidP="004A44E2">
      <w:pPr>
        <w:ind w:leftChars="400" w:left="960"/>
      </w:pPr>
      <w:r>
        <w:t>return x.t &lt; y.t;</w:t>
      </w:r>
    </w:p>
    <w:p w14:paraId="480EF305" w14:textId="77777777" w:rsidR="00184F37" w:rsidRDefault="00184F37" w:rsidP="00184F37">
      <w:pPr>
        <w:ind w:leftChars="200" w:left="480"/>
      </w:pPr>
      <w:r>
        <w:t>}</w:t>
      </w:r>
    </w:p>
    <w:p w14:paraId="008DEBC0" w14:textId="77777777" w:rsidR="00184F37" w:rsidRDefault="00184F37" w:rsidP="00184F37">
      <w:pPr>
        <w:ind w:leftChars="200" w:left="480"/>
      </w:pPr>
    </w:p>
    <w:p w14:paraId="2A23309A" w14:textId="77777777" w:rsidR="00184F37" w:rsidRDefault="00184F37" w:rsidP="00184F37">
      <w:pPr>
        <w:ind w:leftChars="200" w:left="480"/>
      </w:pPr>
    </w:p>
    <w:p w14:paraId="230C485B" w14:textId="77777777" w:rsidR="00184F37" w:rsidRDefault="00184F37" w:rsidP="00184F37">
      <w:pPr>
        <w:ind w:leftChars="200" w:left="480"/>
      </w:pPr>
      <w:r>
        <w:t>template &lt;class Key, class T, class Compare, class Alloc&gt;</w:t>
      </w:r>
    </w:p>
    <w:p w14:paraId="29409EAE" w14:textId="77777777" w:rsidR="00184F37" w:rsidRDefault="00184F37" w:rsidP="00184F37">
      <w:pPr>
        <w:ind w:leftChars="200" w:left="480"/>
      </w:pPr>
      <w:r>
        <w:t xml:space="preserve">inline void swap(map&lt;Key, T, Compare, Alloc&gt;&amp; x, </w:t>
      </w:r>
    </w:p>
    <w:p w14:paraId="2F1447F6" w14:textId="65E06819" w:rsidR="00184F37" w:rsidRDefault="00184F37" w:rsidP="004A44E2">
      <w:pPr>
        <w:ind w:leftChars="900" w:left="2160"/>
      </w:pPr>
      <w:r>
        <w:t>map&lt;Key, T, Compare, Alloc&gt;&amp; y) {</w:t>
      </w:r>
    </w:p>
    <w:p w14:paraId="38197E89" w14:textId="699C5C5D" w:rsidR="00184F37" w:rsidRDefault="00184F37" w:rsidP="004A44E2">
      <w:pPr>
        <w:ind w:leftChars="400" w:left="960"/>
      </w:pPr>
      <w:r>
        <w:t>x.swap(y);</w:t>
      </w:r>
    </w:p>
    <w:p w14:paraId="3A804CAB" w14:textId="45182343" w:rsidR="00184F37" w:rsidRDefault="00184F37" w:rsidP="00184F37">
      <w:pPr>
        <w:ind w:leftChars="200" w:left="480"/>
      </w:pPr>
      <w:r>
        <w:t>}</w:t>
      </w:r>
    </w:p>
    <w:p w14:paraId="73A650CA" w14:textId="77777777" w:rsidR="00477E2D" w:rsidRPr="00944FF2" w:rsidRDefault="00477E2D" w:rsidP="00477E2D"/>
    <w:p w14:paraId="55F93D35" w14:textId="0E96A197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set</w:t>
      </w:r>
    </w:p>
    <w:p w14:paraId="0B7142C0" w14:textId="35E39F34" w:rsidR="000D7B6E" w:rsidRDefault="000D7B6E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set</w:t>
      </w:r>
      <w:r>
        <w:rPr>
          <w:rFonts w:hint="eastAsia"/>
        </w:rPr>
        <w:t>的特性以及用法和</w:t>
      </w:r>
      <w:r>
        <w:rPr>
          <w:rFonts w:hint="eastAsia"/>
        </w:rPr>
        <w:t>set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4FB104EA" w14:textId="43143E7D" w:rsidR="000D7B6E" w:rsidRDefault="00C56160" w:rsidP="00944FF2">
      <w:r>
        <w:rPr>
          <w:rFonts w:hint="eastAsia"/>
        </w:rPr>
        <w:t>2</w:t>
      </w:r>
      <w:r>
        <w:rPr>
          <w:rFonts w:hint="eastAsia"/>
        </w:rPr>
        <w:t>、下面源码仅列出与</w:t>
      </w:r>
      <w:r>
        <w:rPr>
          <w:rFonts w:hint="eastAsia"/>
        </w:rPr>
        <w:t>set</w:t>
      </w:r>
      <w:r>
        <w:rPr>
          <w:rFonts w:hint="eastAsia"/>
        </w:rPr>
        <w:t>不同的部分</w:t>
      </w:r>
      <w:r w:rsidR="00DE2924">
        <w:rPr>
          <w:rFonts w:hint="eastAsia"/>
        </w:rPr>
        <w:t>(</w:t>
      </w:r>
      <w:r w:rsidR="00DE2924" w:rsidRPr="001E0314">
        <w:rPr>
          <w:rFonts w:hint="eastAsia"/>
          <w:color w:val="FF0000"/>
        </w:rPr>
        <w:t>已核对</w:t>
      </w:r>
      <w:r w:rsidR="00DE2924">
        <w:rPr>
          <w:rFonts w:hint="eastAsia"/>
        </w:rPr>
        <w:t>)(stl</w:t>
      </w:r>
      <w:r w:rsidR="00DE2924">
        <w:t>_multi</w:t>
      </w:r>
      <w:r w:rsidR="00DE2924">
        <w:rPr>
          <w:rFonts w:hint="eastAsia"/>
        </w:rPr>
        <w:t>set</w:t>
      </w:r>
      <w:r w:rsidR="00DE2924">
        <w:t>.h</w:t>
      </w:r>
      <w:r w:rsidR="00DE2924">
        <w:rPr>
          <w:rFonts w:hint="eastAsia"/>
        </w:rPr>
        <w:t>)</w:t>
      </w:r>
    </w:p>
    <w:p w14:paraId="1046B97F" w14:textId="0BE43E8B" w:rsidR="00DE2924" w:rsidRDefault="00C61EBF" w:rsidP="00DE2924">
      <w:pPr>
        <w:ind w:leftChars="200" w:left="480"/>
      </w:pPr>
      <w:r w:rsidRPr="00C61EBF">
        <w:t>template &lt;class Key, class Compare = less&lt;Key&gt;, class Alloc = alloc&gt;</w:t>
      </w:r>
    </w:p>
    <w:p w14:paraId="4E402101" w14:textId="2F3124FD" w:rsidR="008456DC" w:rsidRDefault="008456DC" w:rsidP="00DE2924">
      <w:pPr>
        <w:ind w:leftChars="200" w:left="480"/>
      </w:pPr>
      <w:r w:rsidRPr="008456DC">
        <w:t>class multiset {</w:t>
      </w:r>
    </w:p>
    <w:p w14:paraId="6E856C90" w14:textId="5C3DBF42" w:rsidR="00C31975" w:rsidRDefault="00C31975" w:rsidP="00F8627D">
      <w:pPr>
        <w:ind w:leftChars="400" w:left="960"/>
      </w:pPr>
      <w:r>
        <w:rPr>
          <w:rFonts w:hint="eastAsia"/>
        </w:rPr>
        <w:t>...</w:t>
      </w:r>
    </w:p>
    <w:p w14:paraId="6C976629" w14:textId="6593B4A1" w:rsidR="00A8510D" w:rsidRDefault="00A8510D" w:rsidP="00F8627D">
      <w:pPr>
        <w:ind w:leftChars="400" w:left="960"/>
      </w:pPr>
      <w:r>
        <w:t>template &lt;class InputIterator&gt;</w:t>
      </w:r>
    </w:p>
    <w:p w14:paraId="07371667" w14:textId="76F11068" w:rsidR="00A8510D" w:rsidRDefault="00A8510D" w:rsidP="00F8627D">
      <w:pPr>
        <w:ind w:leftChars="400" w:left="960"/>
      </w:pPr>
      <w:r>
        <w:lastRenderedPageBreak/>
        <w:t>multiset(InputIterator first, InputIterator last)</w:t>
      </w:r>
    </w:p>
    <w:p w14:paraId="67632949" w14:textId="043A6A6A" w:rsidR="00A8510D" w:rsidRDefault="00A8510D" w:rsidP="00F8627D">
      <w:pPr>
        <w:ind w:leftChars="600" w:left="1440"/>
      </w:pPr>
      <w:r>
        <w:t>: t(Compare()) { t.</w:t>
      </w:r>
      <w:r w:rsidRPr="00897CD2">
        <w:rPr>
          <w:color w:val="FF0000"/>
        </w:rPr>
        <w:t>insert_equal</w:t>
      </w:r>
      <w:r>
        <w:t>(first, last); }</w:t>
      </w:r>
    </w:p>
    <w:p w14:paraId="6233B461" w14:textId="2482FA7A" w:rsidR="00A8510D" w:rsidRDefault="00A8510D" w:rsidP="00F8627D">
      <w:pPr>
        <w:ind w:leftChars="400" w:left="960"/>
      </w:pPr>
      <w:r>
        <w:t>template &lt;class InputIterator&gt;</w:t>
      </w:r>
    </w:p>
    <w:p w14:paraId="749BC56D" w14:textId="285A98B1" w:rsidR="00A8510D" w:rsidRDefault="00A8510D" w:rsidP="00F8627D">
      <w:pPr>
        <w:ind w:leftChars="400" w:left="960"/>
      </w:pPr>
      <w:r>
        <w:t>multiset(InputIterator first, InputIterator last, const Compare&amp; comp)</w:t>
      </w:r>
    </w:p>
    <w:p w14:paraId="0B64DB80" w14:textId="74704FF1" w:rsidR="00A8510D" w:rsidRDefault="00A8510D" w:rsidP="00F8627D">
      <w:pPr>
        <w:ind w:leftChars="600" w:left="1440"/>
      </w:pPr>
      <w:r>
        <w:t>: t(comp) { t.</w:t>
      </w:r>
      <w:r w:rsidRPr="00897CD2">
        <w:rPr>
          <w:color w:val="FF0000"/>
        </w:rPr>
        <w:t>insert_equal</w:t>
      </w:r>
      <w:r>
        <w:t>(first, last); }</w:t>
      </w:r>
    </w:p>
    <w:p w14:paraId="13B7D5C7" w14:textId="79E30B41" w:rsidR="009C24B5" w:rsidRDefault="009C24B5" w:rsidP="009C24B5">
      <w:pPr>
        <w:ind w:leftChars="400" w:left="960"/>
      </w:pPr>
      <w:r>
        <w:t>...</w:t>
      </w:r>
    </w:p>
    <w:p w14:paraId="3C3DB413" w14:textId="77777777" w:rsidR="009C24B5" w:rsidRDefault="009C24B5" w:rsidP="009C24B5">
      <w:pPr>
        <w:ind w:leftChars="400" w:left="960"/>
      </w:pPr>
      <w:r>
        <w:t xml:space="preserve">iterator insert(const value_type&amp; x) { </w:t>
      </w:r>
    </w:p>
    <w:p w14:paraId="2632207C" w14:textId="1A0BED8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x);</w:t>
      </w:r>
    </w:p>
    <w:p w14:paraId="6C14F7E1" w14:textId="52A799A5" w:rsidR="009C24B5" w:rsidRDefault="009C24B5" w:rsidP="009C24B5">
      <w:pPr>
        <w:ind w:leftChars="400" w:left="960"/>
      </w:pPr>
      <w:r>
        <w:t>}</w:t>
      </w:r>
    </w:p>
    <w:p w14:paraId="7B7673D6" w14:textId="245F4C7B" w:rsidR="009C24B5" w:rsidRDefault="009C24B5" w:rsidP="009C24B5">
      <w:pPr>
        <w:ind w:leftChars="400" w:left="960"/>
      </w:pPr>
      <w:r>
        <w:t>iterator insert(iterator position, const value_type&amp; x) {</w:t>
      </w:r>
    </w:p>
    <w:p w14:paraId="0A46D7C0" w14:textId="758EBCCD" w:rsidR="009C24B5" w:rsidRDefault="009C24B5" w:rsidP="0040649D">
      <w:pPr>
        <w:ind w:leftChars="600" w:left="1440"/>
      </w:pPr>
      <w:r>
        <w:t>typedef typename rep_type::iterator rep_iterator;</w:t>
      </w:r>
    </w:p>
    <w:p w14:paraId="5ACF8FBB" w14:textId="45778DC7" w:rsidR="009C24B5" w:rsidRDefault="009C24B5" w:rsidP="0040649D">
      <w:pPr>
        <w:ind w:leftChars="600" w:left="1440"/>
      </w:pPr>
      <w:r>
        <w:t>return t.</w:t>
      </w:r>
      <w:r w:rsidRPr="00897CD2">
        <w:rPr>
          <w:color w:val="FF0000"/>
        </w:rPr>
        <w:t>insert_equal</w:t>
      </w:r>
      <w:r>
        <w:t>((rep_iterator&amp;)position, x);</w:t>
      </w:r>
    </w:p>
    <w:p w14:paraId="67C9CE80" w14:textId="121EB629" w:rsidR="009C24B5" w:rsidRDefault="009C24B5" w:rsidP="009C24B5">
      <w:pPr>
        <w:ind w:leftChars="400" w:left="960"/>
      </w:pPr>
      <w:r>
        <w:t>}</w:t>
      </w:r>
    </w:p>
    <w:p w14:paraId="4403EEF9" w14:textId="77777777" w:rsidR="009C24B5" w:rsidRDefault="009C24B5" w:rsidP="009C24B5">
      <w:pPr>
        <w:ind w:leftChars="400" w:left="960"/>
      </w:pPr>
    </w:p>
    <w:p w14:paraId="4EFD2DE9" w14:textId="2D475966" w:rsidR="009C24B5" w:rsidRDefault="009C24B5" w:rsidP="009C24B5">
      <w:pPr>
        <w:ind w:leftChars="400" w:left="960"/>
      </w:pPr>
      <w:r>
        <w:t>template &lt;class InputIterator&gt;</w:t>
      </w:r>
    </w:p>
    <w:p w14:paraId="61D71850" w14:textId="1A90683D" w:rsidR="009C24B5" w:rsidRDefault="009C24B5" w:rsidP="009C24B5">
      <w:pPr>
        <w:ind w:leftChars="400" w:left="960"/>
      </w:pPr>
      <w:r>
        <w:t>void insert(InputIterator first, InputIterator last) {</w:t>
      </w:r>
    </w:p>
    <w:p w14:paraId="13CC98A5" w14:textId="2BB961E3" w:rsidR="009C24B5" w:rsidRDefault="009C24B5" w:rsidP="0040649D">
      <w:pPr>
        <w:ind w:leftChars="600" w:left="1440"/>
      </w:pPr>
      <w:r>
        <w:t>t.</w:t>
      </w:r>
      <w:r w:rsidRPr="00897CD2">
        <w:rPr>
          <w:color w:val="FF0000"/>
        </w:rPr>
        <w:t>insert_equal</w:t>
      </w:r>
      <w:r>
        <w:t>(first, last);</w:t>
      </w:r>
    </w:p>
    <w:p w14:paraId="1633B565" w14:textId="74C36810" w:rsidR="009C24B5" w:rsidRDefault="009C24B5" w:rsidP="009C24B5">
      <w:pPr>
        <w:ind w:leftChars="400" w:left="960"/>
      </w:pPr>
      <w:r>
        <w:t>}</w:t>
      </w:r>
    </w:p>
    <w:p w14:paraId="077C33AC" w14:textId="7E628EF4" w:rsidR="00E2058C" w:rsidRDefault="00E2058C" w:rsidP="009C24B5">
      <w:pPr>
        <w:ind w:leftChars="400" w:left="960"/>
      </w:pPr>
      <w:r>
        <w:t>...</w:t>
      </w:r>
    </w:p>
    <w:p w14:paraId="582D2D17" w14:textId="07129D25" w:rsidR="00F8627D" w:rsidRPr="00944FF2" w:rsidRDefault="00F8627D" w:rsidP="00F8627D">
      <w:pPr>
        <w:ind w:leftChars="200" w:left="480"/>
      </w:pPr>
      <w:r>
        <w:t>};</w:t>
      </w:r>
    </w:p>
    <w:p w14:paraId="6FC187D2" w14:textId="69A76DB2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multimap</w:t>
      </w:r>
    </w:p>
    <w:p w14:paraId="73F37FB1" w14:textId="1EC9260E" w:rsidR="00031A11" w:rsidRDefault="00031A11" w:rsidP="00944FF2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multimap</w:t>
      </w:r>
      <w:r>
        <w:rPr>
          <w:rFonts w:hint="eastAsia"/>
        </w:rPr>
        <w:t>的特性以及用法与</w:t>
      </w:r>
      <w:r>
        <w:rPr>
          <w:rFonts w:hint="eastAsia"/>
        </w:rPr>
        <w:t>map</w:t>
      </w:r>
      <w:r>
        <w:rPr>
          <w:rFonts w:hint="eastAsia"/>
        </w:rPr>
        <w:t>完全相同，唯一的差别在于它允许键值重复，因为它的插入操作采用的是底层机制</w:t>
      </w:r>
      <w:r>
        <w:rPr>
          <w:rFonts w:hint="eastAsia"/>
        </w:rPr>
        <w:t>RB-tre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而非</w:t>
      </w:r>
      <w:r>
        <w:rPr>
          <w:rFonts w:hint="eastAsia"/>
        </w:rPr>
        <w:t>insert</w:t>
      </w:r>
      <w:r>
        <w:t>_unique()</w:t>
      </w:r>
    </w:p>
    <w:p w14:paraId="25C5AB7F" w14:textId="6E9CECC2" w:rsidR="00031A11" w:rsidRDefault="00031A11" w:rsidP="00944FF2">
      <w:r>
        <w:t>2</w:t>
      </w:r>
      <w:r>
        <w:rPr>
          <w:rFonts w:hint="eastAsia"/>
        </w:rPr>
        <w:t>、下面源码仅列出与</w:t>
      </w:r>
      <w:r w:rsidR="00441643">
        <w:rPr>
          <w:rFonts w:hint="eastAsia"/>
        </w:rPr>
        <w:t>map</w:t>
      </w:r>
      <w:r>
        <w:rPr>
          <w:rFonts w:hint="eastAsia"/>
        </w:rPr>
        <w:t>不同的部分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multi</w:t>
      </w:r>
      <w:r w:rsidR="00FA3363">
        <w:t>map</w:t>
      </w:r>
      <w:r>
        <w:t>.h</w:t>
      </w:r>
      <w:r>
        <w:rPr>
          <w:rFonts w:hint="eastAsia"/>
        </w:rPr>
        <w:t>)</w:t>
      </w:r>
    </w:p>
    <w:p w14:paraId="51A9D394" w14:textId="77777777" w:rsidR="00383757" w:rsidRDefault="00383757" w:rsidP="00383757">
      <w:pPr>
        <w:ind w:leftChars="200" w:left="480"/>
      </w:pPr>
      <w:r>
        <w:t>template &lt;class Key, class T, class Compare = less&lt;Key&gt;, class Alloc = alloc&gt;</w:t>
      </w:r>
    </w:p>
    <w:p w14:paraId="7B26AAEE" w14:textId="77777777" w:rsidR="00383757" w:rsidRDefault="00383757" w:rsidP="00383757">
      <w:pPr>
        <w:ind w:leftChars="200" w:left="480"/>
      </w:pPr>
      <w:r>
        <w:t>#else</w:t>
      </w:r>
    </w:p>
    <w:p w14:paraId="15786852" w14:textId="77777777" w:rsidR="00383757" w:rsidRDefault="00383757" w:rsidP="00383757">
      <w:pPr>
        <w:ind w:leftChars="200" w:left="480"/>
      </w:pPr>
      <w:r>
        <w:t>template &lt;class Key, class T, class Compare, class Alloc = alloc&gt;</w:t>
      </w:r>
    </w:p>
    <w:p w14:paraId="4746CF01" w14:textId="77777777" w:rsidR="00383757" w:rsidRDefault="00383757" w:rsidP="00383757">
      <w:pPr>
        <w:ind w:leftChars="200" w:left="480"/>
      </w:pPr>
      <w:r>
        <w:t>#endif</w:t>
      </w:r>
    </w:p>
    <w:p w14:paraId="02804291" w14:textId="77777777" w:rsidR="00383757" w:rsidRDefault="00383757" w:rsidP="00383757">
      <w:pPr>
        <w:ind w:leftChars="200" w:left="480"/>
      </w:pPr>
      <w:r>
        <w:t>class multimap {</w:t>
      </w:r>
    </w:p>
    <w:p w14:paraId="757314F6" w14:textId="0F5DC1DC" w:rsidR="00383757" w:rsidRDefault="00F762A8" w:rsidP="00F762A8">
      <w:pPr>
        <w:ind w:leftChars="400" w:left="960"/>
      </w:pPr>
      <w:r>
        <w:rPr>
          <w:rFonts w:hint="eastAsia"/>
        </w:rPr>
        <w:t>...</w:t>
      </w:r>
    </w:p>
    <w:p w14:paraId="7A07A869" w14:textId="05645F2F" w:rsidR="00383757" w:rsidRDefault="00383757" w:rsidP="00F762A8">
      <w:pPr>
        <w:ind w:leftChars="400" w:left="960"/>
      </w:pPr>
      <w:r>
        <w:t>template &lt;class InputIterator&gt;</w:t>
      </w:r>
    </w:p>
    <w:p w14:paraId="12D4B165" w14:textId="5701DDB2" w:rsidR="00383757" w:rsidRDefault="00383757" w:rsidP="00F762A8">
      <w:pPr>
        <w:ind w:leftChars="400" w:left="960"/>
      </w:pPr>
      <w:r>
        <w:t>multimap(InputIterator first, InputIterator last)</w:t>
      </w:r>
    </w:p>
    <w:p w14:paraId="04A61CE1" w14:textId="76B92953" w:rsidR="00383757" w:rsidRDefault="00383757" w:rsidP="00F762A8">
      <w:pPr>
        <w:ind w:leftChars="600" w:left="1440"/>
      </w:pPr>
      <w:r>
        <w:t>: t(Compare()) { t.</w:t>
      </w:r>
      <w:r w:rsidRPr="00F762A8">
        <w:rPr>
          <w:color w:val="FF0000"/>
        </w:rPr>
        <w:t>insert_equal</w:t>
      </w:r>
      <w:r>
        <w:t>(first, last); }</w:t>
      </w:r>
    </w:p>
    <w:p w14:paraId="73AE8527" w14:textId="77777777" w:rsidR="00383757" w:rsidRDefault="00383757" w:rsidP="00F762A8">
      <w:pPr>
        <w:ind w:leftChars="400" w:left="960"/>
      </w:pPr>
    </w:p>
    <w:p w14:paraId="093729D3" w14:textId="4A418699" w:rsidR="00383757" w:rsidRDefault="00383757" w:rsidP="00F762A8">
      <w:pPr>
        <w:ind w:leftChars="400" w:left="960"/>
      </w:pPr>
      <w:r>
        <w:t>template &lt;class InputIterator&gt;</w:t>
      </w:r>
    </w:p>
    <w:p w14:paraId="244C327C" w14:textId="3F81E5AE" w:rsidR="00383757" w:rsidRDefault="00383757" w:rsidP="00F762A8">
      <w:pPr>
        <w:ind w:leftChars="400" w:left="960"/>
      </w:pPr>
      <w:r>
        <w:t>multimap(InputIterator first, InputIterator last, const Compare&amp; comp)</w:t>
      </w:r>
    </w:p>
    <w:p w14:paraId="357FF2AE" w14:textId="0511ABE0" w:rsidR="00383757" w:rsidRDefault="00383757" w:rsidP="00F762A8">
      <w:pPr>
        <w:ind w:leftChars="600" w:left="1440"/>
      </w:pPr>
      <w:r>
        <w:t>: t(comp) {</w:t>
      </w:r>
      <w:r w:rsidR="00F762A8">
        <w:t xml:space="preserve"> t.</w:t>
      </w:r>
      <w:r w:rsidR="00F762A8" w:rsidRPr="00F762A8">
        <w:rPr>
          <w:color w:val="FF0000"/>
        </w:rPr>
        <w:t>insert_equal</w:t>
      </w:r>
      <w:r w:rsidR="00F762A8">
        <w:t>(first, last); }</w:t>
      </w:r>
    </w:p>
    <w:p w14:paraId="2C520769" w14:textId="2864407E" w:rsidR="00383757" w:rsidRDefault="0004468C" w:rsidP="00F762A8">
      <w:pPr>
        <w:ind w:leftChars="400" w:left="960"/>
      </w:pPr>
      <w:r>
        <w:rPr>
          <w:rFonts w:hint="eastAsia"/>
        </w:rPr>
        <w:t>.</w:t>
      </w:r>
      <w:r>
        <w:t>..</w:t>
      </w:r>
    </w:p>
    <w:p w14:paraId="61F3215B" w14:textId="6E58663C" w:rsidR="00383757" w:rsidRDefault="00383757" w:rsidP="00F762A8">
      <w:pPr>
        <w:ind w:leftChars="400" w:left="960"/>
      </w:pPr>
      <w:r>
        <w:t>iterator insert(const value_type&amp; x) { return t.</w:t>
      </w:r>
      <w:r w:rsidRPr="00F762A8">
        <w:rPr>
          <w:color w:val="FF0000"/>
        </w:rPr>
        <w:t>insert_equal</w:t>
      </w:r>
      <w:r>
        <w:t>(x); }</w:t>
      </w:r>
    </w:p>
    <w:p w14:paraId="47539492" w14:textId="65A0DD7B" w:rsidR="00383757" w:rsidRDefault="00383757" w:rsidP="00F762A8">
      <w:pPr>
        <w:ind w:leftChars="400" w:left="960"/>
      </w:pPr>
      <w:r>
        <w:t>iterator insert(iterator position, const value_type&amp; x) {</w:t>
      </w:r>
    </w:p>
    <w:p w14:paraId="6C77902F" w14:textId="4449F366" w:rsidR="00383757" w:rsidRDefault="00383757" w:rsidP="00F762A8">
      <w:pPr>
        <w:ind w:leftChars="600" w:left="1440"/>
      </w:pPr>
      <w:r>
        <w:t>return t.</w:t>
      </w:r>
      <w:r w:rsidRPr="00F762A8">
        <w:rPr>
          <w:color w:val="FF0000"/>
        </w:rPr>
        <w:t>insert_equal</w:t>
      </w:r>
      <w:r>
        <w:t>(position, x);</w:t>
      </w:r>
    </w:p>
    <w:p w14:paraId="41E35189" w14:textId="41323140" w:rsidR="00383757" w:rsidRDefault="00383757" w:rsidP="00F762A8">
      <w:pPr>
        <w:ind w:leftChars="400" w:left="960"/>
      </w:pPr>
      <w:r>
        <w:t>}</w:t>
      </w:r>
    </w:p>
    <w:p w14:paraId="68F4BCB4" w14:textId="76671BC4" w:rsidR="00383757" w:rsidRDefault="00383757" w:rsidP="00F762A8">
      <w:pPr>
        <w:ind w:leftChars="400" w:left="960"/>
      </w:pPr>
      <w:r>
        <w:lastRenderedPageBreak/>
        <w:t>template &lt;class InputIterator&gt;</w:t>
      </w:r>
    </w:p>
    <w:p w14:paraId="0FF82B85" w14:textId="14791A83" w:rsidR="00383757" w:rsidRDefault="00383757" w:rsidP="00F762A8">
      <w:pPr>
        <w:ind w:leftChars="400" w:left="960"/>
      </w:pPr>
      <w:r>
        <w:t>void insert(InputIterator first, InputIterator last) {</w:t>
      </w:r>
    </w:p>
    <w:p w14:paraId="3EAA56E5" w14:textId="55236684" w:rsidR="00383757" w:rsidRDefault="00383757" w:rsidP="00F762A8">
      <w:pPr>
        <w:ind w:leftChars="600" w:left="1440"/>
      </w:pPr>
      <w:r>
        <w:t>t.</w:t>
      </w:r>
      <w:r w:rsidRPr="00F762A8">
        <w:rPr>
          <w:color w:val="FF0000"/>
        </w:rPr>
        <w:t>insert_equal</w:t>
      </w:r>
      <w:r>
        <w:t>(first, last);</w:t>
      </w:r>
    </w:p>
    <w:p w14:paraId="27D47745" w14:textId="290AF0E6" w:rsidR="00383757" w:rsidRDefault="00383757" w:rsidP="00F762A8">
      <w:pPr>
        <w:ind w:leftChars="400" w:left="960"/>
      </w:pPr>
      <w:r>
        <w:t>}</w:t>
      </w:r>
    </w:p>
    <w:p w14:paraId="23C87A34" w14:textId="53CF971B" w:rsidR="0004468C" w:rsidRDefault="0004468C" w:rsidP="00F762A8">
      <w:pPr>
        <w:ind w:leftChars="400" w:left="960"/>
      </w:pPr>
      <w:r>
        <w:t>...</w:t>
      </w:r>
    </w:p>
    <w:p w14:paraId="54B74E04" w14:textId="42CF31D5" w:rsidR="00031A11" w:rsidRDefault="00383757" w:rsidP="00383757">
      <w:pPr>
        <w:ind w:leftChars="200" w:left="480"/>
      </w:pPr>
      <w:r>
        <w:t>};</w:t>
      </w:r>
    </w:p>
    <w:p w14:paraId="7C4968FA" w14:textId="77777777" w:rsidR="00031A11" w:rsidRPr="00944FF2" w:rsidRDefault="00031A11" w:rsidP="00944FF2"/>
    <w:p w14:paraId="10D9404B" w14:textId="798449AB" w:rsidR="00944FF2" w:rsidRPr="00944FF2" w:rsidRDefault="00944FF2" w:rsidP="00944FF2">
      <w:pPr>
        <w:pStyle w:val="2"/>
        <w:numPr>
          <w:ilvl w:val="1"/>
          <w:numId w:val="1"/>
        </w:numPr>
      </w:pPr>
      <w:r w:rsidRPr="00944FF2">
        <w:t>hashtable</w:t>
      </w:r>
    </w:p>
    <w:p w14:paraId="7EE13D62" w14:textId="758CD6EF" w:rsidR="000756A1" w:rsidRDefault="00857A1F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二叉搜索树具有对数平均性，但这样的表现构造在一个假设上，输入数据具有足够的随机性</w:t>
      </w:r>
      <w:r w:rsidR="007F0816">
        <w:rPr>
          <w:rFonts w:hint="eastAsia"/>
        </w:rPr>
        <w:t>???</w:t>
      </w:r>
      <w:r w:rsidR="00DD66F0">
        <w:rPr>
          <w:rFonts w:hint="eastAsia"/>
        </w:rPr>
        <w:t>(</w:t>
      </w:r>
      <w:r w:rsidR="00DD66F0">
        <w:rPr>
          <w:rFonts w:hint="eastAsia"/>
        </w:rPr>
        <w:t>不需要吧，红黑树不是可以自动调整么</w:t>
      </w:r>
      <w:r w:rsidR="00DD66F0">
        <w:t>)</w:t>
      </w:r>
    </w:p>
    <w:p w14:paraId="131191F7" w14:textId="25DF8BEF" w:rsidR="000756A1" w:rsidRPr="000756A1" w:rsidRDefault="000756A1">
      <w:pPr>
        <w:widowControl/>
        <w:jc w:val="left"/>
      </w:pPr>
      <w: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>(</w:t>
      </w:r>
      <w:r>
        <w:rPr>
          <w:rFonts w:hint="eastAsia"/>
        </w:rPr>
        <w:t>散列表</w:t>
      </w:r>
      <w:r>
        <w:rPr>
          <w:rFonts w:hint="eastAsia"/>
        </w:rPr>
        <w:t>)</w:t>
      </w:r>
      <w:r>
        <w:rPr>
          <w:rFonts w:hint="eastAsia"/>
        </w:rPr>
        <w:t>，这种结构在插入、删除、搜寻等操作上页具有</w:t>
      </w:r>
      <w:r>
        <w:rPr>
          <w:rFonts w:hint="eastAsia"/>
        </w:rPr>
        <w:t>"</w:t>
      </w:r>
      <w:r>
        <w:rPr>
          <w:rFonts w:hint="eastAsia"/>
        </w:rPr>
        <w:t>常数平均时间</w:t>
      </w:r>
      <w:r>
        <w:rPr>
          <w:rFonts w:hint="eastAsia"/>
        </w:rPr>
        <w:t>"</w:t>
      </w:r>
      <w:r>
        <w:rPr>
          <w:rFonts w:hint="eastAsia"/>
        </w:rPr>
        <w:t>的表现</w:t>
      </w:r>
      <w:r w:rsidR="00AF1E82">
        <w:rPr>
          <w:rFonts w:hint="eastAsia"/>
        </w:rPr>
        <w:t>，这种表现是以统计为基础</w:t>
      </w:r>
      <w:r w:rsidR="00CB3770">
        <w:rPr>
          <w:rFonts w:hint="eastAsia"/>
        </w:rPr>
        <w:t>，不需仰赖元素的随机性</w:t>
      </w:r>
    </w:p>
    <w:p w14:paraId="2D3B4BDE" w14:textId="24851805" w:rsidR="007F69B5" w:rsidRDefault="007F69B5">
      <w:pPr>
        <w:widowControl/>
        <w:jc w:val="left"/>
      </w:pPr>
    </w:p>
    <w:p w14:paraId="20F746DE" w14:textId="7C092185" w:rsidR="005C7C48" w:rsidRDefault="005C7C48" w:rsidP="007E59CB">
      <w:pPr>
        <w:pStyle w:val="3"/>
        <w:numPr>
          <w:ilvl w:val="2"/>
          <w:numId w:val="1"/>
        </w:numPr>
      </w:pPr>
      <w:r>
        <w:rPr>
          <w:rFonts w:hint="eastAsia"/>
        </w:rPr>
        <w:t>hashtable概述</w:t>
      </w:r>
    </w:p>
    <w:p w14:paraId="0DCF094C" w14:textId="70A50C88" w:rsidR="007F69B5" w:rsidRDefault="00F067AA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可提供对任何有名项</w:t>
      </w:r>
      <w:r>
        <w:rPr>
          <w:rFonts w:hint="eastAsia"/>
        </w:rPr>
        <w:t>(named item)</w:t>
      </w:r>
      <w:r>
        <w:rPr>
          <w:rFonts w:hint="eastAsia"/>
        </w:rPr>
        <w:t>的存取操作和删除操作。由于操作对象是有名项，所以</w:t>
      </w:r>
      <w:r>
        <w:rPr>
          <w:rFonts w:hint="eastAsia"/>
        </w:rPr>
        <w:t>hashtable</w:t>
      </w:r>
      <w:r>
        <w:rPr>
          <w:rFonts w:hint="eastAsia"/>
        </w:rPr>
        <w:t>也被称为一种字典结构</w:t>
      </w:r>
      <w:r>
        <w:rPr>
          <w:rFonts w:hint="eastAsia"/>
        </w:rPr>
        <w:t>(dictionary)</w:t>
      </w:r>
      <w:r>
        <w:rPr>
          <w:rFonts w:hint="eastAsia"/>
        </w:rPr>
        <w:t>。这种结构的用意在于提供常数时间之基本操作，就像</w:t>
      </w:r>
      <w:r>
        <w:rPr>
          <w:rFonts w:hint="eastAsia"/>
        </w:rPr>
        <w:t>stack</w:t>
      </w:r>
      <w:r>
        <w:rPr>
          <w:rFonts w:hint="eastAsia"/>
        </w:rPr>
        <w:t>或</w:t>
      </w:r>
      <w:r>
        <w:rPr>
          <w:rFonts w:hint="eastAsia"/>
        </w:rPr>
        <w:t>queue</w:t>
      </w:r>
      <w:r>
        <w:rPr>
          <w:rFonts w:hint="eastAsia"/>
        </w:rPr>
        <w:t>那样</w:t>
      </w:r>
    </w:p>
    <w:p w14:paraId="161CB61F" w14:textId="55875FD5" w:rsidR="00F027CB" w:rsidRDefault="00F027CB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假设所有元素都是</w:t>
      </w:r>
      <w:r>
        <w:rPr>
          <w:rFonts w:hint="eastAsia"/>
        </w:rPr>
        <w:t>16-bits</w:t>
      </w:r>
      <w:r>
        <w:rPr>
          <w:rFonts w:hint="eastAsia"/>
        </w:rPr>
        <w:t>且不带正负号，范围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。那么简单的运用一个</w:t>
      </w:r>
      <w:r>
        <w:rPr>
          <w:rFonts w:hint="eastAsia"/>
        </w:rPr>
        <w:t>array</w:t>
      </w:r>
      <w:r>
        <w:rPr>
          <w:rFonts w:hint="eastAsia"/>
        </w:rPr>
        <w:t>就可以满足要求</w:t>
      </w:r>
    </w:p>
    <w:p w14:paraId="36962B57" w14:textId="77777777" w:rsidR="002100A3" w:rsidRDefault="00725DA9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首先配置一个</w:t>
      </w:r>
      <w:r>
        <w:rPr>
          <w:rFonts w:hint="eastAsia"/>
        </w:rPr>
        <w:t>array</w:t>
      </w:r>
      <w:r>
        <w:t xml:space="preserve"> A</w:t>
      </w:r>
      <w:r>
        <w:rPr>
          <w:rFonts w:hint="eastAsia"/>
        </w:rPr>
        <w:t>，拥有</w:t>
      </w:r>
      <w:r>
        <w:rPr>
          <w:rFonts w:hint="eastAsia"/>
        </w:rPr>
        <w:t>65535</w:t>
      </w:r>
      <w:r>
        <w:rPr>
          <w:rFonts w:hint="eastAsia"/>
        </w:rPr>
        <w:t>个元素，索引号码</w:t>
      </w:r>
      <w:r>
        <w:rPr>
          <w:rFonts w:hint="eastAsia"/>
        </w:rPr>
        <w:t>0-</w:t>
      </w:r>
      <w:r>
        <w:t>65535</w:t>
      </w:r>
      <w:r>
        <w:rPr>
          <w:rFonts w:hint="eastAsia"/>
        </w:rPr>
        <w:t>，初值全部为</w:t>
      </w:r>
      <w:r>
        <w:rPr>
          <w:rFonts w:hint="eastAsia"/>
        </w:rPr>
        <w:t>0</w:t>
      </w:r>
    </w:p>
    <w:p w14:paraId="45745FF8" w14:textId="3A098777" w:rsidR="00725DA9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每个元素代表相应元素的出现次数</w:t>
      </w:r>
    </w:p>
    <w:p w14:paraId="1A9EB86C" w14:textId="27F44CB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插入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++</w:t>
      </w:r>
    </w:p>
    <w:p w14:paraId="623082E4" w14:textId="283B9DFC" w:rsidR="002100A3" w:rsidRDefault="002100A3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删除元素</w:t>
      </w:r>
      <w:r>
        <w:rPr>
          <w:rFonts w:hint="eastAsia"/>
        </w:rPr>
        <w:t>i</w:t>
      </w:r>
      <w:r>
        <w:rPr>
          <w:rFonts w:hint="eastAsia"/>
        </w:rPr>
        <w:t>，就执行</w:t>
      </w:r>
      <w:r>
        <w:rPr>
          <w:rFonts w:hint="eastAsia"/>
        </w:rPr>
        <w:t>A[i]--</w:t>
      </w:r>
    </w:p>
    <w:p w14:paraId="12288FD6" w14:textId="086E9FA2" w:rsidR="00630125" w:rsidRDefault="00630125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如果搜寻元素</w:t>
      </w:r>
      <w:r>
        <w:rPr>
          <w:rFonts w:hint="eastAsia"/>
        </w:rPr>
        <w:t>i</w:t>
      </w:r>
      <w:r>
        <w:rPr>
          <w:rFonts w:hint="eastAsia"/>
        </w:rPr>
        <w:t>，就检查</w:t>
      </w:r>
      <w:r>
        <w:rPr>
          <w:rFonts w:hint="eastAsia"/>
        </w:rPr>
        <w:t>A[i]</w:t>
      </w:r>
      <w:r>
        <w:rPr>
          <w:rFonts w:hint="eastAsia"/>
        </w:rPr>
        <w:t>是否为</w:t>
      </w:r>
      <w:r>
        <w:rPr>
          <w:rFonts w:hint="eastAsia"/>
        </w:rPr>
        <w:t>0</w:t>
      </w:r>
    </w:p>
    <w:p w14:paraId="16EEB7DC" w14:textId="2797B2CE" w:rsidR="00995CC0" w:rsidRPr="00725DA9" w:rsidRDefault="00995CC0" w:rsidP="00725DA9">
      <w:pPr>
        <w:pStyle w:val="a7"/>
        <w:widowControl/>
        <w:numPr>
          <w:ilvl w:val="0"/>
          <w:numId w:val="84"/>
        </w:numPr>
        <w:ind w:firstLineChars="0"/>
        <w:jc w:val="left"/>
      </w:pPr>
      <w:r>
        <w:rPr>
          <w:rFonts w:hint="eastAsia"/>
        </w:rPr>
        <w:t>以上每一个操作都是常数时间，但是额外负担是</w:t>
      </w:r>
      <w:r>
        <w:rPr>
          <w:rFonts w:hint="eastAsia"/>
        </w:rPr>
        <w:t>array</w:t>
      </w:r>
      <w:r>
        <w:rPr>
          <w:rFonts w:hint="eastAsia"/>
        </w:rPr>
        <w:t>的空间和初始化时间</w:t>
      </w:r>
    </w:p>
    <w:p w14:paraId="4153BC40" w14:textId="76389910" w:rsidR="00AC7CCF" w:rsidRDefault="00AC7CCF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以上解法存在两个现实问题</w:t>
      </w:r>
    </w:p>
    <w:p w14:paraId="7454FC96" w14:textId="18C93E0C" w:rsidR="00AC7CCF" w:rsidRDefault="005B3948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是</w:t>
      </w:r>
      <w:r>
        <w:rPr>
          <w:rFonts w:hint="eastAsia"/>
        </w:rPr>
        <w:t>32bit</w:t>
      </w:r>
      <w:r>
        <w:rPr>
          <w:rFonts w:hint="eastAsia"/>
        </w:rPr>
        <w:t>而不是</w:t>
      </w:r>
      <w:r>
        <w:rPr>
          <w:rFonts w:hint="eastAsia"/>
        </w:rPr>
        <w:t>16bit</w:t>
      </w:r>
      <w:r>
        <w:rPr>
          <w:rFonts w:hint="eastAsia"/>
        </w:rPr>
        <w:t>，那么准备的</w:t>
      </w:r>
      <w:r>
        <w:rPr>
          <w:rFonts w:hint="eastAsia"/>
        </w:rPr>
        <w:t>array</w:t>
      </w:r>
      <w:r>
        <w:rPr>
          <w:rFonts w:hint="eastAsia"/>
        </w:rPr>
        <w:t>就必须是</w:t>
      </w:r>
      <w:r>
        <w:rPr>
          <w:rFonts w:hint="eastAsia"/>
        </w:rPr>
        <w:t>2</w:t>
      </w:r>
      <w:r>
        <w:rPr>
          <w:vertAlign w:val="superscript"/>
        </w:rPr>
        <w:t>32</w:t>
      </w:r>
      <w:r>
        <w:rPr>
          <w:rFonts w:hint="eastAsia"/>
        </w:rPr>
        <w:t>=4</w:t>
      </w:r>
      <w:r>
        <w:t>GB</w:t>
      </w:r>
      <w:r>
        <w:rPr>
          <w:rFonts w:hint="eastAsia"/>
        </w:rPr>
        <w:t>，这就大得不切实际了</w:t>
      </w:r>
    </w:p>
    <w:p w14:paraId="7B5E0947" w14:textId="5C3F2A87" w:rsidR="00822FE5" w:rsidRDefault="00822FE5" w:rsidP="009A3740">
      <w:pPr>
        <w:pStyle w:val="a7"/>
        <w:widowControl/>
        <w:numPr>
          <w:ilvl w:val="0"/>
          <w:numId w:val="89"/>
        </w:numPr>
        <w:ind w:firstLineChars="0"/>
        <w:jc w:val="left"/>
      </w:pPr>
      <w:r>
        <w:rPr>
          <w:rFonts w:hint="eastAsia"/>
        </w:rPr>
        <w:t>如果元素形态是字符串</w:t>
      </w:r>
      <w:r>
        <w:rPr>
          <w:rFonts w:hint="eastAsia"/>
        </w:rPr>
        <w:t>(</w:t>
      </w:r>
      <w:r>
        <w:rPr>
          <w:rFonts w:hint="eastAsia"/>
        </w:rPr>
        <w:t>或其他</w:t>
      </w:r>
      <w:r>
        <w:rPr>
          <w:rFonts w:hint="eastAsia"/>
        </w:rPr>
        <w:t>)</w:t>
      </w:r>
      <w:r>
        <w:rPr>
          <w:rFonts w:hint="eastAsia"/>
        </w:rPr>
        <w:t>而非整数</w:t>
      </w:r>
      <w:r w:rsidR="00E3167C">
        <w:t>(</w:t>
      </w:r>
      <w:r w:rsidR="00E3167C" w:rsidRPr="00FD228C">
        <w:rPr>
          <w:rFonts w:hint="eastAsia"/>
          <w:color w:val="FF0000"/>
        </w:rPr>
        <w:t>非负</w:t>
      </w:r>
      <w:r w:rsidR="00631BAC" w:rsidRPr="00FD228C">
        <w:rPr>
          <w:rFonts w:hint="eastAsia"/>
          <w:color w:val="FF0000"/>
        </w:rPr>
        <w:t>整数有一个天然优势，可以直接关联到数组索引</w:t>
      </w:r>
      <w:r w:rsidR="00D448F8" w:rsidRPr="00FD228C">
        <w:rPr>
          <w:rFonts w:hint="eastAsia"/>
          <w:color w:val="FF0000"/>
        </w:rPr>
        <w:t>，这本身就是一种映射</w:t>
      </w:r>
      <w:r w:rsidR="00631BAC">
        <w:rPr>
          <w:rFonts w:hint="eastAsia"/>
        </w:rPr>
        <w:t>)</w:t>
      </w:r>
      <w:r>
        <w:rPr>
          <w:rFonts w:hint="eastAsia"/>
        </w:rPr>
        <w:t>，将无法被拿来作为</w:t>
      </w:r>
      <w:r>
        <w:rPr>
          <w:rFonts w:hint="eastAsia"/>
        </w:rPr>
        <w:t>array</w:t>
      </w:r>
      <w:r>
        <w:rPr>
          <w:rFonts w:hint="eastAsia"/>
        </w:rPr>
        <w:t>的索引</w:t>
      </w:r>
    </w:p>
    <w:p w14:paraId="08540764" w14:textId="77777777" w:rsidR="00E86507" w:rsidRDefault="004E66B8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如何避免一个大的荒谬的</w:t>
      </w:r>
      <w:r>
        <w:rPr>
          <w:rFonts w:hint="eastAsia"/>
        </w:rPr>
        <w:t>array</w:t>
      </w:r>
      <w:r>
        <w:rPr>
          <w:rFonts w:hint="eastAsia"/>
        </w:rPr>
        <w:t>呢，办法之一就是使用某种映射函数，将大数映射为小数</w:t>
      </w:r>
    </w:p>
    <w:p w14:paraId="29FD70B5" w14:textId="31862E58" w:rsidR="00AC7CCF" w:rsidRDefault="00DA04EA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负责将某一个元素映射为一个</w:t>
      </w:r>
      <w:r>
        <w:rPr>
          <w:rFonts w:hint="eastAsia"/>
        </w:rPr>
        <w:t>"</w:t>
      </w:r>
      <w:r>
        <w:rPr>
          <w:rFonts w:hint="eastAsia"/>
        </w:rPr>
        <w:t>大小可接受的索引</w:t>
      </w:r>
      <w:r>
        <w:rPr>
          <w:rFonts w:hint="eastAsia"/>
        </w:rPr>
        <w:t>"</w:t>
      </w:r>
      <w:r>
        <w:rPr>
          <w:rFonts w:hint="eastAsia"/>
        </w:rPr>
        <w:t>，这样的函数称为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(</w:t>
      </w:r>
      <w:r>
        <w:rPr>
          <w:rFonts w:hint="eastAsia"/>
        </w:rPr>
        <w:t>散列函数</w:t>
      </w:r>
      <w:r>
        <w:rPr>
          <w:rFonts w:hint="eastAsia"/>
        </w:rPr>
        <w:t>)</w:t>
      </w:r>
    </w:p>
    <w:p w14:paraId="03ACAD01" w14:textId="0D6F4787" w:rsidR="007F572D" w:rsidRDefault="007F572D" w:rsidP="009A3740">
      <w:pPr>
        <w:pStyle w:val="a7"/>
        <w:widowControl/>
        <w:numPr>
          <w:ilvl w:val="0"/>
          <w:numId w:val="90"/>
        </w:numPr>
        <w:ind w:firstLineChars="0"/>
        <w:jc w:val="left"/>
      </w:pPr>
      <w:r>
        <w:rPr>
          <w:rFonts w:hint="eastAsia"/>
        </w:rPr>
        <w:t>例如最简单的可以是</w:t>
      </w:r>
      <w:r w:rsidR="009F1999">
        <w:rPr>
          <w:rFonts w:hint="eastAsia"/>
        </w:rPr>
        <w:t>func</w:t>
      </w:r>
      <w:r w:rsidR="009F1999">
        <w:t>(X)=</w:t>
      </w:r>
      <w:r>
        <w:rPr>
          <w:rFonts w:hint="eastAsia"/>
        </w:rPr>
        <w:t>X%</w:t>
      </w:r>
      <w:r>
        <w:t>T</w:t>
      </w:r>
      <w:r>
        <w:rPr>
          <w:rFonts w:hint="eastAsia"/>
        </w:rPr>
        <w:t>ableSize</w:t>
      </w:r>
    </w:p>
    <w:p w14:paraId="08358175" w14:textId="0EB83CCE" w:rsidR="00AC7CCF" w:rsidRDefault="00477D7B">
      <w:pPr>
        <w:widowControl/>
        <w:jc w:val="left"/>
      </w:pPr>
      <w:r>
        <w:rPr>
          <w:rFonts w:hint="eastAsia"/>
        </w:rPr>
        <w:t>5</w:t>
      </w:r>
      <w:r>
        <w:rPr>
          <w:rFonts w:hint="eastAsia"/>
        </w:rPr>
        <w:t>、</w:t>
      </w:r>
      <w:r w:rsidR="002F78A2">
        <w:rPr>
          <w:rFonts w:hint="eastAsia"/>
        </w:rPr>
        <w:t>使用</w:t>
      </w:r>
      <w:r w:rsidR="002F78A2">
        <w:rPr>
          <w:rFonts w:hint="eastAsia"/>
        </w:rPr>
        <w:t>hash</w:t>
      </w:r>
      <w:r w:rsidR="002F78A2">
        <w:t xml:space="preserve"> </w:t>
      </w:r>
      <w:r w:rsidR="002F78A2">
        <w:rPr>
          <w:rFonts w:hint="eastAsia"/>
        </w:rPr>
        <w:t>function</w:t>
      </w:r>
      <w:r w:rsidR="002F78A2">
        <w:rPr>
          <w:rFonts w:hint="eastAsia"/>
        </w:rPr>
        <w:t>会带来一个问题：可能有不同的元素被映射到相同的位置</w:t>
      </w:r>
      <w:r w:rsidR="002F78A2">
        <w:rPr>
          <w:rFonts w:hint="eastAsia"/>
        </w:rPr>
        <w:t>(</w:t>
      </w:r>
      <w:r w:rsidR="002F78A2">
        <w:rPr>
          <w:rFonts w:hint="eastAsia"/>
        </w:rPr>
        <w:t>亦即有相同的索引</w:t>
      </w:r>
      <w:r w:rsidR="002F78A2">
        <w:rPr>
          <w:rFonts w:hint="eastAsia"/>
        </w:rPr>
        <w:t>)</w:t>
      </w:r>
      <w:r w:rsidR="002F78A2">
        <w:rPr>
          <w:rFonts w:hint="eastAsia"/>
        </w:rPr>
        <w:t>。这样无法避免，因为元素个数大于</w:t>
      </w:r>
      <w:r w:rsidR="002F78A2">
        <w:rPr>
          <w:rFonts w:hint="eastAsia"/>
        </w:rPr>
        <w:t>array</w:t>
      </w:r>
      <w:r w:rsidR="002F78A2">
        <w:rPr>
          <w:rFonts w:hint="eastAsia"/>
        </w:rPr>
        <w:t>容量</w:t>
      </w:r>
      <w:r w:rsidR="004967C7">
        <w:rPr>
          <w:rFonts w:hint="eastAsia"/>
        </w:rPr>
        <w:t>，这便是所谓的</w:t>
      </w:r>
      <w:r w:rsidR="004967C7">
        <w:rPr>
          <w:rFonts w:hint="eastAsia"/>
        </w:rPr>
        <w:t>"</w:t>
      </w:r>
      <w:r w:rsidR="004967C7">
        <w:rPr>
          <w:rFonts w:hint="eastAsia"/>
        </w:rPr>
        <w:t>碰撞</w:t>
      </w:r>
      <w:r w:rsidR="004967C7">
        <w:rPr>
          <w:rFonts w:hint="eastAsia"/>
        </w:rPr>
        <w:t>"</w:t>
      </w:r>
      <w:r w:rsidR="004967C7">
        <w:rPr>
          <w:rFonts w:hint="eastAsia"/>
        </w:rPr>
        <w:t>问题</w:t>
      </w:r>
      <w:r w:rsidR="00A264BE">
        <w:rPr>
          <w:rFonts w:hint="eastAsia"/>
        </w:rPr>
        <w:t>，解决碰撞的方法有以下几种：</w:t>
      </w:r>
    </w:p>
    <w:p w14:paraId="4D015E03" w14:textId="15C9496C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线性探测</w:t>
      </w:r>
      <w:r>
        <w:rPr>
          <w:rFonts w:hint="eastAsia"/>
        </w:rPr>
        <w:t>(linear</w:t>
      </w:r>
      <w:r>
        <w:t xml:space="preserve"> </w:t>
      </w:r>
      <w:r>
        <w:rPr>
          <w:rFonts w:hint="eastAsia"/>
        </w:rPr>
        <w:t>probing</w:t>
      </w:r>
      <w:r>
        <w:t>)</w:t>
      </w:r>
    </w:p>
    <w:p w14:paraId="66127E09" w14:textId="456BAEC9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t>二次探测</w:t>
      </w:r>
      <w:r>
        <w:rPr>
          <w:rFonts w:hint="eastAsia"/>
        </w:rPr>
        <w:t>(quadratic probing)</w:t>
      </w:r>
    </w:p>
    <w:p w14:paraId="4F1D2C3C" w14:textId="6EDA30D3" w:rsidR="00A264BE" w:rsidRDefault="00A264BE" w:rsidP="009A3740">
      <w:pPr>
        <w:pStyle w:val="a7"/>
        <w:widowControl/>
        <w:numPr>
          <w:ilvl w:val="0"/>
          <w:numId w:val="91"/>
        </w:numPr>
        <w:ind w:firstLineChars="0"/>
        <w:jc w:val="left"/>
      </w:pPr>
      <w:r>
        <w:rPr>
          <w:rFonts w:hint="eastAsia"/>
        </w:rPr>
        <w:lastRenderedPageBreak/>
        <w:t>开链</w:t>
      </w:r>
      <w:r>
        <w:rPr>
          <w:rFonts w:hint="eastAsia"/>
        </w:rPr>
        <w:t>(separate chaining)</w:t>
      </w:r>
    </w:p>
    <w:p w14:paraId="438FF54E" w14:textId="04C2857C" w:rsidR="001714F7" w:rsidRDefault="001714F7" w:rsidP="001714F7"/>
    <w:p w14:paraId="358798D9" w14:textId="4420ACD1" w:rsidR="001714F7" w:rsidRDefault="001714F7" w:rsidP="001714F7">
      <w:pPr>
        <w:pStyle w:val="4"/>
        <w:numPr>
          <w:ilvl w:val="3"/>
          <w:numId w:val="1"/>
        </w:numPr>
      </w:pPr>
      <w:r>
        <w:rPr>
          <w:rFonts w:hint="eastAsia"/>
        </w:rPr>
        <w:t>线性探测</w:t>
      </w:r>
    </w:p>
    <w:p w14:paraId="3492B926" w14:textId="68E7C9C2" w:rsidR="009E795D" w:rsidRDefault="009E795D" w:rsidP="009E795D">
      <w:r>
        <w:rPr>
          <w:rFonts w:hint="eastAsia"/>
        </w:rPr>
        <w:t>1</w:t>
      </w:r>
      <w:r>
        <w:rPr>
          <w:rFonts w:hint="eastAsia"/>
        </w:rPr>
        <w:t>、首先介绍一个名词：负载系数</w:t>
      </w:r>
      <w:r>
        <w:rPr>
          <w:rFonts w:hint="eastAsia"/>
        </w:rPr>
        <w:t>(loading factor)</w:t>
      </w:r>
      <w:r w:rsidR="00CC0B5D">
        <w:rPr>
          <w:rFonts w:hint="eastAsia"/>
        </w:rPr>
        <w:t>，意指元素个数除以整表格大小</w:t>
      </w:r>
      <w:r w:rsidR="00925D1E">
        <w:rPr>
          <w:rFonts w:hint="eastAsia"/>
        </w:rPr>
        <w:t>，负载系数永远在</w:t>
      </w:r>
      <w:r w:rsidR="00925D1E">
        <w:rPr>
          <w:rFonts w:hint="eastAsia"/>
        </w:rPr>
        <w:t>0~1</w:t>
      </w:r>
      <w:r w:rsidR="00925D1E">
        <w:rPr>
          <w:rFonts w:hint="eastAsia"/>
        </w:rPr>
        <w:t>之间</w:t>
      </w:r>
      <w:r w:rsidR="005A1C54">
        <w:rPr>
          <w:rFonts w:hint="eastAsia"/>
        </w:rPr>
        <w:t>---</w:t>
      </w:r>
      <w:r w:rsidR="005A1C54">
        <w:rPr>
          <w:rFonts w:hint="eastAsia"/>
        </w:rPr>
        <w:t>除非采用开链策略</w:t>
      </w:r>
    </w:p>
    <w:p w14:paraId="1F34016D" w14:textId="1DB80A8D" w:rsidR="000D1345" w:rsidRDefault="000D1345" w:rsidP="009E795D">
      <w:r>
        <w:rPr>
          <w:rFonts w:hint="eastAsia"/>
        </w:rPr>
        <w:t>2</w:t>
      </w:r>
      <w:r w:rsidR="00595499">
        <w:rPr>
          <w:rFonts w:hint="eastAsia"/>
        </w:rPr>
        <w:t>、当</w:t>
      </w:r>
      <w:r w:rsidR="00595499">
        <w:rPr>
          <w:rFonts w:hint="eastAsia"/>
        </w:rPr>
        <w:t>hash</w:t>
      </w:r>
      <w:r w:rsidR="00595499">
        <w:t xml:space="preserve"> </w:t>
      </w:r>
      <w:r w:rsidR="00595499">
        <w:rPr>
          <w:rFonts w:hint="eastAsia"/>
        </w:rPr>
        <w:t>function</w:t>
      </w:r>
      <w:r w:rsidR="00595499">
        <w:rPr>
          <w:rFonts w:hint="eastAsia"/>
        </w:rPr>
        <w:t>计算出某个元素的插入位置</w:t>
      </w:r>
      <w:r w:rsidR="00135E35">
        <w:rPr>
          <w:rFonts w:hint="eastAsia"/>
        </w:rPr>
        <w:t>，而该位置上的空间已不再可用时，最简单的办法就是循序往下一一寻找</w:t>
      </w:r>
      <w:r w:rsidR="00135E35">
        <w:rPr>
          <w:rFonts w:hint="eastAsia"/>
        </w:rPr>
        <w:t>(</w:t>
      </w:r>
      <w:r w:rsidR="00135E35">
        <w:rPr>
          <w:rFonts w:hint="eastAsia"/>
        </w:rPr>
        <w:t>如果到达尾端，就绕到头部继续寻找</w:t>
      </w:r>
      <w:r w:rsidR="00135E35">
        <w:rPr>
          <w:rFonts w:hint="eastAsia"/>
        </w:rPr>
        <w:t>)</w:t>
      </w:r>
      <w:r w:rsidR="00C776F1">
        <w:rPr>
          <w:rFonts w:hint="eastAsia"/>
        </w:rPr>
        <w:t>，直到找到一个可用空间为止</w:t>
      </w:r>
      <w:r w:rsidR="002306E9">
        <w:rPr>
          <w:rFonts w:hint="eastAsia"/>
        </w:rPr>
        <w:t>。只要表格足够大，总是能够找到一个安身立命的空间</w:t>
      </w:r>
    </w:p>
    <w:p w14:paraId="3879938C" w14:textId="51D129B8" w:rsidR="00AC2FE5" w:rsidRDefault="00AC2FE5" w:rsidP="009E795D">
      <w:r>
        <w:rPr>
          <w:rFonts w:hint="eastAsia"/>
        </w:rPr>
        <w:t>3</w:t>
      </w:r>
      <w:r>
        <w:rPr>
          <w:rFonts w:hint="eastAsia"/>
        </w:rPr>
        <w:t>、进行元素搜索操作时，道理也想通，如果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上的元素值与我们的搜寻目标不符，就循序往下一一寻找</w:t>
      </w:r>
      <w:r w:rsidR="000C1910">
        <w:rPr>
          <w:rFonts w:hint="eastAsia"/>
        </w:rPr>
        <w:t>，直到找吻合者，或直到遇上空格元素</w:t>
      </w:r>
    </w:p>
    <w:p w14:paraId="603A579A" w14:textId="2060DDB1" w:rsidR="00945D62" w:rsidRDefault="00945D62" w:rsidP="009E795D">
      <w:r>
        <w:t>4</w:t>
      </w:r>
      <w:r>
        <w:rPr>
          <w:rFonts w:hint="eastAsia"/>
        </w:rPr>
        <w:t>、元素的删除必须采用惰性删除</w:t>
      </w:r>
      <w:r>
        <w:rPr>
          <w:rFonts w:hint="eastAsia"/>
        </w:rPr>
        <w:t>(</w:t>
      </w:r>
      <w:r>
        <w:t>lazy deletio</w:t>
      </w:r>
      <w:r>
        <w:rPr>
          <w:rFonts w:hint="eastAsia"/>
        </w:rPr>
        <w:t>n)</w:t>
      </w:r>
      <w:r>
        <w:rPr>
          <w:rFonts w:hint="eastAsia"/>
        </w:rPr>
        <w:t>，也就是只标记删除记号</w:t>
      </w:r>
      <w:r w:rsidR="000D1036">
        <w:rPr>
          <w:rFonts w:hint="eastAsia"/>
        </w:rPr>
        <w:t>，实际删除</w:t>
      </w:r>
      <w:r w:rsidR="00366F3D">
        <w:rPr>
          <w:rFonts w:hint="eastAsia"/>
        </w:rPr>
        <w:t>操作则待表格重新整理</w:t>
      </w:r>
      <w:r w:rsidR="00D47483">
        <w:rPr>
          <w:rFonts w:hint="eastAsia"/>
        </w:rPr>
        <w:t>(rehashing)</w:t>
      </w:r>
      <w:r w:rsidR="00D47483">
        <w:rPr>
          <w:rFonts w:hint="eastAsia"/>
        </w:rPr>
        <w:t>时再进行</w:t>
      </w:r>
      <w:r w:rsidR="004E1E01">
        <w:rPr>
          <w:rFonts w:hint="eastAsia"/>
        </w:rPr>
        <w:t>---</w:t>
      </w:r>
      <w:r w:rsidR="004E1E01">
        <w:rPr>
          <w:rFonts w:hint="eastAsia"/>
        </w:rPr>
        <w:t>因为</w:t>
      </w:r>
      <w:r w:rsidR="004E1E01">
        <w:rPr>
          <w:rFonts w:hint="eastAsia"/>
        </w:rPr>
        <w:t>hash</w:t>
      </w:r>
      <w:r w:rsidR="004E1E01">
        <w:t xml:space="preserve"> </w:t>
      </w:r>
      <w:r w:rsidR="004E1E01">
        <w:rPr>
          <w:rFonts w:hint="eastAsia"/>
        </w:rPr>
        <w:t>table</w:t>
      </w:r>
      <w:r w:rsidR="004E1E01">
        <w:rPr>
          <w:rFonts w:hint="eastAsia"/>
        </w:rPr>
        <w:t>中的每一个元素不仅表述它自己，也关系到其他元素的排列</w:t>
      </w:r>
    </w:p>
    <w:p w14:paraId="3F258E17" w14:textId="0E8F197A" w:rsidR="00F0140B" w:rsidRDefault="00F0140B" w:rsidP="009E795D">
      <w:r>
        <w:rPr>
          <w:rFonts w:hint="eastAsia"/>
        </w:rPr>
        <w:t>5</w:t>
      </w:r>
      <w:r>
        <w:rPr>
          <w:rFonts w:hint="eastAsia"/>
        </w:rPr>
        <w:t>、欲分析线性探测的表现，需要两个假设</w:t>
      </w:r>
    </w:p>
    <w:p w14:paraId="22D12794" w14:textId="7B7145C9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表格足够大</w:t>
      </w:r>
    </w:p>
    <w:p w14:paraId="438F1ED7" w14:textId="586E3294" w:rsidR="00F0140B" w:rsidRDefault="00F0140B" w:rsidP="009A3740">
      <w:pPr>
        <w:pStyle w:val="a7"/>
        <w:numPr>
          <w:ilvl w:val="0"/>
          <w:numId w:val="92"/>
        </w:numPr>
        <w:ind w:firstLineChars="0"/>
      </w:pPr>
      <w:r>
        <w:rPr>
          <w:rFonts w:hint="eastAsia"/>
        </w:rPr>
        <w:t>每个元素都独立</w:t>
      </w:r>
    </w:p>
    <w:p w14:paraId="16972BFD" w14:textId="018170A7" w:rsidR="00C07331" w:rsidRPr="00945D62" w:rsidRDefault="00C0733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在此假设下，最坏的情况是线性巡访整个表格，平均情况则是巡访一半表格，这已经和我们所期望的常数时间天差地远了</w:t>
      </w:r>
      <w:r w:rsidR="00882746">
        <w:rPr>
          <w:rFonts w:hint="eastAsia"/>
        </w:rPr>
        <w:t>，而实际情况更糟，因为第二个假设太天真</w:t>
      </w:r>
    </w:p>
    <w:p w14:paraId="3C1D90A8" w14:textId="77777777" w:rsidR="001F7631" w:rsidRDefault="001F7631">
      <w:pPr>
        <w:widowControl/>
        <w:jc w:val="left"/>
      </w:pPr>
    </w:p>
    <w:p w14:paraId="11C7AD70" w14:textId="4687F741" w:rsidR="001F7631" w:rsidRDefault="001F7631" w:rsidP="001F7631">
      <w:pPr>
        <w:pStyle w:val="4"/>
        <w:numPr>
          <w:ilvl w:val="3"/>
          <w:numId w:val="1"/>
        </w:numPr>
      </w:pPr>
      <w:r>
        <w:rPr>
          <w:rFonts w:hint="eastAsia"/>
        </w:rPr>
        <w:t>二次探测</w:t>
      </w:r>
    </w:p>
    <w:p w14:paraId="69254005" w14:textId="53ABAB58" w:rsidR="001F7631" w:rsidRPr="00C90981" w:rsidRDefault="001F7631" w:rsidP="001F7631">
      <w:r>
        <w:rPr>
          <w:rFonts w:hint="eastAsia"/>
        </w:rPr>
        <w:t>1</w:t>
      </w:r>
      <w:r>
        <w:rPr>
          <w:rFonts w:hint="eastAsia"/>
        </w:rPr>
        <w:t>、二次探测主要用来解决主集团</w:t>
      </w:r>
      <w:r>
        <w:rPr>
          <w:rFonts w:hint="eastAsia"/>
        </w:rPr>
        <w:t>(primary clustering)</w:t>
      </w:r>
      <w:r>
        <w:rPr>
          <w:rFonts w:hint="eastAsia"/>
        </w:rPr>
        <w:t>的问题，其命名由来是因为解决碰撞问题的方程式</w:t>
      </w:r>
      <w:r>
        <w:rPr>
          <w:rFonts w:hint="eastAsia"/>
        </w:rPr>
        <w:t>F(i)=i</w:t>
      </w:r>
      <w:r>
        <w:rPr>
          <w:vertAlign w:val="superscript"/>
        </w:rPr>
        <w:t>2</w:t>
      </w:r>
      <w:r>
        <w:rPr>
          <w:rFonts w:hint="eastAsia"/>
        </w:rPr>
        <w:t>是个二次方程式</w:t>
      </w:r>
      <w:r w:rsidR="00C90981">
        <w:rPr>
          <w:rFonts w:hint="eastAsia"/>
        </w:rPr>
        <w:t>。更明确地说，如果</w:t>
      </w:r>
      <w:r w:rsidR="00C90981">
        <w:rPr>
          <w:rFonts w:hint="eastAsia"/>
        </w:rPr>
        <w:t>hash</w:t>
      </w:r>
      <w:r w:rsidR="00C90981">
        <w:t xml:space="preserve"> </w:t>
      </w:r>
      <w:r w:rsidR="00C90981">
        <w:rPr>
          <w:rFonts w:hint="eastAsia"/>
        </w:rPr>
        <w:t>function</w:t>
      </w:r>
      <w:r w:rsidR="00C90981">
        <w:rPr>
          <w:rFonts w:hint="eastAsia"/>
        </w:rPr>
        <w:t>计算出新元素的位置为</w:t>
      </w:r>
      <w:r w:rsidR="00C90981">
        <w:rPr>
          <w:rFonts w:hint="eastAsia"/>
        </w:rPr>
        <w:t>H</w:t>
      </w:r>
      <w:r w:rsidR="00C90981">
        <w:rPr>
          <w:rFonts w:hint="eastAsia"/>
        </w:rPr>
        <w:t>，而该位置实际上已被使用，那么我们就依序尝试</w:t>
      </w:r>
      <w:r w:rsidR="00C90981">
        <w:rPr>
          <w:rFonts w:hint="eastAsia"/>
        </w:rPr>
        <w:t>H+</w:t>
      </w:r>
      <w:r w:rsidR="00C90981">
        <w:t>1</w:t>
      </w:r>
      <w:r w:rsidR="00C90981">
        <w:rPr>
          <w:vertAlign w:val="superscript"/>
        </w:rPr>
        <w:t>2</w:t>
      </w:r>
      <w:r w:rsidR="00DE48A8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C90981">
        <w:rPr>
          <w:vertAlign w:val="superscript"/>
        </w:rPr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  <w:r w:rsidR="00C90981">
        <w:rPr>
          <w:vertAlign w:val="superscript"/>
        </w:rPr>
        <w:t>2</w:t>
      </w:r>
      <w:r w:rsidR="00C90981">
        <w:rPr>
          <w:rFonts w:hint="eastAsia"/>
        </w:rPr>
        <w:t>，而不是像线性探测那样依序尝试</w:t>
      </w:r>
      <w:r w:rsidR="00C90981">
        <w:rPr>
          <w:rFonts w:hint="eastAsia"/>
        </w:rPr>
        <w:t>H+</w:t>
      </w:r>
      <w:r w:rsidR="00C90981">
        <w:t>1</w:t>
      </w:r>
      <w:r w:rsidR="00E92FBF">
        <w:rPr>
          <w:rFonts w:hint="eastAsia"/>
        </w:rPr>
        <w:t>,</w:t>
      </w:r>
      <w:r w:rsidR="00C90981">
        <w:rPr>
          <w:rFonts w:hint="eastAsia"/>
        </w:rPr>
        <w:t>H+</w:t>
      </w:r>
      <w:r w:rsidR="00C90981">
        <w:t>2</w:t>
      </w:r>
      <w:r w:rsidR="00E92FBF">
        <w:rPr>
          <w:rFonts w:hint="eastAsia"/>
        </w:rPr>
        <w:t>,</w:t>
      </w:r>
      <w:r w:rsidR="00C90981">
        <w:rPr>
          <w:rFonts w:hint="eastAsia"/>
        </w:rPr>
        <w:t>...</w:t>
      </w:r>
      <w:r w:rsidR="00E92FBF">
        <w:rPr>
          <w:rFonts w:hint="eastAsia"/>
        </w:rPr>
        <w:t>,</w:t>
      </w:r>
      <w:r w:rsidR="00C90981">
        <w:rPr>
          <w:rFonts w:hint="eastAsia"/>
        </w:rPr>
        <w:t>H+i</w:t>
      </w:r>
    </w:p>
    <w:p w14:paraId="792C0A42" w14:textId="417FA433" w:rsidR="00B80571" w:rsidRDefault="00B80571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 w:rsidR="00071E8B">
        <w:rPr>
          <w:rFonts w:hint="eastAsia"/>
        </w:rPr>
        <w:t>二次探测带来的问题</w:t>
      </w:r>
    </w:p>
    <w:p w14:paraId="58CB0255" w14:textId="4382F084" w:rsidR="00071E8B" w:rsidRDefault="00071E8B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每次探测的都必然是一个不同的位置，二次探测法能否保证如此</w:t>
      </w:r>
      <w:r>
        <w:rPr>
          <w:rFonts w:hint="eastAsia"/>
        </w:rPr>
        <w:t>?</w:t>
      </w:r>
      <w:r>
        <w:rPr>
          <w:rFonts w:hint="eastAsia"/>
        </w:rPr>
        <w:t>，二次探测法是否能够保证表格之中如果没有</w:t>
      </w:r>
      <w:r>
        <w:rPr>
          <w:rFonts w:hint="eastAsia"/>
        </w:rPr>
        <w:t>X</w:t>
      </w:r>
      <w:r>
        <w:rPr>
          <w:rFonts w:hint="eastAsia"/>
        </w:rPr>
        <w:t>，那么我们插入</w:t>
      </w:r>
      <w:r>
        <w:rPr>
          <w:rFonts w:hint="eastAsia"/>
        </w:rPr>
        <w:t>X</w:t>
      </w:r>
      <w:r>
        <w:rPr>
          <w:rFonts w:hint="eastAsia"/>
        </w:rPr>
        <w:t>一定能够成功</w:t>
      </w:r>
    </w:p>
    <w:p w14:paraId="1151DA1D" w14:textId="5C4C0821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线性探测法的运算过程极其简单，二次探测法显然复杂得多，这是否会在效率上带来太多负面影响</w:t>
      </w:r>
    </w:p>
    <w:p w14:paraId="6BE0B71F" w14:textId="6142E44D" w:rsidR="006167AE" w:rsidRDefault="006167AE" w:rsidP="009A3740">
      <w:pPr>
        <w:pStyle w:val="a7"/>
        <w:widowControl/>
        <w:numPr>
          <w:ilvl w:val="0"/>
          <w:numId w:val="95"/>
        </w:numPr>
        <w:ind w:firstLineChars="0"/>
        <w:jc w:val="left"/>
      </w:pPr>
      <w:r>
        <w:rPr>
          <w:rFonts w:hint="eastAsia"/>
        </w:rPr>
        <w:t>不论线性探测或者二次探测，当负载系数过高时，表格能否动态成长</w:t>
      </w:r>
    </w:p>
    <w:p w14:paraId="7166D02B" w14:textId="5209CDF1" w:rsidR="00B80571" w:rsidRDefault="00A12A79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Pr="00FD1193">
        <w:rPr>
          <w:rFonts w:hint="eastAsia"/>
          <w:color w:val="FF0000"/>
        </w:rPr>
        <w:t>假设表格大小为质数</w:t>
      </w:r>
      <w:r w:rsidRPr="00FD1193">
        <w:rPr>
          <w:rFonts w:hint="eastAsia"/>
          <w:color w:val="FF0000"/>
        </w:rPr>
        <w:t>(prime)</w:t>
      </w:r>
      <w:r w:rsidRPr="00FD1193">
        <w:rPr>
          <w:rFonts w:hint="eastAsia"/>
          <w:color w:val="FF0000"/>
        </w:rPr>
        <w:t>，而且永远保持负载系数在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以下</w:t>
      </w:r>
      <w:r w:rsidRPr="00FD1193">
        <w:rPr>
          <w:rFonts w:hint="eastAsia"/>
          <w:color w:val="FF0000"/>
        </w:rPr>
        <w:t>(</w:t>
      </w:r>
      <w:r w:rsidRPr="00FD1193">
        <w:rPr>
          <w:rFonts w:hint="eastAsia"/>
          <w:color w:val="FF0000"/>
        </w:rPr>
        <w:t>也就是超过</w:t>
      </w:r>
      <w:r w:rsidRPr="00FD1193">
        <w:rPr>
          <w:rFonts w:hint="eastAsia"/>
          <w:color w:val="FF0000"/>
        </w:rPr>
        <w:t>0.5</w:t>
      </w:r>
      <w:r w:rsidRPr="00FD1193">
        <w:rPr>
          <w:rFonts w:hint="eastAsia"/>
          <w:color w:val="FF0000"/>
        </w:rPr>
        <w:t>就重新配置并重新整理表格</w:t>
      </w:r>
      <w:r w:rsidR="00FD1193" w:rsidRPr="00FD1193">
        <w:rPr>
          <w:rFonts w:hint="eastAsia"/>
          <w:color w:val="FF0000"/>
        </w:rPr>
        <w:t>，那么就可以确定每插入一个新元素所需要的探测次数不多于</w:t>
      </w:r>
      <w:r w:rsidR="00FD1193" w:rsidRPr="00FD1193">
        <w:rPr>
          <w:rFonts w:hint="eastAsia"/>
          <w:color w:val="FF0000"/>
        </w:rPr>
        <w:t>2</w:t>
      </w:r>
    </w:p>
    <w:p w14:paraId="724C4FDA" w14:textId="58701474" w:rsidR="00B80571" w:rsidRDefault="00814B60">
      <w:pPr>
        <w:widowControl/>
        <w:jc w:val="left"/>
      </w:pPr>
      <w:r>
        <w:rPr>
          <w:rFonts w:hint="eastAsia"/>
        </w:rPr>
        <w:t>4</w:t>
      </w:r>
      <w:r>
        <w:rPr>
          <w:rFonts w:hint="eastAsia"/>
        </w:rPr>
        <w:t>、实现复杂度的问题，一般总是这样考虑：赚的比花的多，才值得去做，我们增加了探测次数，所获得的利益好歹总得多过二次函数计算所多花的时间</w:t>
      </w:r>
    </w:p>
    <w:p w14:paraId="5ECD96E8" w14:textId="2E1C94B7" w:rsidR="00CC558A" w:rsidRDefault="00CC558A" w:rsidP="00CC558A">
      <w:pPr>
        <w:widowControl/>
        <w:ind w:leftChars="200" w:left="480"/>
        <w:jc w:val="left"/>
      </w:pPr>
      <w:r>
        <w:rPr>
          <w:rFonts w:hint="eastAsia"/>
        </w:rPr>
        <w:t>H</w:t>
      </w:r>
      <w:r>
        <w:rPr>
          <w:rFonts w:hint="eastAsia"/>
          <w:vertAlign w:val="subscript"/>
        </w:rPr>
        <w:t>i</w:t>
      </w:r>
      <w:r>
        <w:rPr>
          <w:rFonts w:hint="eastAsia"/>
        </w:rPr>
        <w:t>=</w:t>
      </w:r>
      <w:r>
        <w:t>H</w:t>
      </w:r>
      <w:r>
        <w:rPr>
          <w:vertAlign w:val="subscript"/>
        </w:rPr>
        <w:t>0</w:t>
      </w:r>
      <w:r>
        <w:rPr>
          <w:rFonts w:hint="eastAsia"/>
        </w:rPr>
        <w:t>+i</w:t>
      </w:r>
      <w:r>
        <w:rPr>
          <w:vertAlign w:val="superscript"/>
        </w:rPr>
        <w:t>2</w:t>
      </w:r>
      <w:r>
        <w:rPr>
          <w:rFonts w:hint="eastAsia"/>
        </w:rPr>
        <w:t>(</w:t>
      </w:r>
      <w:r>
        <w:t>mod M</w:t>
      </w:r>
      <w:r>
        <w:rPr>
          <w:rFonts w:hint="eastAsia"/>
        </w:rPr>
        <w:t>)</w:t>
      </w:r>
    </w:p>
    <w:p w14:paraId="1981F8A4" w14:textId="73D0B700" w:rsidR="00CC558A" w:rsidRDefault="00CC558A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-1</w:t>
      </w:r>
      <w:r>
        <w:rPr>
          <w:rFonts w:hint="eastAsia"/>
        </w:rPr>
        <w:t>=</w:t>
      </w:r>
      <w:r>
        <w:t>H</w:t>
      </w:r>
      <w:r>
        <w:rPr>
          <w:rFonts w:hint="eastAsia"/>
          <w:vertAlign w:val="subscript"/>
        </w:rPr>
        <w:t>0</w:t>
      </w:r>
      <w:r>
        <w:rPr>
          <w:rFonts w:hint="eastAsia"/>
        </w:rPr>
        <w:t>+(i-1)</w:t>
      </w:r>
      <w:r>
        <w:rPr>
          <w:vertAlign w:val="superscript"/>
        </w:rPr>
        <w:t>2</w:t>
      </w:r>
      <w:r>
        <w:t>(mod M)</w:t>
      </w:r>
    </w:p>
    <w:p w14:paraId="29097728" w14:textId="6B2D129E" w:rsidR="00437421" w:rsidRDefault="00437421" w:rsidP="00CC558A">
      <w:pPr>
        <w:widowControl/>
        <w:ind w:leftChars="200" w:left="480"/>
        <w:jc w:val="left"/>
      </w:pPr>
    </w:p>
    <w:p w14:paraId="3B30367A" w14:textId="05147EA7" w:rsidR="00437421" w:rsidRDefault="00437421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>
        <w:t>-H</w:t>
      </w:r>
      <w:r>
        <w:rPr>
          <w:vertAlign w:val="subscript"/>
        </w:rPr>
        <w:t>i-1</w:t>
      </w:r>
      <w:r>
        <w:t>=i</w:t>
      </w:r>
      <w:r>
        <w:rPr>
          <w:vertAlign w:val="superscript"/>
        </w:rPr>
        <w:t>2</w:t>
      </w:r>
      <w:r>
        <w:t>-</w:t>
      </w:r>
      <w:r>
        <w:rPr>
          <w:rFonts w:hint="eastAsia"/>
        </w:rPr>
        <w:t>(i-1)</w:t>
      </w:r>
      <w:r>
        <w:rPr>
          <w:vertAlign w:val="superscript"/>
        </w:rPr>
        <w:t>2</w:t>
      </w:r>
      <w:r>
        <w:t>(mod M)</w:t>
      </w:r>
    </w:p>
    <w:p w14:paraId="7E4B7354" w14:textId="6B380DBB" w:rsidR="00FE055E" w:rsidRDefault="00FE055E" w:rsidP="00CC558A">
      <w:pPr>
        <w:widowControl/>
        <w:ind w:leftChars="200" w:left="480"/>
        <w:jc w:val="left"/>
      </w:pPr>
      <w:r>
        <w:t>H</w:t>
      </w:r>
      <w:r>
        <w:rPr>
          <w:vertAlign w:val="subscript"/>
        </w:rPr>
        <w:t>i</w:t>
      </w:r>
      <w:r w:rsidR="00023D05">
        <w:t>-</w:t>
      </w:r>
      <w:r>
        <w:t>H</w:t>
      </w:r>
      <w:r>
        <w:rPr>
          <w:vertAlign w:val="subscript"/>
        </w:rPr>
        <w:t>i-1</w:t>
      </w:r>
      <w:r>
        <w:t>+2i-1(mod M)</w:t>
      </w:r>
    </w:p>
    <w:p w14:paraId="6073ACC7" w14:textId="229607BA" w:rsidR="00023D05" w:rsidRDefault="00023D05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lastRenderedPageBreak/>
        <w:t>于是，我们就能通过前一个</w:t>
      </w:r>
      <w:r>
        <w:rPr>
          <w:rFonts w:hint="eastAsia"/>
        </w:rPr>
        <w:t>H</w:t>
      </w:r>
      <w:r>
        <w:rPr>
          <w:rFonts w:hint="eastAsia"/>
        </w:rPr>
        <w:t>来计算下一个</w:t>
      </w:r>
      <w:r>
        <w:rPr>
          <w:rFonts w:hint="eastAsia"/>
        </w:rPr>
        <w:t>H</w:t>
      </w:r>
      <w:r>
        <w:rPr>
          <w:rFonts w:hint="eastAsia"/>
        </w:rPr>
        <w:t>，就不需要执行二次方所需要的乘法了</w:t>
      </w:r>
      <w:r w:rsidR="004D3021">
        <w:rPr>
          <w:rFonts w:hint="eastAsia"/>
        </w:rPr>
        <w:t>，虽然还需要一个乘法，但是可以位移来快速完成</w:t>
      </w:r>
      <w:r w:rsidR="005F41EA">
        <w:rPr>
          <w:rFonts w:hint="eastAsia"/>
        </w:rPr>
        <w:t>，</w:t>
      </w:r>
      <w:r w:rsidR="005F41EA">
        <w:rPr>
          <w:rFonts w:hint="eastAsia"/>
        </w:rPr>
        <w:t>mod</w:t>
      </w:r>
      <w:r w:rsidR="005F41EA">
        <w:rPr>
          <w:rFonts w:hint="eastAsia"/>
        </w:rPr>
        <w:t>运算也并非真正需要</w:t>
      </w:r>
    </w:p>
    <w:p w14:paraId="70B328C2" w14:textId="508B8069" w:rsidR="004B59CF" w:rsidRDefault="004B59CF" w:rsidP="004B59CF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array</w:t>
      </w:r>
      <w:r>
        <w:rPr>
          <w:rFonts w:hint="eastAsia"/>
        </w:rPr>
        <w:t>的成长，首先必须找出下一个新的而且够大的</w:t>
      </w:r>
      <w:r>
        <w:rPr>
          <w:rFonts w:hint="eastAsia"/>
        </w:rPr>
        <w:t>(</w:t>
      </w:r>
      <w:r>
        <w:rPr>
          <w:rFonts w:hint="eastAsia"/>
        </w:rPr>
        <w:t>大约两倍</w:t>
      </w:r>
      <w:r>
        <w:rPr>
          <w:rFonts w:hint="eastAsia"/>
        </w:rPr>
        <w:t>)</w:t>
      </w:r>
      <w:r>
        <w:rPr>
          <w:rFonts w:hint="eastAsia"/>
        </w:rPr>
        <w:t>质数，然后必须重考虑表格重建</w:t>
      </w:r>
      <w:r>
        <w:rPr>
          <w:rFonts w:hint="eastAsia"/>
        </w:rPr>
        <w:t>(rehashing)</w:t>
      </w:r>
      <w:r>
        <w:rPr>
          <w:rFonts w:hint="eastAsia"/>
        </w:rPr>
        <w:t>的成本</w:t>
      </w:r>
      <w:r w:rsidR="00CC6D1A">
        <w:rPr>
          <w:rFonts w:hint="eastAsia"/>
        </w:rPr>
        <w:t>，因为我们不能原封不动地拷贝，而是要将所有元素重新插入新表格中</w:t>
      </w:r>
    </w:p>
    <w:p w14:paraId="12CA2AF7" w14:textId="28A78A3F" w:rsidR="00476CB9" w:rsidRPr="00FE055E" w:rsidRDefault="00476CB9" w:rsidP="004B59CF">
      <w:r>
        <w:rPr>
          <w:rFonts w:hint="eastAsia"/>
        </w:rPr>
        <w:t>6</w:t>
      </w:r>
      <w:r>
        <w:rPr>
          <w:rFonts w:hint="eastAsia"/>
        </w:rPr>
        <w:t>、二次探测可以消除主集团</w:t>
      </w:r>
      <w:r>
        <w:rPr>
          <w:rFonts w:hint="eastAsia"/>
        </w:rPr>
        <w:t>(primary clustering)</w:t>
      </w:r>
      <w:r>
        <w:rPr>
          <w:rFonts w:hint="eastAsia"/>
        </w:rPr>
        <w:t>，却可能造成次集团</w:t>
      </w:r>
      <w:r>
        <w:rPr>
          <w:rFonts w:hint="eastAsia"/>
        </w:rPr>
        <w:t>(secondary clustering)</w:t>
      </w:r>
      <w:r>
        <w:rPr>
          <w:rFonts w:hint="eastAsia"/>
        </w:rPr>
        <w:t>：两个元素经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计算出来的位置若相同，则插入时所探测的位置也相同，形成某种浪费，消除次集团的办法也有，例如复试散列</w:t>
      </w:r>
    </w:p>
    <w:p w14:paraId="374159BF" w14:textId="77777777" w:rsidR="00004A7D" w:rsidRDefault="00004A7D">
      <w:pPr>
        <w:widowControl/>
        <w:jc w:val="left"/>
      </w:pPr>
    </w:p>
    <w:p w14:paraId="29F50F2C" w14:textId="3E30A2CF" w:rsidR="00004A7D" w:rsidRDefault="00004A7D" w:rsidP="00004A7D">
      <w:pPr>
        <w:pStyle w:val="4"/>
        <w:numPr>
          <w:ilvl w:val="3"/>
          <w:numId w:val="1"/>
        </w:numPr>
      </w:pPr>
      <w:r>
        <w:rPr>
          <w:rFonts w:hint="eastAsia"/>
        </w:rPr>
        <w:t>开链</w:t>
      </w:r>
    </w:p>
    <w:p w14:paraId="6AE2B165" w14:textId="3ABBF8DD" w:rsidR="00A005DA" w:rsidRDefault="00A005DA" w:rsidP="00A005DA">
      <w:r>
        <w:rPr>
          <w:rFonts w:hint="eastAsia"/>
        </w:rPr>
        <w:t>1</w:t>
      </w:r>
      <w:r>
        <w:rPr>
          <w:rFonts w:hint="eastAsia"/>
        </w:rPr>
        <w:t>、另一种与二次探测法分庭抗礼，所谓的开链</w:t>
      </w:r>
      <w:r>
        <w:rPr>
          <w:rFonts w:hint="eastAsia"/>
        </w:rPr>
        <w:t>(seqarate chaining)</w:t>
      </w:r>
      <w:r>
        <w:rPr>
          <w:rFonts w:hint="eastAsia"/>
        </w:rPr>
        <w:t>法，这种做法是在每个表格中维护一个</w:t>
      </w:r>
      <w:r>
        <w:rPr>
          <w:rFonts w:hint="eastAsia"/>
        </w:rPr>
        <w:t>list</w:t>
      </w:r>
      <w:r>
        <w:rPr>
          <w:rFonts w:hint="eastAsia"/>
        </w:rPr>
        <w:t>，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为我们分配某一个</w:t>
      </w:r>
      <w:r>
        <w:rPr>
          <w:rFonts w:hint="eastAsia"/>
        </w:rPr>
        <w:t>list</w:t>
      </w:r>
      <w:r>
        <w:rPr>
          <w:rFonts w:hint="eastAsia"/>
        </w:rPr>
        <w:t>，然后我们在那个</w:t>
      </w:r>
      <w:r>
        <w:rPr>
          <w:rFonts w:hint="eastAsia"/>
        </w:rPr>
        <w:t>list</w:t>
      </w:r>
      <w:r>
        <w:rPr>
          <w:rFonts w:hint="eastAsia"/>
        </w:rPr>
        <w:t>上执行元素插入、搜寻、删除等操作</w:t>
      </w:r>
      <w:r w:rsidR="00270E88">
        <w:rPr>
          <w:rFonts w:hint="eastAsia"/>
        </w:rPr>
        <w:t>，虽然针对</w:t>
      </w:r>
      <w:r w:rsidR="00270E88">
        <w:rPr>
          <w:rFonts w:hint="eastAsia"/>
        </w:rPr>
        <w:t>list</w:t>
      </w:r>
      <w:r w:rsidR="00270E88">
        <w:rPr>
          <w:rFonts w:hint="eastAsia"/>
        </w:rPr>
        <w:t>而进行的搜寻只能是一种线性操作，但如果</w:t>
      </w:r>
      <w:r w:rsidR="00270E88">
        <w:rPr>
          <w:rFonts w:hint="eastAsia"/>
        </w:rPr>
        <w:t>list</w:t>
      </w:r>
      <w:r w:rsidR="00270E88">
        <w:rPr>
          <w:rFonts w:hint="eastAsia"/>
        </w:rPr>
        <w:t>足够短，速度还是够快的</w:t>
      </w:r>
    </w:p>
    <w:p w14:paraId="5846FF1E" w14:textId="59F3B778" w:rsidR="00A00151" w:rsidRDefault="00A00151" w:rsidP="00A005DA"/>
    <w:p w14:paraId="75D24F3B" w14:textId="0D89F522" w:rsidR="00A00151" w:rsidRDefault="00A00151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桶子(buckets)与节点(nodes)</w:t>
      </w:r>
    </w:p>
    <w:p w14:paraId="008DD91F" w14:textId="350E63D9" w:rsidR="00810C0D" w:rsidRDefault="00810C0D" w:rsidP="00810C0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采用的就是开链法</w:t>
      </w:r>
      <w:r w:rsidR="00234B61">
        <w:rPr>
          <w:rFonts w:hint="eastAsia"/>
        </w:rPr>
        <w:t>，</w:t>
      </w:r>
      <w:r w:rsidR="00234B61">
        <w:rPr>
          <w:rFonts w:hint="eastAsia"/>
        </w:rPr>
        <w:t>hash</w:t>
      </w:r>
      <w:r w:rsidR="00234B61">
        <w:t xml:space="preserve"> </w:t>
      </w:r>
      <w:r w:rsidR="00234B61">
        <w:rPr>
          <w:rFonts w:hint="eastAsia"/>
        </w:rPr>
        <w:t>table</w:t>
      </w:r>
      <w:r w:rsidR="00234B61">
        <w:rPr>
          <w:rFonts w:hint="eastAsia"/>
        </w:rPr>
        <w:t>表格内的元素称为桶</w:t>
      </w:r>
      <w:r w:rsidR="00234B61">
        <w:rPr>
          <w:rFonts w:hint="eastAsia"/>
        </w:rPr>
        <w:t>(bucket)</w:t>
      </w:r>
      <w:r w:rsidR="001A7BEC">
        <w:rPr>
          <w:rFonts w:hint="eastAsia"/>
        </w:rPr>
        <w:t>，</w:t>
      </w:r>
      <w:r w:rsidR="001B139C">
        <w:rPr>
          <w:rFonts w:hint="eastAsia"/>
        </w:rPr>
        <w:t>其含义大约是：</w:t>
      </w:r>
      <w:r w:rsidR="00BC75B2">
        <w:rPr>
          <w:rFonts w:hint="eastAsia"/>
        </w:rPr>
        <w:t>表格内的每个单元，涵盖的不只是</w:t>
      </w:r>
      <w:r w:rsidR="00FC03E8">
        <w:rPr>
          <w:rFonts w:hint="eastAsia"/>
        </w:rPr>
        <w:t>个</w:t>
      </w:r>
      <w:r w:rsidR="00BC75B2">
        <w:rPr>
          <w:rFonts w:hint="eastAsia"/>
        </w:rPr>
        <w:t>节点</w:t>
      </w:r>
      <w:r w:rsidR="00C42257">
        <w:rPr>
          <w:rFonts w:hint="eastAsia"/>
        </w:rPr>
        <w:t>(</w:t>
      </w:r>
      <w:r w:rsidR="00C42257">
        <w:rPr>
          <w:rFonts w:hint="eastAsia"/>
        </w:rPr>
        <w:t>元素</w:t>
      </w:r>
      <w:r w:rsidR="00C42257">
        <w:rPr>
          <w:rFonts w:hint="eastAsia"/>
        </w:rPr>
        <w:t>)</w:t>
      </w:r>
      <w:r w:rsidR="00BC75B2">
        <w:rPr>
          <w:rFonts w:hint="eastAsia"/>
        </w:rPr>
        <w:t>，可能是</w:t>
      </w:r>
      <w:r w:rsidR="004430B6">
        <w:rPr>
          <w:rFonts w:hint="eastAsia"/>
        </w:rPr>
        <w:t>一</w:t>
      </w:r>
      <w:r w:rsidR="002A6BC3">
        <w:rPr>
          <w:rFonts w:hint="eastAsia"/>
        </w:rPr>
        <w:t>"</w:t>
      </w:r>
      <w:r w:rsidR="00BC75B2">
        <w:rPr>
          <w:rFonts w:hint="eastAsia"/>
        </w:rPr>
        <w:t>桶</w:t>
      </w:r>
      <w:r w:rsidR="002A6BC3">
        <w:rPr>
          <w:rFonts w:hint="eastAsia"/>
        </w:rPr>
        <w:t>"</w:t>
      </w:r>
      <w:r w:rsidR="00BC75B2">
        <w:rPr>
          <w:rFonts w:hint="eastAsia"/>
        </w:rPr>
        <w:t>节点</w:t>
      </w:r>
      <w:r w:rsidR="002A6BC3">
        <w:rPr>
          <w:rFonts w:hint="eastAsia"/>
        </w:rPr>
        <w:t>(</w:t>
      </w:r>
      <w:r w:rsidR="002A6BC3">
        <w:rPr>
          <w:rFonts w:hint="eastAsia"/>
        </w:rPr>
        <w:t>这里桶是量词，一堆的意思</w:t>
      </w:r>
      <w:r w:rsidR="002A6BC3">
        <w:rPr>
          <w:rFonts w:hint="eastAsia"/>
        </w:rPr>
        <w:t>)</w:t>
      </w:r>
    </w:p>
    <w:p w14:paraId="7CD89F4D" w14:textId="2A24D354" w:rsidR="00557579" w:rsidRDefault="00557579" w:rsidP="00810C0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 w:rsidR="00983348">
        <w:t>(</w:t>
      </w:r>
      <w:r w:rsidR="00983348">
        <w:rPr>
          <w:rFonts w:hint="eastAsia"/>
        </w:rPr>
        <w:t>桶元素</w:t>
      </w:r>
      <w:r w:rsidR="00983348">
        <w:t>)</w:t>
      </w:r>
      <w:r>
        <w:rPr>
          <w:rFonts w:hint="eastAsia"/>
        </w:rPr>
        <w:t>节点定义如下</w:t>
      </w:r>
    </w:p>
    <w:p w14:paraId="070EBA20" w14:textId="77777777" w:rsidR="00F84E74" w:rsidRDefault="00F84E74" w:rsidP="00F84E74">
      <w:pPr>
        <w:ind w:leftChars="200" w:left="480"/>
      </w:pPr>
      <w:r>
        <w:t>template &lt;class Value&gt;</w:t>
      </w:r>
    </w:p>
    <w:p w14:paraId="5B07045D" w14:textId="77777777" w:rsidR="00F84E74" w:rsidRDefault="00F84E74" w:rsidP="00F84E74">
      <w:pPr>
        <w:ind w:leftChars="200" w:left="480"/>
      </w:pPr>
      <w:r>
        <w:t>struct __hashtable_node</w:t>
      </w:r>
    </w:p>
    <w:p w14:paraId="373F3A1A" w14:textId="77777777" w:rsidR="00F84E74" w:rsidRDefault="00F84E74" w:rsidP="00F84E74">
      <w:pPr>
        <w:ind w:leftChars="200" w:left="480"/>
      </w:pPr>
      <w:r>
        <w:t>{</w:t>
      </w:r>
    </w:p>
    <w:p w14:paraId="0FA4DAE1" w14:textId="5E62DC9D" w:rsidR="00F84E74" w:rsidRDefault="00F84E74" w:rsidP="00F84E74">
      <w:pPr>
        <w:ind w:leftChars="400" w:left="960"/>
      </w:pPr>
      <w:r>
        <w:t>__hashtable_node* next;</w:t>
      </w:r>
    </w:p>
    <w:p w14:paraId="426D9EA3" w14:textId="11A00FB5" w:rsidR="00F84E74" w:rsidRDefault="00F84E74" w:rsidP="00F84E74">
      <w:pPr>
        <w:ind w:leftChars="400" w:left="960"/>
      </w:pPr>
      <w:r>
        <w:t>Value val;</w:t>
      </w:r>
    </w:p>
    <w:p w14:paraId="223DB64D" w14:textId="77C2AFE6" w:rsidR="00557579" w:rsidRDefault="00F84E74" w:rsidP="00F84E74">
      <w:pPr>
        <w:ind w:leftChars="200" w:left="480"/>
      </w:pPr>
      <w:r>
        <w:t>};</w:t>
      </w:r>
    </w:p>
    <w:p w14:paraId="02E30D4F" w14:textId="6E20A57C" w:rsidR="000E2C4E" w:rsidRDefault="000E2C4E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注意，</w:t>
      </w:r>
      <w:r>
        <w:rPr>
          <w:rFonts w:hint="eastAsia"/>
        </w:rPr>
        <w:t>bucket</w:t>
      </w:r>
      <w:r>
        <w:rPr>
          <w:rFonts w:hint="eastAsia"/>
        </w:rPr>
        <w:t>所维护的</w:t>
      </w:r>
      <w:r>
        <w:rPr>
          <w:rFonts w:hint="eastAsia"/>
        </w:rPr>
        <w:t>linked</w:t>
      </w:r>
      <w:r>
        <w:t xml:space="preserve"> </w:t>
      </w:r>
      <w:r>
        <w:rPr>
          <w:rFonts w:hint="eastAsia"/>
        </w:rPr>
        <w:t>list</w:t>
      </w:r>
      <w:r>
        <w:rPr>
          <w:rFonts w:hint="eastAsia"/>
        </w:rPr>
        <w:t>并不是</w:t>
      </w:r>
      <w:r>
        <w:rPr>
          <w:rFonts w:hint="eastAsia"/>
        </w:rPr>
        <w:t>STL</w:t>
      </w:r>
      <w:r>
        <w:rPr>
          <w:rFonts w:hint="eastAsia"/>
        </w:rPr>
        <w:t>的</w:t>
      </w:r>
      <w:r>
        <w:rPr>
          <w:rFonts w:hint="eastAsia"/>
        </w:rPr>
        <w:t>list</w:t>
      </w:r>
      <w:r>
        <w:rPr>
          <w:rFonts w:hint="eastAsia"/>
        </w:rPr>
        <w:t>或</w:t>
      </w:r>
      <w:r>
        <w:rPr>
          <w:rFonts w:hint="eastAsia"/>
        </w:rPr>
        <w:t>slist</w:t>
      </w:r>
      <w:r>
        <w:rPr>
          <w:rFonts w:hint="eastAsia"/>
        </w:rPr>
        <w:t>，而是自行维护上述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t xml:space="preserve"> </w:t>
      </w:r>
      <w:r>
        <w:rPr>
          <w:rFonts w:hint="eastAsia"/>
        </w:rPr>
        <w:t>table</w:t>
      </w:r>
    </w:p>
    <w:p w14:paraId="7579899E" w14:textId="74A7D2FB" w:rsidR="00600EE1" w:rsidRDefault="00600EE1" w:rsidP="009A3740">
      <w:pPr>
        <w:pStyle w:val="a7"/>
        <w:numPr>
          <w:ilvl w:val="0"/>
          <w:numId w:val="94"/>
        </w:numPr>
        <w:ind w:firstLineChars="0"/>
      </w:pPr>
      <w:r>
        <w:rPr>
          <w:rFonts w:hint="eastAsia"/>
        </w:rPr>
        <w:t>置于</w:t>
      </w:r>
      <w:r>
        <w:rPr>
          <w:rFonts w:hint="eastAsia"/>
        </w:rPr>
        <w:t>buckets</w:t>
      </w:r>
      <w:r>
        <w:rPr>
          <w:rFonts w:hint="eastAsia"/>
        </w:rPr>
        <w:t>聚合体，则以</w:t>
      </w:r>
      <w:r>
        <w:rPr>
          <w:rFonts w:hint="eastAsia"/>
        </w:rPr>
        <w:t>vector</w:t>
      </w:r>
      <w:r>
        <w:rPr>
          <w:rFonts w:hint="eastAsia"/>
        </w:rPr>
        <w:t>完成，以便有动态扩充能力</w:t>
      </w:r>
    </w:p>
    <w:p w14:paraId="188C29D8" w14:textId="0BC521C8" w:rsidR="00F84E74" w:rsidRDefault="00274B5F" w:rsidP="00F84E74">
      <w:r>
        <w:rPr>
          <w:rFonts w:hint="eastAsia"/>
        </w:rPr>
        <w:t>3</w:t>
      </w:r>
      <w:r>
        <w:rPr>
          <w:rFonts w:hint="eastAsia"/>
        </w:rPr>
        <w:t>、</w:t>
      </w:r>
      <w:r w:rsidRPr="00E42277">
        <w:rPr>
          <w:rFonts w:hint="eastAsia"/>
          <w:b/>
          <w:color w:val="00B050"/>
        </w:rPr>
        <w:t>注意，下面的叙述中，可能涉及到链表，链表即桶</w:t>
      </w:r>
    </w:p>
    <w:p w14:paraId="51B44B8D" w14:textId="77777777" w:rsidR="00274B5F" w:rsidRDefault="00274B5F" w:rsidP="00F84E74"/>
    <w:p w14:paraId="1218A3A6" w14:textId="45B91FE2" w:rsidR="00BA1033" w:rsidRDefault="00BA1033" w:rsidP="00BA1033">
      <w:pPr>
        <w:pStyle w:val="3"/>
        <w:numPr>
          <w:ilvl w:val="2"/>
          <w:numId w:val="1"/>
        </w:numPr>
      </w:pPr>
      <w:r>
        <w:rPr>
          <w:rFonts w:hint="eastAsia"/>
        </w:rPr>
        <w:t>hashtable的迭代器</w:t>
      </w:r>
    </w:p>
    <w:p w14:paraId="6A08FE9C" w14:textId="34D9930F" w:rsidR="001863E3" w:rsidRDefault="001863E3" w:rsidP="001863E3">
      <w:r>
        <w:rPr>
          <w:rFonts w:hint="eastAsia"/>
        </w:rPr>
        <w:t>1</w:t>
      </w:r>
      <w:r>
        <w:rPr>
          <w:rFonts w:hint="eastAsia"/>
        </w:rPr>
        <w:t>、源码如下</w:t>
      </w:r>
      <w:r w:rsidR="007617F1">
        <w:rPr>
          <w:rFonts w:hint="eastAsia"/>
        </w:rPr>
        <w:t>(</w:t>
      </w:r>
      <w:r w:rsidR="007617F1" w:rsidRPr="001E0314">
        <w:rPr>
          <w:rFonts w:hint="eastAsia"/>
          <w:color w:val="FF0000"/>
        </w:rPr>
        <w:t>已核对</w:t>
      </w:r>
      <w:r w:rsidR="007617F1">
        <w:rPr>
          <w:rFonts w:hint="eastAsia"/>
        </w:rPr>
        <w:t>)(stl</w:t>
      </w:r>
      <w:r w:rsidR="007617F1">
        <w:t>_hashtable.h</w:t>
      </w:r>
      <w:r w:rsidR="007617F1">
        <w:rPr>
          <w:rFonts w:hint="eastAsia"/>
        </w:rPr>
        <w:t>)</w:t>
      </w:r>
    </w:p>
    <w:p w14:paraId="7D776FB0" w14:textId="77777777" w:rsidR="0063596F" w:rsidRDefault="0063596F" w:rsidP="0063596F">
      <w:pPr>
        <w:ind w:leftChars="200" w:left="480"/>
      </w:pPr>
      <w:r>
        <w:t>template &lt;class Value, class Key, class HashFcn,</w:t>
      </w:r>
    </w:p>
    <w:p w14:paraId="6A04B1A4" w14:textId="54BB4E0E" w:rsidR="0063596F" w:rsidRDefault="0063596F" w:rsidP="00266F7B">
      <w:pPr>
        <w:ind w:leftChars="800" w:left="1920"/>
      </w:pPr>
      <w:r>
        <w:t>class ExtractKey, class EqualKey, class Alloc&gt;</w:t>
      </w:r>
    </w:p>
    <w:p w14:paraId="511FC069" w14:textId="77777777" w:rsidR="0063596F" w:rsidRDefault="0063596F" w:rsidP="0063596F">
      <w:pPr>
        <w:ind w:leftChars="200" w:left="480"/>
      </w:pPr>
      <w:r>
        <w:t>struct __hashtable_iterator {</w:t>
      </w:r>
    </w:p>
    <w:p w14:paraId="4AAA57E2" w14:textId="6AB4120D" w:rsidR="00266F7B" w:rsidRDefault="0063596F" w:rsidP="00266F7B">
      <w:pPr>
        <w:ind w:leftChars="400" w:left="960"/>
      </w:pPr>
      <w:r>
        <w:t>typedef</w:t>
      </w:r>
      <w:r w:rsidR="00266F7B">
        <w:t xml:space="preserve"> hashtable&lt;Value, Key, HashFcn,</w:t>
      </w:r>
    </w:p>
    <w:p w14:paraId="17350124" w14:textId="415AC417" w:rsidR="0063596F" w:rsidRDefault="0063596F" w:rsidP="00266F7B">
      <w:pPr>
        <w:ind w:leftChars="900" w:left="2160"/>
      </w:pPr>
      <w:r>
        <w:t>ExtractKey, EqualKey, Alloc&gt;</w:t>
      </w:r>
      <w:r w:rsidR="00266F7B">
        <w:rPr>
          <w:rFonts w:hint="eastAsia"/>
        </w:rPr>
        <w:t xml:space="preserve"> </w:t>
      </w:r>
      <w:r>
        <w:t>hashtable;</w:t>
      </w:r>
    </w:p>
    <w:p w14:paraId="4C7C4802" w14:textId="77777777" w:rsidR="00266F7B" w:rsidRDefault="0063596F" w:rsidP="00266F7B">
      <w:pPr>
        <w:ind w:leftChars="400" w:left="960"/>
      </w:pPr>
      <w:r>
        <w:t>typedef __hashtable_iterator&lt;Value, Key, HashFcn,</w:t>
      </w:r>
    </w:p>
    <w:p w14:paraId="44510694" w14:textId="4B1185FB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iterator;</w:t>
      </w:r>
    </w:p>
    <w:p w14:paraId="4DEB6D61" w14:textId="77777777" w:rsidR="00266F7B" w:rsidRDefault="0063596F" w:rsidP="00266F7B">
      <w:pPr>
        <w:ind w:leftChars="400" w:left="960"/>
      </w:pPr>
      <w:r>
        <w:t>typedef __hashtable_const_iterator&lt;Value, Key, HashFcn,</w:t>
      </w:r>
    </w:p>
    <w:p w14:paraId="1984198C" w14:textId="54206748" w:rsidR="0063596F" w:rsidRDefault="0063596F" w:rsidP="00266F7B">
      <w:pPr>
        <w:ind w:leftChars="900" w:left="2160"/>
      </w:pPr>
      <w:r>
        <w:t>ExtractKey, EqualKey, Alloc&gt;</w:t>
      </w:r>
      <w:r w:rsidR="00266F7B">
        <w:t xml:space="preserve"> </w:t>
      </w:r>
      <w:r>
        <w:t>const_iterator;</w:t>
      </w:r>
    </w:p>
    <w:p w14:paraId="7BD4C8F4" w14:textId="1DC9D982" w:rsidR="0063596F" w:rsidRDefault="0063596F" w:rsidP="00266F7B">
      <w:pPr>
        <w:ind w:leftChars="400" w:left="960"/>
      </w:pPr>
      <w:r>
        <w:t>typedef __hashtable_node&lt;Value&gt; node;</w:t>
      </w:r>
    </w:p>
    <w:p w14:paraId="2D2E2237" w14:textId="77777777" w:rsidR="0063596F" w:rsidRDefault="0063596F" w:rsidP="00266F7B">
      <w:pPr>
        <w:ind w:leftChars="400" w:left="960"/>
      </w:pPr>
    </w:p>
    <w:p w14:paraId="5DE36F45" w14:textId="59E3FD32" w:rsidR="0063596F" w:rsidRDefault="0063596F" w:rsidP="00266F7B">
      <w:pPr>
        <w:ind w:leftChars="400" w:left="960"/>
      </w:pPr>
      <w:r>
        <w:t>typedef forward_iterator_tag iterator_category;</w:t>
      </w:r>
    </w:p>
    <w:p w14:paraId="79309B5B" w14:textId="290CDA8D" w:rsidR="0063596F" w:rsidRDefault="0063596F" w:rsidP="00266F7B">
      <w:pPr>
        <w:ind w:leftChars="400" w:left="960"/>
      </w:pPr>
      <w:r>
        <w:t>typedef Value value_type;</w:t>
      </w:r>
    </w:p>
    <w:p w14:paraId="58C4E479" w14:textId="3D8623D4" w:rsidR="0063596F" w:rsidRDefault="0063596F" w:rsidP="00266F7B">
      <w:pPr>
        <w:ind w:leftChars="400" w:left="960"/>
      </w:pPr>
      <w:r>
        <w:t>typedef ptrdiff_t difference_type;</w:t>
      </w:r>
    </w:p>
    <w:p w14:paraId="147DDDE3" w14:textId="04B8523E" w:rsidR="0063596F" w:rsidRDefault="0063596F" w:rsidP="00266F7B">
      <w:pPr>
        <w:ind w:leftChars="400" w:left="960"/>
      </w:pPr>
      <w:r>
        <w:t>typedef size_t size_type;</w:t>
      </w:r>
    </w:p>
    <w:p w14:paraId="3BB5FE78" w14:textId="2B646AF2" w:rsidR="0063596F" w:rsidRDefault="0063596F" w:rsidP="00266F7B">
      <w:pPr>
        <w:ind w:leftChars="400" w:left="960"/>
      </w:pPr>
      <w:r>
        <w:t>typedef Value&amp; reference;</w:t>
      </w:r>
    </w:p>
    <w:p w14:paraId="4FF0137D" w14:textId="6F62F9A9" w:rsidR="0063596F" w:rsidRDefault="0063596F" w:rsidP="00266F7B">
      <w:pPr>
        <w:ind w:leftChars="400" w:left="960"/>
      </w:pPr>
      <w:r>
        <w:t>typedef Value* pointer;</w:t>
      </w:r>
    </w:p>
    <w:p w14:paraId="482890B4" w14:textId="77777777" w:rsidR="0063596F" w:rsidRDefault="0063596F" w:rsidP="00266F7B">
      <w:pPr>
        <w:ind w:leftChars="400" w:left="960"/>
      </w:pPr>
    </w:p>
    <w:p w14:paraId="5744319D" w14:textId="1513CC7A" w:rsidR="0063596F" w:rsidRDefault="0063596F" w:rsidP="00266F7B">
      <w:pPr>
        <w:ind w:leftChars="400" w:left="960"/>
      </w:pPr>
      <w:r>
        <w:t>node* cur;</w:t>
      </w:r>
      <w:r w:rsidR="00766E3B" w:rsidRPr="00E65E79">
        <w:rPr>
          <w:rFonts w:hint="eastAsia"/>
          <w:color w:val="00B050"/>
        </w:rPr>
        <w:t>//</w:t>
      </w:r>
      <w:r w:rsidR="00766E3B" w:rsidRPr="00E65E79">
        <w:rPr>
          <w:rFonts w:hint="eastAsia"/>
          <w:color w:val="00B050"/>
        </w:rPr>
        <w:t>迭代器目前所指之节点</w:t>
      </w:r>
    </w:p>
    <w:p w14:paraId="6E304746" w14:textId="6D98EAD6" w:rsidR="0063596F" w:rsidRDefault="0063596F" w:rsidP="00266F7B">
      <w:pPr>
        <w:ind w:leftChars="400" w:left="960"/>
      </w:pPr>
      <w:r>
        <w:t>hashtable* ht;</w:t>
      </w:r>
      <w:r w:rsidR="00766E3B" w:rsidRPr="00E65E79">
        <w:rPr>
          <w:color w:val="00B050"/>
        </w:rPr>
        <w:t>//</w:t>
      </w:r>
      <w:r w:rsidR="00766E3B" w:rsidRPr="00E65E79">
        <w:rPr>
          <w:rFonts w:hint="eastAsia"/>
          <w:color w:val="00B050"/>
        </w:rPr>
        <w:t>保持对容器的连接关系</w:t>
      </w:r>
      <w:r w:rsidR="00766E3B" w:rsidRPr="00E65E79">
        <w:rPr>
          <w:rFonts w:hint="eastAsia"/>
          <w:color w:val="00B050"/>
        </w:rPr>
        <w:t>(</w:t>
      </w:r>
      <w:r w:rsidR="00766E3B" w:rsidRPr="00E65E79">
        <w:rPr>
          <w:rFonts w:hint="eastAsia"/>
          <w:color w:val="00B050"/>
        </w:rPr>
        <w:t>因为可能需要从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rFonts w:hint="eastAsia"/>
          <w:color w:val="00B050"/>
        </w:rPr>
        <w:t>跳到</w:t>
      </w:r>
      <w:r w:rsidR="00E65E79" w:rsidRPr="00E65E79">
        <w:rPr>
          <w:rFonts w:hint="eastAsia"/>
          <w:color w:val="00B050"/>
        </w:rPr>
        <w:t>另一个</w:t>
      </w:r>
      <w:r w:rsidR="00766E3B" w:rsidRPr="00E65E79">
        <w:rPr>
          <w:rFonts w:hint="eastAsia"/>
          <w:color w:val="00B050"/>
        </w:rPr>
        <w:t>bucket</w:t>
      </w:r>
      <w:r w:rsidR="00E65E79" w:rsidRPr="00E65E79">
        <w:rPr>
          <w:rFonts w:hint="eastAsia"/>
          <w:color w:val="00B050"/>
        </w:rPr>
        <w:t>链表</w:t>
      </w:r>
      <w:r w:rsidR="00766E3B" w:rsidRPr="00E65E79">
        <w:rPr>
          <w:color w:val="00B050"/>
        </w:rPr>
        <w:t>)</w:t>
      </w:r>
    </w:p>
    <w:p w14:paraId="4D2B3034" w14:textId="77777777" w:rsidR="0063596F" w:rsidRDefault="0063596F" w:rsidP="0063596F">
      <w:pPr>
        <w:ind w:leftChars="200" w:left="480"/>
      </w:pPr>
    </w:p>
    <w:p w14:paraId="0CE52AC3" w14:textId="6DDF1144" w:rsidR="0063596F" w:rsidRDefault="0063596F" w:rsidP="00766E3B">
      <w:pPr>
        <w:ind w:leftChars="400" w:left="960"/>
      </w:pPr>
      <w:r>
        <w:t>__hashtable_iterator(node* n, hashtable* tab) : cur(n), ht(tab) {}</w:t>
      </w:r>
    </w:p>
    <w:p w14:paraId="4EA63595" w14:textId="2915A7C6" w:rsidR="0063596F" w:rsidRDefault="0063596F" w:rsidP="00766E3B">
      <w:pPr>
        <w:ind w:leftChars="400" w:left="960"/>
      </w:pPr>
      <w:r>
        <w:t>__hashtable_iterator() {}</w:t>
      </w:r>
    </w:p>
    <w:p w14:paraId="59627E8D" w14:textId="5A813A8E" w:rsidR="0063596F" w:rsidRDefault="0063596F" w:rsidP="00766E3B">
      <w:pPr>
        <w:ind w:leftChars="400" w:left="960"/>
      </w:pPr>
      <w:r>
        <w:t>reference operator*() const { return cur-&gt;val; }</w:t>
      </w:r>
    </w:p>
    <w:p w14:paraId="6C48CED9" w14:textId="782D9583" w:rsidR="0063596F" w:rsidRDefault="0063596F" w:rsidP="00766E3B">
      <w:pPr>
        <w:ind w:leftChars="400" w:left="960"/>
      </w:pPr>
      <w:r>
        <w:t>pointer operator-&gt;() const { return &amp;(operator*()); }</w:t>
      </w:r>
    </w:p>
    <w:p w14:paraId="3205ABEB" w14:textId="5F7D7BAC" w:rsidR="0063596F" w:rsidRDefault="0063596F" w:rsidP="00766E3B">
      <w:pPr>
        <w:ind w:leftChars="400" w:left="960"/>
      </w:pPr>
      <w:r>
        <w:t>iterator&amp; operator++();</w:t>
      </w:r>
    </w:p>
    <w:p w14:paraId="1EA12D24" w14:textId="1219BC6D" w:rsidR="0063596F" w:rsidRDefault="0063596F" w:rsidP="00766E3B">
      <w:pPr>
        <w:ind w:leftChars="400" w:left="960"/>
      </w:pPr>
      <w:r>
        <w:t>iterator operator++(int);</w:t>
      </w:r>
    </w:p>
    <w:p w14:paraId="284D7E98" w14:textId="5F642D76" w:rsidR="0063596F" w:rsidRDefault="0063596F" w:rsidP="00766E3B">
      <w:pPr>
        <w:ind w:leftChars="400" w:left="960"/>
      </w:pPr>
      <w:r>
        <w:t>bool operator==(const iterator&amp; it) const { return cur == it.cur; }</w:t>
      </w:r>
    </w:p>
    <w:p w14:paraId="3FFE4FC1" w14:textId="7484F669" w:rsidR="0063596F" w:rsidRDefault="0063596F" w:rsidP="00766E3B">
      <w:pPr>
        <w:ind w:leftChars="400" w:left="960"/>
      </w:pPr>
      <w:r>
        <w:t>bool operator!=(const iterator&amp; it) const { return cur != it.cur; }</w:t>
      </w:r>
    </w:p>
    <w:p w14:paraId="19EB767A" w14:textId="2F32A0AD" w:rsidR="0063596F" w:rsidRDefault="0063596F" w:rsidP="0063596F">
      <w:pPr>
        <w:ind w:leftChars="200" w:left="480"/>
      </w:pPr>
      <w:r>
        <w:t>};</w:t>
      </w:r>
    </w:p>
    <w:p w14:paraId="444ACBB6" w14:textId="01F79A98" w:rsidR="00196B9A" w:rsidRDefault="00196B9A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hashtable</w:t>
      </w:r>
      <w:r>
        <w:rPr>
          <w:rFonts w:hint="eastAsia"/>
        </w:rPr>
        <w:t>迭代器必须永远维系着与整个</w:t>
      </w:r>
      <w:r>
        <w:rPr>
          <w:rFonts w:hint="eastAsia"/>
        </w:rPr>
        <w:t>buckets</w:t>
      </w:r>
      <w:r>
        <w:t xml:space="preserve"> </w:t>
      </w:r>
      <w:r>
        <w:rPr>
          <w:rFonts w:hint="eastAsia"/>
        </w:rPr>
        <w:t>vector</w:t>
      </w:r>
      <w:r>
        <w:rPr>
          <w:rFonts w:hint="eastAsia"/>
        </w:rPr>
        <w:t>的关系，并记录目前所指向的节点</w:t>
      </w:r>
    </w:p>
    <w:p w14:paraId="12F2577E" w14:textId="35814487" w:rsidR="00D943C3" w:rsidRPr="001863E3" w:rsidRDefault="00D943C3" w:rsidP="009A3740">
      <w:pPr>
        <w:pStyle w:val="a7"/>
        <w:numPr>
          <w:ilvl w:val="0"/>
          <w:numId w:val="96"/>
        </w:numPr>
        <w:ind w:firstLineChars="0"/>
      </w:pPr>
      <w:r>
        <w:rPr>
          <w:rFonts w:hint="eastAsia"/>
        </w:rPr>
        <w:t>前进操作会首先尝试从目前所指的节点触发，前进一个位置</w:t>
      </w:r>
      <w:r>
        <w:rPr>
          <w:rFonts w:hint="eastAsia"/>
        </w:rPr>
        <w:t>(</w:t>
      </w:r>
      <w:r>
        <w:rPr>
          <w:rFonts w:hint="eastAsia"/>
        </w:rPr>
        <w:t>节点</w:t>
      </w:r>
      <w:r>
        <w:rPr>
          <w:rFonts w:hint="eastAsia"/>
        </w:rPr>
        <w:t>)</w:t>
      </w:r>
      <w:r>
        <w:rPr>
          <w:rFonts w:hint="eastAsia"/>
        </w:rPr>
        <w:t>，由于节点被安置于</w:t>
      </w:r>
      <w:r>
        <w:rPr>
          <w:rFonts w:hint="eastAsia"/>
        </w:rPr>
        <w:t>list</w:t>
      </w:r>
      <w:r>
        <w:rPr>
          <w:rFonts w:hint="eastAsia"/>
        </w:rPr>
        <w:t>内，所以利用节点的</w:t>
      </w:r>
      <w:r>
        <w:rPr>
          <w:rFonts w:hint="eastAsia"/>
        </w:rPr>
        <w:t>next</w:t>
      </w:r>
      <w:r>
        <w:rPr>
          <w:rFonts w:hint="eastAsia"/>
        </w:rPr>
        <w:t>指针即可轻易</w:t>
      </w:r>
      <w:r w:rsidR="00906BAB">
        <w:rPr>
          <w:rFonts w:hint="eastAsia"/>
        </w:rPr>
        <w:t>达成前进操作</w:t>
      </w:r>
    </w:p>
    <w:p w14:paraId="37BFF62F" w14:textId="0220C984" w:rsidR="00AF77A5" w:rsidRDefault="00AF77A5" w:rsidP="00AF77A5">
      <w:pPr>
        <w:widowControl/>
        <w:ind w:leftChars="200" w:left="480"/>
        <w:jc w:val="left"/>
      </w:pPr>
    </w:p>
    <w:p w14:paraId="5558ACA3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45E3B9C3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&amp;</w:t>
      </w:r>
    </w:p>
    <w:p w14:paraId="4C5A51CB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)</w:t>
      </w:r>
    </w:p>
    <w:p w14:paraId="4000BE6D" w14:textId="77777777" w:rsidR="00AF77A5" w:rsidRDefault="00AF77A5" w:rsidP="00AF77A5">
      <w:pPr>
        <w:widowControl/>
        <w:ind w:leftChars="200" w:left="480"/>
        <w:jc w:val="left"/>
      </w:pPr>
      <w:r>
        <w:t>{</w:t>
      </w:r>
    </w:p>
    <w:p w14:paraId="779621BA" w14:textId="4E8A288A" w:rsidR="00AF77A5" w:rsidRDefault="00AF77A5" w:rsidP="000A287E">
      <w:pPr>
        <w:widowControl/>
        <w:ind w:leftChars="400" w:left="960"/>
        <w:jc w:val="left"/>
      </w:pPr>
      <w:r>
        <w:t>const node* old = cur;</w:t>
      </w:r>
    </w:p>
    <w:p w14:paraId="5598DD5F" w14:textId="6A9DDDF5" w:rsidR="00AF77A5" w:rsidRDefault="00AF77A5" w:rsidP="000A287E">
      <w:pPr>
        <w:widowControl/>
        <w:ind w:leftChars="400" w:left="960"/>
        <w:jc w:val="left"/>
      </w:pPr>
      <w:r>
        <w:t>cur = cur-&gt;next;</w:t>
      </w:r>
      <w:r w:rsidR="00084D09" w:rsidRPr="00BC6A58">
        <w:rPr>
          <w:color w:val="00B050"/>
        </w:rPr>
        <w:t>//</w:t>
      </w:r>
      <w:r w:rsidR="00084D09" w:rsidRPr="00BC6A58">
        <w:rPr>
          <w:rFonts w:hint="eastAsia"/>
          <w:color w:val="00B050"/>
        </w:rPr>
        <w:t>直接定位下一个元素，可能是</w:t>
      </w:r>
      <w:r w:rsidR="00084D09" w:rsidRPr="00BC6A58">
        <w:rPr>
          <w:rFonts w:hint="eastAsia"/>
          <w:color w:val="00B050"/>
        </w:rPr>
        <w:t>null</w:t>
      </w:r>
    </w:p>
    <w:p w14:paraId="647168A4" w14:textId="25371002" w:rsidR="00AF77A5" w:rsidRDefault="00AF77A5" w:rsidP="000A287E">
      <w:pPr>
        <w:widowControl/>
        <w:ind w:leftChars="400" w:left="960"/>
        <w:jc w:val="left"/>
      </w:pPr>
      <w:r>
        <w:t>if (!cur) {</w:t>
      </w:r>
    </w:p>
    <w:p w14:paraId="662F42B3" w14:textId="2252EFBE" w:rsidR="00BC6A58" w:rsidRDefault="00BC6A58" w:rsidP="000A287E">
      <w:pPr>
        <w:widowControl/>
        <w:ind w:leftChars="600" w:left="1440"/>
        <w:jc w:val="left"/>
      </w:pPr>
      <w:r w:rsidRPr="00261694">
        <w:rPr>
          <w:rFonts w:hint="eastAsia"/>
          <w:color w:val="00B050"/>
        </w:rPr>
        <w:t>//</w:t>
      </w:r>
      <w:r w:rsidRPr="00261694">
        <w:rPr>
          <w:rFonts w:hint="eastAsia"/>
          <w:color w:val="00B050"/>
        </w:rPr>
        <w:t>根据元素值，定位下一个</w:t>
      </w:r>
      <w:r w:rsidRPr="00261694">
        <w:rPr>
          <w:rFonts w:hint="eastAsia"/>
          <w:color w:val="00B050"/>
        </w:rPr>
        <w:t>bucket</w:t>
      </w:r>
      <w:r w:rsidRPr="00261694">
        <w:rPr>
          <w:rFonts w:hint="eastAsia"/>
          <w:color w:val="00B050"/>
        </w:rPr>
        <w:t>，其起头处就是目的地</w:t>
      </w:r>
    </w:p>
    <w:p w14:paraId="6DC84154" w14:textId="06EA50ED" w:rsidR="00AF77A5" w:rsidRDefault="00AF77A5" w:rsidP="000A287E">
      <w:pPr>
        <w:widowControl/>
        <w:ind w:leftChars="600" w:left="1440"/>
        <w:jc w:val="left"/>
      </w:pPr>
      <w:r>
        <w:t>size_type bucket = ht-&gt;bkt_num(old-&gt;val);</w:t>
      </w:r>
    </w:p>
    <w:p w14:paraId="367F26FB" w14:textId="11384B33" w:rsidR="00AF77A5" w:rsidRDefault="00AF77A5" w:rsidP="000A287E">
      <w:pPr>
        <w:widowControl/>
        <w:ind w:leftChars="600" w:left="1440"/>
        <w:jc w:val="left"/>
      </w:pPr>
      <w:r>
        <w:t>while (!cur &amp;&amp; ++bucket &lt; ht-&gt;buckets.size())</w:t>
      </w:r>
    </w:p>
    <w:p w14:paraId="47074193" w14:textId="3F7B06C3" w:rsidR="00AF77A5" w:rsidRDefault="00AF77A5" w:rsidP="000A287E">
      <w:pPr>
        <w:widowControl/>
        <w:ind w:leftChars="800" w:left="1920"/>
        <w:jc w:val="left"/>
      </w:pPr>
      <w:r>
        <w:t>cur = ht-&gt;buckets[bucket];</w:t>
      </w:r>
    </w:p>
    <w:p w14:paraId="7C6B8ECC" w14:textId="04F6DE45" w:rsidR="00AF77A5" w:rsidRDefault="00AF77A5" w:rsidP="000A287E">
      <w:pPr>
        <w:widowControl/>
        <w:ind w:leftChars="400" w:left="960"/>
        <w:jc w:val="left"/>
      </w:pPr>
      <w:r>
        <w:t>}</w:t>
      </w:r>
    </w:p>
    <w:p w14:paraId="4552259D" w14:textId="4C30F8BE" w:rsidR="00AF77A5" w:rsidRDefault="00AF77A5" w:rsidP="000A287E">
      <w:pPr>
        <w:widowControl/>
        <w:ind w:leftChars="400" w:left="960"/>
        <w:jc w:val="left"/>
      </w:pPr>
      <w:r>
        <w:t>return *this;</w:t>
      </w:r>
    </w:p>
    <w:p w14:paraId="7B79DB76" w14:textId="77777777" w:rsidR="00AF77A5" w:rsidRDefault="00AF77A5" w:rsidP="00AF77A5">
      <w:pPr>
        <w:widowControl/>
        <w:ind w:leftChars="200" w:left="480"/>
        <w:jc w:val="left"/>
      </w:pPr>
      <w:r>
        <w:t>}</w:t>
      </w:r>
    </w:p>
    <w:p w14:paraId="0CE53F7F" w14:textId="77777777" w:rsidR="00AF77A5" w:rsidRDefault="00AF77A5" w:rsidP="00AF77A5">
      <w:pPr>
        <w:widowControl/>
        <w:ind w:leftChars="200" w:left="480"/>
        <w:jc w:val="left"/>
      </w:pPr>
    </w:p>
    <w:p w14:paraId="51C1A7E7" w14:textId="77777777" w:rsidR="00AF77A5" w:rsidRDefault="00AF77A5" w:rsidP="00AF77A5">
      <w:pPr>
        <w:widowControl/>
        <w:ind w:leftChars="200" w:left="480"/>
        <w:jc w:val="left"/>
      </w:pPr>
      <w:r>
        <w:t>template &lt;class V, class K, class HF, class ExK, class EqK, class A&gt;</w:t>
      </w:r>
    </w:p>
    <w:p w14:paraId="0D532EAD" w14:textId="77777777" w:rsidR="00AF77A5" w:rsidRDefault="00AF77A5" w:rsidP="00AF77A5">
      <w:pPr>
        <w:widowControl/>
        <w:ind w:leftChars="200" w:left="480"/>
        <w:jc w:val="left"/>
      </w:pPr>
      <w:r>
        <w:t>inline __hashtable_iterator&lt;V, K, HF, ExK, EqK, A&gt;</w:t>
      </w:r>
    </w:p>
    <w:p w14:paraId="4B324996" w14:textId="77777777" w:rsidR="00AF77A5" w:rsidRDefault="00AF77A5" w:rsidP="00AF77A5">
      <w:pPr>
        <w:widowControl/>
        <w:ind w:leftChars="200" w:left="480"/>
        <w:jc w:val="left"/>
      </w:pPr>
      <w:r>
        <w:t>__hashtable_iterator&lt;V, K, HF, ExK, EqK, A&gt;::operator++(int)</w:t>
      </w:r>
    </w:p>
    <w:p w14:paraId="633DD5CF" w14:textId="77777777" w:rsidR="00AF77A5" w:rsidRDefault="00AF77A5" w:rsidP="00AF77A5">
      <w:pPr>
        <w:widowControl/>
        <w:ind w:leftChars="200" w:left="480"/>
        <w:jc w:val="left"/>
      </w:pPr>
      <w:r>
        <w:lastRenderedPageBreak/>
        <w:t>{</w:t>
      </w:r>
    </w:p>
    <w:p w14:paraId="564049A1" w14:textId="399D092F" w:rsidR="00AF77A5" w:rsidRDefault="00AF77A5" w:rsidP="00084D09">
      <w:pPr>
        <w:widowControl/>
        <w:ind w:leftChars="400" w:left="960"/>
        <w:jc w:val="left"/>
      </w:pPr>
      <w:r>
        <w:t>iterator tmp = *this;</w:t>
      </w:r>
    </w:p>
    <w:p w14:paraId="7B5580BF" w14:textId="47B4F54D" w:rsidR="00AF77A5" w:rsidRDefault="00AF77A5" w:rsidP="00084D09">
      <w:pPr>
        <w:widowControl/>
        <w:ind w:leftChars="400" w:left="960"/>
        <w:jc w:val="left"/>
      </w:pPr>
      <w:r>
        <w:t>++*this;</w:t>
      </w:r>
    </w:p>
    <w:p w14:paraId="1A3928BC" w14:textId="2DD6A3A6" w:rsidR="00AF77A5" w:rsidRDefault="00AF77A5" w:rsidP="00084D09">
      <w:pPr>
        <w:widowControl/>
        <w:ind w:leftChars="400" w:left="960"/>
        <w:jc w:val="left"/>
      </w:pPr>
      <w:r>
        <w:t>return tmp;</w:t>
      </w:r>
    </w:p>
    <w:p w14:paraId="3EDF7916" w14:textId="1DDC65D4" w:rsidR="00AF77A5" w:rsidRDefault="00AF77A5" w:rsidP="00AF77A5">
      <w:pPr>
        <w:widowControl/>
        <w:ind w:leftChars="200" w:left="480"/>
        <w:jc w:val="left"/>
      </w:pPr>
      <w:r>
        <w:t>}</w:t>
      </w:r>
    </w:p>
    <w:p w14:paraId="6E3BB54E" w14:textId="7C0BC9BF" w:rsidR="00AF77A5" w:rsidRDefault="00261694" w:rsidP="009A3740">
      <w:pPr>
        <w:pStyle w:val="ad"/>
        <w:numPr>
          <w:ilvl w:val="0"/>
          <w:numId w:val="97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的迭代器没有后退操作</w:t>
      </w:r>
      <w:r>
        <w:rPr>
          <w:rFonts w:hint="eastAsia"/>
        </w:rPr>
        <w:t>(operator--</w:t>
      </w:r>
      <w:r>
        <w:t>()</w:t>
      </w:r>
      <w:r>
        <w:rPr>
          <w:rFonts w:hint="eastAsia"/>
        </w:rPr>
        <w:t>)</w:t>
      </w:r>
      <w:r>
        <w:rPr>
          <w:rFonts w:hint="eastAsia"/>
        </w:rPr>
        <w:t>，</w:t>
      </w:r>
      <w:r>
        <w:rPr>
          <w:rFonts w:hint="eastAsia"/>
        </w:rPr>
        <w:t>hashtable</w:t>
      </w:r>
      <w:r>
        <w:rPr>
          <w:rFonts w:hint="eastAsia"/>
        </w:rPr>
        <w:t>也没有定义所谓的逆向迭代器</w:t>
      </w:r>
      <w:r>
        <w:rPr>
          <w:rFonts w:hint="eastAsia"/>
        </w:rPr>
        <w:t>(reverse</w:t>
      </w:r>
      <w:r>
        <w:t xml:space="preserve"> </w:t>
      </w:r>
      <w:r>
        <w:rPr>
          <w:rFonts w:hint="eastAsia"/>
        </w:rPr>
        <w:t>iterator</w:t>
      </w:r>
      <w:r>
        <w:t>)</w:t>
      </w:r>
    </w:p>
    <w:p w14:paraId="031473A3" w14:textId="77777777" w:rsidR="00261694" w:rsidRDefault="00261694">
      <w:pPr>
        <w:widowControl/>
        <w:jc w:val="left"/>
      </w:pPr>
    </w:p>
    <w:p w14:paraId="48F535E1" w14:textId="1724AA7B" w:rsidR="00AF77A5" w:rsidRDefault="0099317F" w:rsidP="00E92556">
      <w:pPr>
        <w:pStyle w:val="3"/>
        <w:numPr>
          <w:ilvl w:val="2"/>
          <w:numId w:val="1"/>
        </w:numPr>
      </w:pPr>
      <w:r>
        <w:rPr>
          <w:rFonts w:hint="eastAsia"/>
        </w:rPr>
        <w:t>hashtable</w:t>
      </w:r>
      <w:r w:rsidR="00A553F3">
        <w:rPr>
          <w:rFonts w:hint="eastAsia"/>
        </w:rPr>
        <w:t>定义概要</w:t>
      </w:r>
    </w:p>
    <w:p w14:paraId="74ACDDDD" w14:textId="68AB8F39" w:rsidR="00A553F3" w:rsidRDefault="00A553F3" w:rsidP="00A553F3">
      <w:r>
        <w:rPr>
          <w:rFonts w:hint="eastAsia"/>
        </w:rPr>
        <w:t>1</w:t>
      </w:r>
      <w:r>
        <w:rPr>
          <w:rFonts w:hint="eastAsia"/>
        </w:rPr>
        <w:t>、源码如下</w:t>
      </w:r>
      <w:r w:rsidR="006425B6">
        <w:rPr>
          <w:rFonts w:hint="eastAsia"/>
        </w:rPr>
        <w:t>(</w:t>
      </w:r>
      <w:r w:rsidR="006425B6" w:rsidRPr="001E0314">
        <w:rPr>
          <w:rFonts w:hint="eastAsia"/>
          <w:color w:val="FF0000"/>
        </w:rPr>
        <w:t>已核对</w:t>
      </w:r>
      <w:r w:rsidR="006425B6">
        <w:rPr>
          <w:rFonts w:hint="eastAsia"/>
        </w:rPr>
        <w:t>)(stl</w:t>
      </w:r>
      <w:r w:rsidR="006425B6">
        <w:t>_hashtable.h</w:t>
      </w:r>
      <w:r w:rsidR="006425B6">
        <w:rPr>
          <w:rFonts w:hint="eastAsia"/>
        </w:rPr>
        <w:t>)</w:t>
      </w:r>
    </w:p>
    <w:p w14:paraId="3003675C" w14:textId="77777777" w:rsidR="00A553F3" w:rsidRDefault="00A553F3" w:rsidP="00A553F3">
      <w:pPr>
        <w:ind w:leftChars="200" w:left="480"/>
      </w:pPr>
      <w:r>
        <w:t>template &lt;class Value, class Key, class HashFcn,</w:t>
      </w:r>
    </w:p>
    <w:p w14:paraId="0DA1104A" w14:textId="7428D3F6" w:rsidR="00A553F3" w:rsidRDefault="00A553F3" w:rsidP="00432D81">
      <w:pPr>
        <w:ind w:leftChars="600" w:left="1440"/>
      </w:pPr>
      <w:r>
        <w:t>class ExtractKey, class EqualKey,</w:t>
      </w:r>
    </w:p>
    <w:p w14:paraId="76FA8E84" w14:textId="5D586A6B" w:rsidR="00A553F3" w:rsidRDefault="00A553F3" w:rsidP="00432D81">
      <w:pPr>
        <w:ind w:leftChars="600" w:left="1440"/>
      </w:pPr>
      <w:r>
        <w:t>class Alloc&gt;</w:t>
      </w:r>
    </w:p>
    <w:p w14:paraId="053A6188" w14:textId="77777777" w:rsidR="00A553F3" w:rsidRDefault="00A553F3" w:rsidP="00A553F3">
      <w:pPr>
        <w:ind w:leftChars="200" w:left="480"/>
      </w:pPr>
      <w:r>
        <w:t>class hashtable {</w:t>
      </w:r>
    </w:p>
    <w:p w14:paraId="2BBC5063" w14:textId="77777777" w:rsidR="00A553F3" w:rsidRDefault="00A553F3" w:rsidP="00A553F3">
      <w:pPr>
        <w:ind w:leftChars="200" w:left="480"/>
      </w:pPr>
      <w:r>
        <w:t>public:</w:t>
      </w:r>
    </w:p>
    <w:p w14:paraId="72649F5B" w14:textId="5DB3D924" w:rsidR="00A553F3" w:rsidRDefault="00A553F3" w:rsidP="006A0DC7">
      <w:pPr>
        <w:ind w:leftChars="400" w:left="960"/>
      </w:pPr>
      <w:r>
        <w:t xml:space="preserve">typedef Key </w:t>
      </w:r>
      <w:r w:rsidRPr="004E1BF8">
        <w:rPr>
          <w:color w:val="FF0000"/>
        </w:rPr>
        <w:t>key_type</w:t>
      </w:r>
      <w:r>
        <w:t>;</w:t>
      </w:r>
    </w:p>
    <w:p w14:paraId="19426B82" w14:textId="6BD34A11" w:rsidR="00A553F3" w:rsidRDefault="00A553F3" w:rsidP="006A0DC7">
      <w:pPr>
        <w:ind w:leftChars="400" w:left="960"/>
      </w:pPr>
      <w:r>
        <w:t xml:space="preserve">typedef Value </w:t>
      </w:r>
      <w:r w:rsidRPr="004E1BF8">
        <w:rPr>
          <w:color w:val="FF0000"/>
        </w:rPr>
        <w:t>value_type</w:t>
      </w:r>
      <w:r>
        <w:t>;</w:t>
      </w:r>
    </w:p>
    <w:p w14:paraId="24232109" w14:textId="1F184437" w:rsidR="00A553F3" w:rsidRDefault="00A553F3" w:rsidP="006A0DC7">
      <w:pPr>
        <w:ind w:leftChars="400" w:left="960"/>
      </w:pPr>
      <w:r>
        <w:t xml:space="preserve">typedef HashFcn </w:t>
      </w:r>
      <w:r w:rsidRPr="004E1BF8">
        <w:rPr>
          <w:color w:val="FF0000"/>
        </w:rPr>
        <w:t>hasher</w:t>
      </w:r>
      <w:r>
        <w:t>;</w:t>
      </w:r>
    </w:p>
    <w:p w14:paraId="72B722B2" w14:textId="0ECD5B4A" w:rsidR="00A553F3" w:rsidRDefault="00A553F3" w:rsidP="006A0DC7">
      <w:pPr>
        <w:ind w:leftChars="400" w:left="960"/>
      </w:pPr>
      <w:r>
        <w:t xml:space="preserve">typedef EqualKey </w:t>
      </w:r>
      <w:r w:rsidRPr="004E1BF8">
        <w:rPr>
          <w:color w:val="FF0000"/>
        </w:rPr>
        <w:t>key_equal</w:t>
      </w:r>
      <w:r>
        <w:t>;</w:t>
      </w:r>
      <w:bookmarkStart w:id="8" w:name="_GoBack"/>
      <w:bookmarkEnd w:id="8"/>
    </w:p>
    <w:p w14:paraId="76BAEAFD" w14:textId="77777777" w:rsidR="00A553F3" w:rsidRDefault="00A553F3" w:rsidP="006A0DC7">
      <w:pPr>
        <w:ind w:leftChars="400" w:left="960"/>
      </w:pPr>
    </w:p>
    <w:p w14:paraId="7BD5F480" w14:textId="14CBFA0C" w:rsidR="00A553F3" w:rsidRDefault="00A553F3" w:rsidP="006A0DC7">
      <w:pPr>
        <w:ind w:leftChars="400" w:left="960"/>
      </w:pPr>
      <w:r>
        <w:t>typedef size_t            size_type;</w:t>
      </w:r>
    </w:p>
    <w:p w14:paraId="5A11D7CC" w14:textId="3D98B5C8" w:rsidR="00A553F3" w:rsidRDefault="00A553F3" w:rsidP="006A0DC7">
      <w:pPr>
        <w:ind w:leftChars="400" w:left="960"/>
      </w:pPr>
      <w:r>
        <w:t>typedef ptrdiff_t         difference_type;</w:t>
      </w:r>
    </w:p>
    <w:p w14:paraId="79908C57" w14:textId="0DADB25C" w:rsidR="00A553F3" w:rsidRDefault="00A553F3" w:rsidP="006A0DC7">
      <w:pPr>
        <w:ind w:leftChars="400" w:left="960"/>
      </w:pPr>
      <w:r>
        <w:t>typedef value_type*       pointer;</w:t>
      </w:r>
    </w:p>
    <w:p w14:paraId="3964E0A3" w14:textId="63337F07" w:rsidR="00A553F3" w:rsidRDefault="00A553F3" w:rsidP="006A0DC7">
      <w:pPr>
        <w:ind w:leftChars="400" w:left="960"/>
      </w:pPr>
      <w:r>
        <w:t>typedef const value_type* const_pointer;</w:t>
      </w:r>
    </w:p>
    <w:p w14:paraId="6E0AB0F1" w14:textId="783F5F95" w:rsidR="00A553F3" w:rsidRDefault="00A553F3" w:rsidP="006A0DC7">
      <w:pPr>
        <w:ind w:leftChars="400" w:left="960"/>
      </w:pPr>
      <w:r>
        <w:t>typedef value_type&amp;       reference;</w:t>
      </w:r>
    </w:p>
    <w:p w14:paraId="2B3304B0" w14:textId="1E74A842" w:rsidR="00A553F3" w:rsidRDefault="00A553F3" w:rsidP="006A0DC7">
      <w:pPr>
        <w:ind w:leftChars="400" w:left="960"/>
      </w:pPr>
      <w:r>
        <w:t>typedef const value_type&amp; const_reference;</w:t>
      </w:r>
    </w:p>
    <w:p w14:paraId="5F47A695" w14:textId="77777777" w:rsidR="00A553F3" w:rsidRDefault="00A553F3" w:rsidP="006A0DC7">
      <w:pPr>
        <w:ind w:leftChars="400" w:left="960"/>
      </w:pPr>
    </w:p>
    <w:p w14:paraId="5ACE8961" w14:textId="36E0E9FE" w:rsidR="00A553F3" w:rsidRDefault="00A553F3" w:rsidP="006A0DC7">
      <w:pPr>
        <w:ind w:leftChars="400" w:left="960"/>
      </w:pPr>
      <w:r>
        <w:t>hasher hash_funct() const { return hash; }</w:t>
      </w:r>
    </w:p>
    <w:p w14:paraId="4079339E" w14:textId="5406A8B2" w:rsidR="00A553F3" w:rsidRDefault="00A553F3" w:rsidP="006A0DC7">
      <w:pPr>
        <w:ind w:leftChars="400" w:left="960"/>
      </w:pPr>
      <w:r>
        <w:t>key_equal key_eq() const { return equals; }</w:t>
      </w:r>
    </w:p>
    <w:p w14:paraId="04BE0506" w14:textId="77777777" w:rsidR="00A553F3" w:rsidRDefault="00A553F3" w:rsidP="00A553F3">
      <w:pPr>
        <w:ind w:leftChars="200" w:left="480"/>
      </w:pPr>
    </w:p>
    <w:p w14:paraId="08D37BBE" w14:textId="77777777" w:rsidR="00A553F3" w:rsidRDefault="00A553F3" w:rsidP="00A553F3">
      <w:pPr>
        <w:ind w:leftChars="200" w:left="480"/>
      </w:pPr>
      <w:r>
        <w:t>private:</w:t>
      </w:r>
    </w:p>
    <w:p w14:paraId="343EE338" w14:textId="56FB40DF" w:rsidR="00A553F3" w:rsidRDefault="00A553F3" w:rsidP="006A0DC7">
      <w:pPr>
        <w:ind w:leftChars="400" w:left="960"/>
      </w:pPr>
      <w:r>
        <w:t xml:space="preserve">hasher </w:t>
      </w:r>
      <w:r w:rsidRPr="00871D26">
        <w:rPr>
          <w:color w:val="FF0000"/>
        </w:rPr>
        <w:t>hash</w:t>
      </w:r>
      <w:r>
        <w:t>;</w:t>
      </w:r>
    </w:p>
    <w:p w14:paraId="6B9FA1D9" w14:textId="70350383" w:rsidR="00A553F3" w:rsidRDefault="00A553F3" w:rsidP="006A0DC7">
      <w:pPr>
        <w:ind w:leftChars="400" w:left="960"/>
      </w:pPr>
      <w:r>
        <w:t xml:space="preserve">key_equal </w:t>
      </w:r>
      <w:r w:rsidRPr="00871D26">
        <w:rPr>
          <w:color w:val="FF0000"/>
        </w:rPr>
        <w:t>equals</w:t>
      </w:r>
      <w:r>
        <w:t>;</w:t>
      </w:r>
    </w:p>
    <w:p w14:paraId="6610FF1C" w14:textId="4CC6A14B" w:rsidR="00A553F3" w:rsidRDefault="00A553F3" w:rsidP="006A0DC7">
      <w:pPr>
        <w:ind w:leftChars="400" w:left="960"/>
      </w:pPr>
      <w:r>
        <w:t xml:space="preserve">ExtractKey </w:t>
      </w:r>
      <w:r w:rsidRPr="00871D26">
        <w:rPr>
          <w:color w:val="FF0000"/>
        </w:rPr>
        <w:t>get_key</w:t>
      </w:r>
      <w:r>
        <w:t>;</w:t>
      </w:r>
    </w:p>
    <w:p w14:paraId="3517C9FC" w14:textId="77777777" w:rsidR="00A553F3" w:rsidRDefault="00A553F3" w:rsidP="006A0DC7">
      <w:pPr>
        <w:ind w:leftChars="400" w:left="960"/>
      </w:pPr>
    </w:p>
    <w:p w14:paraId="6CACA934" w14:textId="74B6DA9D" w:rsidR="00A553F3" w:rsidRDefault="00A553F3" w:rsidP="006A0DC7">
      <w:pPr>
        <w:ind w:leftChars="400" w:left="960"/>
      </w:pPr>
      <w:r>
        <w:t>typedef __hashtable_node&lt;Value&gt; node;</w:t>
      </w:r>
    </w:p>
    <w:p w14:paraId="36E415DE" w14:textId="67649DCD" w:rsidR="00A553F3" w:rsidRDefault="00A553F3" w:rsidP="006A0DC7">
      <w:pPr>
        <w:ind w:leftChars="400" w:left="960"/>
      </w:pPr>
      <w:r>
        <w:t>typedef simple_alloc&lt;node, Alloc&gt; node_allocator;</w:t>
      </w:r>
    </w:p>
    <w:p w14:paraId="6727C7BA" w14:textId="77777777" w:rsidR="00A553F3" w:rsidRDefault="00A553F3" w:rsidP="006A0DC7">
      <w:pPr>
        <w:ind w:leftChars="400" w:left="960"/>
      </w:pPr>
    </w:p>
    <w:p w14:paraId="7C2621DA" w14:textId="763CB62A" w:rsidR="00A553F3" w:rsidRDefault="00A553F3" w:rsidP="006A0DC7">
      <w:pPr>
        <w:ind w:leftChars="400" w:left="960"/>
      </w:pPr>
      <w:r>
        <w:t xml:space="preserve">vector&lt;node*,Alloc&gt; </w:t>
      </w:r>
      <w:r w:rsidRPr="00E64FE5">
        <w:rPr>
          <w:color w:val="FF0000"/>
        </w:rPr>
        <w:t>buckets</w:t>
      </w:r>
      <w:r>
        <w:t>;</w:t>
      </w:r>
    </w:p>
    <w:p w14:paraId="5DEDAEFD" w14:textId="25598890" w:rsidR="00A553F3" w:rsidRDefault="00A553F3" w:rsidP="006A0DC7">
      <w:pPr>
        <w:ind w:leftChars="400" w:left="960"/>
      </w:pPr>
      <w:r>
        <w:t xml:space="preserve">size_type </w:t>
      </w:r>
      <w:r w:rsidRPr="00E64FE5">
        <w:rPr>
          <w:color w:val="FF0000"/>
        </w:rPr>
        <w:t>num_elements</w:t>
      </w:r>
      <w:r>
        <w:t>;</w:t>
      </w:r>
    </w:p>
    <w:p w14:paraId="025F176D" w14:textId="77777777" w:rsidR="00A553F3" w:rsidRDefault="00A553F3" w:rsidP="00A553F3">
      <w:pPr>
        <w:ind w:leftChars="200" w:left="480"/>
      </w:pPr>
    </w:p>
    <w:p w14:paraId="15125936" w14:textId="77777777" w:rsidR="00A553F3" w:rsidRDefault="00A553F3" w:rsidP="00A553F3">
      <w:pPr>
        <w:ind w:leftChars="200" w:left="480"/>
      </w:pPr>
      <w:r>
        <w:t>public:</w:t>
      </w:r>
    </w:p>
    <w:p w14:paraId="4C00885C" w14:textId="77777777" w:rsidR="0072333B" w:rsidRDefault="00A553F3" w:rsidP="0072333B">
      <w:pPr>
        <w:ind w:leftChars="400" w:left="960"/>
      </w:pPr>
      <w:r>
        <w:t>typedef __hashtabl</w:t>
      </w:r>
      <w:r w:rsidR="0072333B">
        <w:t>e_iterator&lt;Value, Key, HashFcn,</w:t>
      </w:r>
    </w:p>
    <w:p w14:paraId="229A12F2" w14:textId="4E3ECACC" w:rsidR="00A553F3" w:rsidRDefault="00A553F3" w:rsidP="0072333B">
      <w:pPr>
        <w:ind w:leftChars="1000" w:left="2400"/>
      </w:pPr>
      <w:r>
        <w:t>ExtractKey, EqualKey,Alloc&gt;</w:t>
      </w:r>
      <w:r w:rsidR="0072333B">
        <w:rPr>
          <w:rFonts w:hint="eastAsia"/>
        </w:rPr>
        <w:t xml:space="preserve"> </w:t>
      </w:r>
      <w:r>
        <w:t>iterator;</w:t>
      </w:r>
    </w:p>
    <w:p w14:paraId="0BD58703" w14:textId="77777777" w:rsidR="00A553F3" w:rsidRDefault="00A553F3" w:rsidP="00A553F3">
      <w:pPr>
        <w:ind w:leftChars="200" w:left="480"/>
      </w:pPr>
    </w:p>
    <w:p w14:paraId="0772E9D5" w14:textId="77777777" w:rsidR="0072333B" w:rsidRDefault="00A553F3" w:rsidP="0072333B">
      <w:pPr>
        <w:ind w:leftChars="400" w:left="960"/>
      </w:pPr>
      <w:r>
        <w:t>typedef __hashtable_cons</w:t>
      </w:r>
      <w:r w:rsidR="0072333B">
        <w:t>t_iterator&lt;Value, Key, HashFcn,</w:t>
      </w:r>
    </w:p>
    <w:p w14:paraId="2B3661C3" w14:textId="4DF1039E" w:rsidR="00A553F3" w:rsidRDefault="00A553F3" w:rsidP="0072333B">
      <w:pPr>
        <w:ind w:leftChars="1000" w:left="2400"/>
      </w:pPr>
      <w:r>
        <w:t>ExtractKey, EqualKey,Alloc&gt;</w:t>
      </w:r>
      <w:r w:rsidR="0072333B">
        <w:t xml:space="preserve"> </w:t>
      </w:r>
      <w:r>
        <w:t>const_iterator;</w:t>
      </w:r>
    </w:p>
    <w:p w14:paraId="60514603" w14:textId="77777777" w:rsidR="00A553F3" w:rsidRDefault="00A553F3" w:rsidP="00A553F3">
      <w:pPr>
        <w:ind w:leftChars="200" w:left="480"/>
      </w:pPr>
    </w:p>
    <w:p w14:paraId="3C30152C" w14:textId="51CD73FA" w:rsidR="0072333B" w:rsidRDefault="00A553F3" w:rsidP="0072333B">
      <w:pPr>
        <w:ind w:leftChars="400" w:left="960"/>
      </w:pPr>
      <w:r>
        <w:t>friend struct</w:t>
      </w:r>
      <w:r w:rsidR="0072333B">
        <w:rPr>
          <w:rFonts w:hint="eastAsia"/>
        </w:rPr>
        <w:t xml:space="preserve"> </w:t>
      </w:r>
      <w:r>
        <w:t>__hashtabl</w:t>
      </w:r>
      <w:r w:rsidR="0072333B">
        <w:t>e_iterator&lt;Value, Key, HashFcn,</w:t>
      </w:r>
    </w:p>
    <w:p w14:paraId="44D63698" w14:textId="7B85197F" w:rsidR="00A553F3" w:rsidRDefault="00A553F3" w:rsidP="0072333B">
      <w:pPr>
        <w:ind w:leftChars="1000" w:left="2400"/>
      </w:pPr>
      <w:r>
        <w:t>ExtractKey, EqualKey, Alloc&gt;;</w:t>
      </w:r>
    </w:p>
    <w:p w14:paraId="32290BEF" w14:textId="77777777" w:rsidR="0072333B" w:rsidRDefault="00A553F3" w:rsidP="0072333B">
      <w:pPr>
        <w:ind w:leftChars="400" w:left="960"/>
      </w:pPr>
      <w:r>
        <w:t>friend struct</w:t>
      </w:r>
      <w:r w:rsidR="0072333B">
        <w:t xml:space="preserve"> </w:t>
      </w:r>
      <w:r>
        <w:t>__hashtable_cons</w:t>
      </w:r>
      <w:r w:rsidR="0072333B">
        <w:t>t_iterator&lt;Value, Key, HashFcn,</w:t>
      </w:r>
    </w:p>
    <w:p w14:paraId="3F78D727" w14:textId="53DF2205" w:rsidR="00A553F3" w:rsidRDefault="00A553F3" w:rsidP="0072333B">
      <w:pPr>
        <w:ind w:leftChars="1000" w:left="2400"/>
      </w:pPr>
      <w:r>
        <w:t>ExtractKey, EqualKey, Alloc&gt;;</w:t>
      </w:r>
    </w:p>
    <w:p w14:paraId="19E2CA2A" w14:textId="77777777" w:rsidR="00A553F3" w:rsidRDefault="00A553F3" w:rsidP="00A553F3">
      <w:pPr>
        <w:ind w:leftChars="200" w:left="480"/>
      </w:pPr>
    </w:p>
    <w:p w14:paraId="2C725C50" w14:textId="77777777" w:rsidR="00A553F3" w:rsidRDefault="00A553F3" w:rsidP="00A553F3">
      <w:pPr>
        <w:ind w:leftChars="200" w:left="480"/>
      </w:pPr>
      <w:r>
        <w:t>public:</w:t>
      </w:r>
    </w:p>
    <w:p w14:paraId="213AAEEA" w14:textId="77777777" w:rsidR="00EF7B4F" w:rsidRDefault="00A553F3" w:rsidP="00EF7B4F">
      <w:pPr>
        <w:ind w:leftChars="400" w:left="960"/>
      </w:pPr>
      <w:r>
        <w:t>hashtable(size_type n,</w:t>
      </w:r>
    </w:p>
    <w:p w14:paraId="6104C567" w14:textId="77777777" w:rsidR="00EF7B4F" w:rsidRDefault="00A553F3" w:rsidP="00EF7B4F">
      <w:pPr>
        <w:ind w:leftChars="900" w:left="2160"/>
      </w:pPr>
      <w:r>
        <w:t>const HashFcn&amp;    hf,</w:t>
      </w:r>
    </w:p>
    <w:p w14:paraId="43AD5584" w14:textId="77777777" w:rsidR="00EF7B4F" w:rsidRDefault="00A553F3" w:rsidP="00EF7B4F">
      <w:pPr>
        <w:ind w:leftChars="900" w:left="2160"/>
      </w:pPr>
      <w:r>
        <w:t>const EqualKey&amp;   eql,</w:t>
      </w:r>
    </w:p>
    <w:p w14:paraId="706AE458" w14:textId="77777777" w:rsidR="00EF7B4F" w:rsidRDefault="00A553F3" w:rsidP="00EF7B4F">
      <w:pPr>
        <w:ind w:leftChars="900" w:left="2160"/>
      </w:pPr>
      <w:r>
        <w:t>const ExtractKey&amp; ext)</w:t>
      </w:r>
    </w:p>
    <w:p w14:paraId="6A231503" w14:textId="77777777" w:rsidR="00EF7B4F" w:rsidRDefault="00A553F3" w:rsidP="00EF7B4F">
      <w:pPr>
        <w:ind w:leftChars="600" w:left="1440"/>
      </w:pPr>
      <w:r>
        <w:t>: hash(hf), equals(eql), get_key(ext), num_elements(0)</w:t>
      </w:r>
    </w:p>
    <w:p w14:paraId="6CE8EB0A" w14:textId="77777777" w:rsidR="00EF7B4F" w:rsidRDefault="00A553F3" w:rsidP="00EF7B4F">
      <w:pPr>
        <w:ind w:leftChars="400" w:left="960"/>
      </w:pPr>
      <w:r>
        <w:t>{</w:t>
      </w:r>
    </w:p>
    <w:p w14:paraId="168C7500" w14:textId="77777777" w:rsidR="00EF7B4F" w:rsidRDefault="00A553F3" w:rsidP="00EF7B4F">
      <w:pPr>
        <w:ind w:leftChars="600" w:left="1440"/>
      </w:pPr>
      <w:r>
        <w:t>initialize_buckets(n);</w:t>
      </w:r>
    </w:p>
    <w:p w14:paraId="19D1AE7B" w14:textId="63D5A79F" w:rsidR="00A553F3" w:rsidRDefault="00A553F3" w:rsidP="00EF7B4F">
      <w:pPr>
        <w:ind w:leftChars="400" w:left="960"/>
      </w:pPr>
      <w:r>
        <w:t>}</w:t>
      </w:r>
    </w:p>
    <w:p w14:paraId="1C1F60B4" w14:textId="77777777" w:rsidR="00A553F3" w:rsidRDefault="00A553F3" w:rsidP="00A553F3">
      <w:pPr>
        <w:ind w:leftChars="200" w:left="480"/>
      </w:pPr>
    </w:p>
    <w:p w14:paraId="5F3F49D3" w14:textId="77777777" w:rsidR="00EF7B4F" w:rsidRDefault="00A553F3" w:rsidP="00EF7B4F">
      <w:pPr>
        <w:ind w:leftChars="400" w:left="960"/>
      </w:pPr>
      <w:r>
        <w:t>hashtable(size_type n,</w:t>
      </w:r>
    </w:p>
    <w:p w14:paraId="27C6C00E" w14:textId="77777777" w:rsidR="00EF7B4F" w:rsidRDefault="00A553F3" w:rsidP="00EF7B4F">
      <w:pPr>
        <w:ind w:leftChars="900" w:left="2160"/>
      </w:pPr>
      <w:r>
        <w:t>const HashFcn&amp;    hf,</w:t>
      </w:r>
    </w:p>
    <w:p w14:paraId="23F99F25" w14:textId="77777777" w:rsidR="00EF7B4F" w:rsidRDefault="00A553F3" w:rsidP="00EF7B4F">
      <w:pPr>
        <w:ind w:leftChars="900" w:left="2160"/>
      </w:pPr>
      <w:r>
        <w:t>const EqualKey&amp;   eql)</w:t>
      </w:r>
    </w:p>
    <w:p w14:paraId="174E6A60" w14:textId="77777777" w:rsidR="00EF7B4F" w:rsidRDefault="00A553F3" w:rsidP="00EF7B4F">
      <w:pPr>
        <w:ind w:leftChars="600" w:left="1440"/>
      </w:pPr>
      <w:r>
        <w:t>: hash(hf), equals(eql), get_key(ExtractKey()), num_elements(0)</w:t>
      </w:r>
    </w:p>
    <w:p w14:paraId="65D34F9E" w14:textId="77777777" w:rsidR="00EF7B4F" w:rsidRDefault="00A553F3" w:rsidP="00EF7B4F">
      <w:pPr>
        <w:ind w:leftChars="400" w:left="960"/>
      </w:pPr>
      <w:r>
        <w:t>{</w:t>
      </w:r>
    </w:p>
    <w:p w14:paraId="2790A5DE" w14:textId="77777777" w:rsidR="00EF7B4F" w:rsidRDefault="00A553F3" w:rsidP="00EF7B4F">
      <w:pPr>
        <w:ind w:leftChars="600" w:left="1440"/>
      </w:pPr>
      <w:r>
        <w:t>initialize_buckets(n);</w:t>
      </w:r>
    </w:p>
    <w:p w14:paraId="4A5FBC4E" w14:textId="493C40D9" w:rsidR="00A553F3" w:rsidRDefault="00A553F3" w:rsidP="00EF7B4F">
      <w:pPr>
        <w:ind w:leftChars="400" w:left="960"/>
      </w:pPr>
      <w:r>
        <w:t>}</w:t>
      </w:r>
    </w:p>
    <w:p w14:paraId="55C7C637" w14:textId="77777777" w:rsidR="00A553F3" w:rsidRDefault="00A553F3" w:rsidP="00A553F3">
      <w:pPr>
        <w:ind w:leftChars="200" w:left="480"/>
      </w:pPr>
    </w:p>
    <w:p w14:paraId="716F9943" w14:textId="77777777" w:rsidR="00B97050" w:rsidRDefault="00A553F3" w:rsidP="00B97050">
      <w:pPr>
        <w:ind w:leftChars="400" w:left="960"/>
      </w:pPr>
      <w:r>
        <w:t>hashtable(const hashtable&amp; ht)</w:t>
      </w:r>
    </w:p>
    <w:p w14:paraId="5587031D" w14:textId="12AAAF43" w:rsidR="00B97050" w:rsidRDefault="00A553F3" w:rsidP="00B97050">
      <w:pPr>
        <w:ind w:leftChars="600" w:left="1440"/>
      </w:pPr>
      <w:r>
        <w:t>: ha</w:t>
      </w:r>
      <w:r w:rsidR="00B97050">
        <w:t>sh(ht.hash), equals(ht.equals),</w:t>
      </w:r>
    </w:p>
    <w:p w14:paraId="24D7D47F" w14:textId="487F4501" w:rsidR="00A553F3" w:rsidRDefault="00A553F3" w:rsidP="00B97050">
      <w:pPr>
        <w:ind w:leftChars="600" w:left="1440"/>
      </w:pPr>
      <w:r>
        <w:t>get_key(ht.get_key), num_elements(0)</w:t>
      </w:r>
    </w:p>
    <w:p w14:paraId="06FFD74B" w14:textId="2E15B994" w:rsidR="00A553F3" w:rsidRDefault="00A553F3" w:rsidP="00B97050">
      <w:pPr>
        <w:ind w:leftChars="400" w:left="960"/>
      </w:pPr>
      <w:r>
        <w:t>{</w:t>
      </w:r>
    </w:p>
    <w:p w14:paraId="1FF312D8" w14:textId="5A8F4AA2" w:rsidR="00A553F3" w:rsidRDefault="00A553F3" w:rsidP="00B97050">
      <w:pPr>
        <w:ind w:leftChars="600" w:left="1440"/>
      </w:pPr>
      <w:r>
        <w:t>copy_from(ht);</w:t>
      </w:r>
    </w:p>
    <w:p w14:paraId="4B269D98" w14:textId="72A89594" w:rsidR="00A553F3" w:rsidRDefault="00A553F3" w:rsidP="00B97050">
      <w:pPr>
        <w:ind w:leftChars="400" w:left="960"/>
      </w:pPr>
      <w:r>
        <w:t>}</w:t>
      </w:r>
    </w:p>
    <w:p w14:paraId="2378A1BE" w14:textId="77777777" w:rsidR="00A553F3" w:rsidRDefault="00A553F3" w:rsidP="00A553F3">
      <w:pPr>
        <w:ind w:leftChars="200" w:left="480"/>
      </w:pPr>
    </w:p>
    <w:p w14:paraId="65E1C179" w14:textId="1A451D6E" w:rsidR="00A553F3" w:rsidRDefault="00A553F3" w:rsidP="002E7C7A">
      <w:pPr>
        <w:ind w:leftChars="400" w:left="960"/>
      </w:pPr>
      <w:r>
        <w:t>hashtable&amp; operator= (const hashtable&amp; ht)</w:t>
      </w:r>
    </w:p>
    <w:p w14:paraId="4189D70B" w14:textId="77777777" w:rsidR="002E7C7A" w:rsidRDefault="00A553F3" w:rsidP="002E7C7A">
      <w:pPr>
        <w:ind w:leftChars="400" w:left="960"/>
      </w:pPr>
      <w:r>
        <w:t>{</w:t>
      </w:r>
    </w:p>
    <w:p w14:paraId="0187C469" w14:textId="5382DC49" w:rsidR="002E7C7A" w:rsidRDefault="00A553F3" w:rsidP="002E7C7A">
      <w:pPr>
        <w:ind w:leftChars="600" w:left="1440"/>
      </w:pPr>
      <w:r>
        <w:t>if (&amp;ht != this) {</w:t>
      </w:r>
      <w:r w:rsidR="006D4E8B" w:rsidRPr="00B1619F">
        <w:rPr>
          <w:rFonts w:hint="eastAsia"/>
          <w:color w:val="FF0000"/>
        </w:rPr>
        <w:t>//</w:t>
      </w:r>
      <w:r w:rsidR="00B1619F" w:rsidRPr="00B1619F">
        <w:rPr>
          <w:rFonts w:hint="eastAsia"/>
          <w:color w:val="FF0000"/>
        </w:rPr>
        <w:t>保证</w:t>
      </w:r>
      <w:r w:rsidR="006D4E8B" w:rsidRPr="00B1619F">
        <w:rPr>
          <w:rFonts w:hint="eastAsia"/>
          <w:color w:val="FF0000"/>
        </w:rPr>
        <w:t>自赋值的正确性</w:t>
      </w:r>
    </w:p>
    <w:p w14:paraId="3ABE0BA1" w14:textId="77777777" w:rsidR="002E7C7A" w:rsidRDefault="00A553F3" w:rsidP="002E7C7A">
      <w:pPr>
        <w:ind w:leftChars="800" w:left="1920"/>
      </w:pPr>
      <w:r>
        <w:t>clear();</w:t>
      </w:r>
    </w:p>
    <w:p w14:paraId="2846B6C0" w14:textId="77777777" w:rsidR="002E7C7A" w:rsidRDefault="00A553F3" w:rsidP="002E7C7A">
      <w:pPr>
        <w:ind w:leftChars="800" w:left="1920"/>
      </w:pPr>
      <w:r>
        <w:t>hash = ht.hash;</w:t>
      </w:r>
    </w:p>
    <w:p w14:paraId="420AB4FB" w14:textId="77777777" w:rsidR="002E7C7A" w:rsidRDefault="00A553F3" w:rsidP="002E7C7A">
      <w:pPr>
        <w:ind w:leftChars="800" w:left="1920"/>
      </w:pPr>
      <w:r>
        <w:t>equals = ht.equals;</w:t>
      </w:r>
    </w:p>
    <w:p w14:paraId="5CB60D59" w14:textId="77777777" w:rsidR="002E7C7A" w:rsidRDefault="00A553F3" w:rsidP="002E7C7A">
      <w:pPr>
        <w:ind w:leftChars="800" w:left="1920"/>
      </w:pPr>
      <w:r>
        <w:t>get_key = ht.get_key;</w:t>
      </w:r>
    </w:p>
    <w:p w14:paraId="35104D37" w14:textId="77777777" w:rsidR="002E7C7A" w:rsidRDefault="00A553F3" w:rsidP="002E7C7A">
      <w:pPr>
        <w:ind w:leftChars="800" w:left="1920"/>
      </w:pPr>
      <w:r>
        <w:t>copy_from(ht);</w:t>
      </w:r>
    </w:p>
    <w:p w14:paraId="63DA4A9C" w14:textId="77777777" w:rsidR="002E7C7A" w:rsidRDefault="00A553F3" w:rsidP="002E7C7A">
      <w:pPr>
        <w:ind w:leftChars="600" w:left="1440"/>
      </w:pPr>
      <w:r>
        <w:t>}</w:t>
      </w:r>
    </w:p>
    <w:p w14:paraId="75E993FE" w14:textId="77777777" w:rsidR="002E7C7A" w:rsidRDefault="00A553F3" w:rsidP="002E7C7A">
      <w:pPr>
        <w:ind w:leftChars="600" w:left="1440"/>
      </w:pPr>
      <w:r>
        <w:t>return *this;</w:t>
      </w:r>
    </w:p>
    <w:p w14:paraId="46ABD535" w14:textId="22216342" w:rsidR="00A553F3" w:rsidRDefault="00A553F3" w:rsidP="002E7C7A">
      <w:pPr>
        <w:ind w:leftChars="400" w:left="960"/>
      </w:pPr>
      <w:r>
        <w:lastRenderedPageBreak/>
        <w:t>}</w:t>
      </w:r>
    </w:p>
    <w:p w14:paraId="491F3888" w14:textId="77777777" w:rsidR="00A553F3" w:rsidRDefault="00A553F3" w:rsidP="00A553F3">
      <w:pPr>
        <w:ind w:leftChars="200" w:left="480"/>
      </w:pPr>
    </w:p>
    <w:p w14:paraId="4DC890EC" w14:textId="2D888B94" w:rsidR="00A553F3" w:rsidRDefault="00A553F3" w:rsidP="00597460">
      <w:pPr>
        <w:ind w:leftChars="400" w:left="960"/>
      </w:pPr>
      <w:r>
        <w:t>~hashtable() { clear(); }</w:t>
      </w:r>
    </w:p>
    <w:p w14:paraId="226C8D92" w14:textId="77777777" w:rsidR="00A553F3" w:rsidRDefault="00A553F3" w:rsidP="00A553F3">
      <w:pPr>
        <w:ind w:leftChars="200" w:left="480"/>
      </w:pPr>
    </w:p>
    <w:p w14:paraId="397FD9BB" w14:textId="2A8DB4E3" w:rsidR="00A553F3" w:rsidRDefault="00A553F3" w:rsidP="00597460">
      <w:pPr>
        <w:ind w:leftChars="400" w:left="960"/>
      </w:pPr>
      <w:r>
        <w:t>size_type size() const { return num_elements; }</w:t>
      </w:r>
    </w:p>
    <w:p w14:paraId="78D09D8B" w14:textId="607AAD83" w:rsidR="00A553F3" w:rsidRDefault="00A553F3" w:rsidP="00597460">
      <w:pPr>
        <w:ind w:leftChars="400" w:left="960"/>
      </w:pPr>
      <w:r>
        <w:t>size_type max_size() const { return size_type(-1); }</w:t>
      </w:r>
    </w:p>
    <w:p w14:paraId="7638C9B1" w14:textId="229FB13D" w:rsidR="00A553F3" w:rsidRDefault="00A553F3" w:rsidP="00597460">
      <w:pPr>
        <w:ind w:leftChars="400" w:left="960"/>
      </w:pPr>
      <w:r>
        <w:t>bool empty() const { return size() == 0; }</w:t>
      </w:r>
    </w:p>
    <w:p w14:paraId="7B9E703A" w14:textId="77777777" w:rsidR="00A553F3" w:rsidRDefault="00A553F3" w:rsidP="00A553F3">
      <w:pPr>
        <w:ind w:leftChars="200" w:left="480"/>
      </w:pPr>
    </w:p>
    <w:p w14:paraId="084454B0" w14:textId="159D2EBF" w:rsidR="00A553F3" w:rsidRDefault="00A553F3" w:rsidP="00597460">
      <w:pPr>
        <w:ind w:leftChars="400" w:left="960"/>
      </w:pPr>
      <w:r>
        <w:t>void swap(hashtable&amp; ht)</w:t>
      </w:r>
    </w:p>
    <w:p w14:paraId="5273AEB3" w14:textId="77777777" w:rsidR="00597460" w:rsidRDefault="00A553F3" w:rsidP="00597460">
      <w:pPr>
        <w:ind w:leftChars="400" w:left="960"/>
      </w:pPr>
      <w:r>
        <w:t>{</w:t>
      </w:r>
    </w:p>
    <w:p w14:paraId="5B38FD04" w14:textId="77777777" w:rsidR="00597460" w:rsidRDefault="00A553F3" w:rsidP="00597460">
      <w:pPr>
        <w:ind w:leftChars="600" w:left="1440"/>
      </w:pPr>
      <w:r>
        <w:t>__STD::swap(hash, ht.hash);</w:t>
      </w:r>
    </w:p>
    <w:p w14:paraId="71E1C6D9" w14:textId="0FA293C7" w:rsidR="00597460" w:rsidRDefault="00A553F3" w:rsidP="00597460">
      <w:pPr>
        <w:ind w:leftChars="600" w:left="1440"/>
      </w:pPr>
      <w:r>
        <w:t>__STD::swap(equals, ht.equals);</w:t>
      </w:r>
    </w:p>
    <w:p w14:paraId="0CC4F2B3" w14:textId="77777777" w:rsidR="00597460" w:rsidRDefault="00A553F3" w:rsidP="00597460">
      <w:pPr>
        <w:ind w:leftChars="600" w:left="1440"/>
      </w:pPr>
      <w:r>
        <w:t>__STD::swap(get_key, ht.get_key);</w:t>
      </w:r>
    </w:p>
    <w:p w14:paraId="58F16A33" w14:textId="77777777" w:rsidR="00597460" w:rsidRDefault="00A553F3" w:rsidP="00597460">
      <w:pPr>
        <w:ind w:leftChars="600" w:left="1440"/>
      </w:pPr>
      <w:r>
        <w:t>buckets.swap(ht.buckets);</w:t>
      </w:r>
    </w:p>
    <w:p w14:paraId="5DAF910A" w14:textId="2A7155B2" w:rsidR="00A553F3" w:rsidRDefault="00A553F3" w:rsidP="00597460">
      <w:pPr>
        <w:ind w:leftChars="600" w:left="1440"/>
      </w:pPr>
      <w:r>
        <w:t>__STD::swap(num_elements, ht.num_elements);</w:t>
      </w:r>
    </w:p>
    <w:p w14:paraId="335C0739" w14:textId="5396DD3B" w:rsidR="00A553F3" w:rsidRDefault="00A553F3" w:rsidP="00597460">
      <w:pPr>
        <w:ind w:leftChars="400" w:left="960"/>
      </w:pPr>
      <w:r>
        <w:t>}</w:t>
      </w:r>
    </w:p>
    <w:p w14:paraId="6C8DE055" w14:textId="77777777" w:rsidR="00A553F3" w:rsidRDefault="00A553F3" w:rsidP="00A553F3">
      <w:pPr>
        <w:ind w:leftChars="200" w:left="480"/>
      </w:pPr>
    </w:p>
    <w:p w14:paraId="2098A73F" w14:textId="77777777" w:rsidR="00795CE4" w:rsidRDefault="00A553F3" w:rsidP="00795CE4">
      <w:pPr>
        <w:ind w:leftChars="400" w:left="960"/>
      </w:pPr>
      <w:r>
        <w:t>iterator begin()</w:t>
      </w:r>
    </w:p>
    <w:p w14:paraId="21AB43C7" w14:textId="77777777" w:rsidR="00795CE4" w:rsidRDefault="00795CE4" w:rsidP="00795CE4">
      <w:pPr>
        <w:ind w:leftChars="400" w:left="960"/>
      </w:pPr>
      <w:r>
        <w:t>{</w:t>
      </w:r>
    </w:p>
    <w:p w14:paraId="2479A97A" w14:textId="77777777" w:rsidR="00795CE4" w:rsidRDefault="00A553F3" w:rsidP="00795CE4">
      <w:pPr>
        <w:ind w:leftChars="600" w:left="1440"/>
      </w:pPr>
      <w:r>
        <w:t>for (size_type n = 0; n &lt; buckets.size(); ++n)</w:t>
      </w:r>
    </w:p>
    <w:p w14:paraId="672DB49E" w14:textId="77777777" w:rsidR="00795CE4" w:rsidRDefault="00A553F3" w:rsidP="00215FA0">
      <w:pPr>
        <w:ind w:leftChars="800" w:left="1920"/>
      </w:pPr>
      <w:r>
        <w:t>if (buckets[n])</w:t>
      </w:r>
    </w:p>
    <w:p w14:paraId="68AA5589" w14:textId="77777777" w:rsidR="00795CE4" w:rsidRDefault="00A553F3" w:rsidP="00215FA0">
      <w:pPr>
        <w:ind w:leftChars="1000" w:left="2400"/>
      </w:pPr>
      <w:r>
        <w:t>return iterator(buckets[n], this);</w:t>
      </w:r>
    </w:p>
    <w:p w14:paraId="088CFBF1" w14:textId="77777777" w:rsidR="00795CE4" w:rsidRDefault="00A553F3" w:rsidP="00795CE4">
      <w:pPr>
        <w:ind w:leftChars="600" w:left="1440"/>
      </w:pPr>
      <w:r>
        <w:t>return end();</w:t>
      </w:r>
    </w:p>
    <w:p w14:paraId="03792B69" w14:textId="493B71E3" w:rsidR="00A553F3" w:rsidRDefault="00A553F3" w:rsidP="00795CE4">
      <w:pPr>
        <w:ind w:leftChars="400" w:left="960"/>
      </w:pPr>
      <w:r>
        <w:t>}</w:t>
      </w:r>
    </w:p>
    <w:p w14:paraId="5A8312AA" w14:textId="77777777" w:rsidR="00A553F3" w:rsidRDefault="00A553F3" w:rsidP="00A553F3">
      <w:pPr>
        <w:ind w:leftChars="200" w:left="480"/>
      </w:pPr>
    </w:p>
    <w:p w14:paraId="716FF473" w14:textId="0DC82240" w:rsidR="00A553F3" w:rsidRDefault="00A553F3" w:rsidP="00215FA0">
      <w:pPr>
        <w:ind w:leftChars="400" w:left="960"/>
      </w:pPr>
      <w:r>
        <w:t>iterator end() { return iterator(0, this); }</w:t>
      </w:r>
    </w:p>
    <w:p w14:paraId="6F01C0CF" w14:textId="77777777" w:rsidR="00A553F3" w:rsidRDefault="00A553F3" w:rsidP="00A553F3">
      <w:pPr>
        <w:ind w:leftChars="200" w:left="480"/>
      </w:pPr>
    </w:p>
    <w:p w14:paraId="0EDBED2D" w14:textId="77777777" w:rsidR="00215FA0" w:rsidRDefault="00A553F3" w:rsidP="00215FA0">
      <w:pPr>
        <w:ind w:leftChars="400" w:left="960"/>
      </w:pPr>
      <w:r>
        <w:t>const_iterator begin() const</w:t>
      </w:r>
    </w:p>
    <w:p w14:paraId="45F39711" w14:textId="77777777" w:rsidR="00215FA0" w:rsidRDefault="00A553F3" w:rsidP="00215FA0">
      <w:pPr>
        <w:ind w:leftChars="400" w:left="960"/>
      </w:pPr>
      <w:r>
        <w:t>{</w:t>
      </w:r>
    </w:p>
    <w:p w14:paraId="42AE51A1" w14:textId="77777777" w:rsidR="00215FA0" w:rsidRDefault="00A553F3" w:rsidP="00215FA0">
      <w:pPr>
        <w:ind w:leftChars="600" w:left="1440"/>
      </w:pPr>
      <w:r>
        <w:t>for (size_type n = 0; n &lt; buckets.size(); ++n)</w:t>
      </w:r>
    </w:p>
    <w:p w14:paraId="3E3DA3D5" w14:textId="77777777" w:rsidR="00215FA0" w:rsidRDefault="00A553F3" w:rsidP="00215FA0">
      <w:pPr>
        <w:ind w:leftChars="800" w:left="1920"/>
      </w:pPr>
      <w:r>
        <w:t>if (buckets[n])</w:t>
      </w:r>
    </w:p>
    <w:p w14:paraId="7AC32BAF" w14:textId="77777777" w:rsidR="00215FA0" w:rsidRDefault="00A553F3" w:rsidP="00215FA0">
      <w:pPr>
        <w:ind w:leftChars="1000" w:left="2400"/>
      </w:pPr>
      <w:r>
        <w:t>return const_iterator(buckets[n], this);</w:t>
      </w:r>
    </w:p>
    <w:p w14:paraId="27CB8906" w14:textId="77777777" w:rsidR="00215FA0" w:rsidRDefault="00A553F3" w:rsidP="00215FA0">
      <w:pPr>
        <w:ind w:leftChars="600" w:left="1440"/>
      </w:pPr>
      <w:r>
        <w:t>return end();</w:t>
      </w:r>
    </w:p>
    <w:p w14:paraId="03B8050D" w14:textId="56A8E0F9" w:rsidR="00A553F3" w:rsidRDefault="00A553F3" w:rsidP="00215FA0">
      <w:pPr>
        <w:ind w:leftChars="400" w:left="960"/>
      </w:pPr>
      <w:r>
        <w:t>}</w:t>
      </w:r>
    </w:p>
    <w:p w14:paraId="45A66A76" w14:textId="77777777" w:rsidR="00A553F3" w:rsidRDefault="00A553F3" w:rsidP="00A553F3">
      <w:pPr>
        <w:ind w:leftChars="200" w:left="480"/>
      </w:pPr>
    </w:p>
    <w:p w14:paraId="1C4F0730" w14:textId="70FE31AD" w:rsidR="00A553F3" w:rsidRDefault="00A553F3" w:rsidP="00AB084D">
      <w:pPr>
        <w:ind w:leftChars="400" w:left="960"/>
      </w:pPr>
      <w:r>
        <w:t>const_iterator end() const { return const_iterator(0, this); }</w:t>
      </w:r>
    </w:p>
    <w:p w14:paraId="1ED37982" w14:textId="77777777" w:rsidR="00A553F3" w:rsidRDefault="00A553F3" w:rsidP="00A553F3">
      <w:pPr>
        <w:ind w:leftChars="200" w:left="480"/>
      </w:pPr>
    </w:p>
    <w:p w14:paraId="31E92521" w14:textId="2AE5A7FA" w:rsidR="00A553F3" w:rsidRDefault="00A553F3" w:rsidP="00AB084D">
      <w:pPr>
        <w:ind w:leftChars="400" w:left="960"/>
      </w:pPr>
      <w:r>
        <w:t>friend bool</w:t>
      </w:r>
    </w:p>
    <w:p w14:paraId="58421F9B" w14:textId="3F8262AD" w:rsidR="00A553F3" w:rsidRDefault="00A553F3" w:rsidP="00AB084D">
      <w:pPr>
        <w:ind w:leftChars="400" w:left="960"/>
      </w:pPr>
      <w:r>
        <w:t>operator== __STL_NULL_TMPL_ARGS (const hashtable&amp;, const hashtable&amp;);</w:t>
      </w:r>
    </w:p>
    <w:p w14:paraId="7BC3551F" w14:textId="77777777" w:rsidR="00A553F3" w:rsidRDefault="00A553F3" w:rsidP="00A553F3">
      <w:pPr>
        <w:ind w:leftChars="200" w:left="480"/>
      </w:pPr>
    </w:p>
    <w:p w14:paraId="0FA581F9" w14:textId="77777777" w:rsidR="00A553F3" w:rsidRDefault="00A553F3" w:rsidP="00A553F3">
      <w:pPr>
        <w:ind w:leftChars="200" w:left="480"/>
      </w:pPr>
      <w:r>
        <w:t>public:</w:t>
      </w:r>
    </w:p>
    <w:p w14:paraId="5B77DCBC" w14:textId="77777777" w:rsidR="00A553F3" w:rsidRDefault="00A553F3" w:rsidP="00A553F3">
      <w:pPr>
        <w:ind w:leftChars="200" w:left="480"/>
      </w:pPr>
    </w:p>
    <w:p w14:paraId="205C09BE" w14:textId="3EB2BEED" w:rsidR="00A553F3" w:rsidRDefault="00A553F3" w:rsidP="001474B1">
      <w:pPr>
        <w:ind w:leftChars="400" w:left="960"/>
      </w:pPr>
      <w:r>
        <w:t>size_type bucket_count() const { return buckets.size(); }</w:t>
      </w:r>
    </w:p>
    <w:p w14:paraId="05EE71A7" w14:textId="77777777" w:rsidR="00A553F3" w:rsidRDefault="00A553F3" w:rsidP="00A553F3">
      <w:pPr>
        <w:ind w:leftChars="200" w:left="480"/>
      </w:pPr>
    </w:p>
    <w:p w14:paraId="278ACCEA" w14:textId="4DEF9F6D" w:rsidR="00A553F3" w:rsidRDefault="00A553F3" w:rsidP="001474B1">
      <w:pPr>
        <w:ind w:leftChars="400" w:left="960"/>
      </w:pPr>
      <w:r>
        <w:lastRenderedPageBreak/>
        <w:t>size_type max_bucket_count() const</w:t>
      </w:r>
    </w:p>
    <w:p w14:paraId="12E3FE29" w14:textId="170F9AA3" w:rsidR="00A553F3" w:rsidRDefault="00A553F3" w:rsidP="00353CB9">
      <w:pPr>
        <w:ind w:leftChars="600" w:left="1440"/>
      </w:pPr>
      <w:r>
        <w:t xml:space="preserve">{ return __stl_prime_list[__stl_num_primes - 1]; } </w:t>
      </w:r>
    </w:p>
    <w:p w14:paraId="4F9A1381" w14:textId="77777777" w:rsidR="00A553F3" w:rsidRDefault="00A553F3" w:rsidP="00A553F3">
      <w:pPr>
        <w:ind w:leftChars="200" w:left="480"/>
      </w:pPr>
    </w:p>
    <w:p w14:paraId="44971386" w14:textId="77777777" w:rsidR="00353CB9" w:rsidRDefault="00A553F3" w:rsidP="00353CB9">
      <w:pPr>
        <w:ind w:leftChars="400" w:left="960"/>
      </w:pPr>
      <w:r>
        <w:t>size_type elems_in_bucket(size_type bucket) const</w:t>
      </w:r>
    </w:p>
    <w:p w14:paraId="465E7CD7" w14:textId="77777777" w:rsidR="00353CB9" w:rsidRDefault="00A553F3" w:rsidP="00353CB9">
      <w:pPr>
        <w:ind w:leftChars="400" w:left="960"/>
      </w:pPr>
      <w:r>
        <w:t>{</w:t>
      </w:r>
    </w:p>
    <w:p w14:paraId="3D8AF662" w14:textId="77777777" w:rsidR="00353CB9" w:rsidRDefault="00A553F3" w:rsidP="00353CB9">
      <w:pPr>
        <w:ind w:leftChars="600" w:left="1440"/>
      </w:pPr>
      <w:r>
        <w:t>size_type result = 0;</w:t>
      </w:r>
    </w:p>
    <w:p w14:paraId="6081C30C" w14:textId="77777777" w:rsidR="00353CB9" w:rsidRDefault="00A553F3" w:rsidP="00353CB9">
      <w:pPr>
        <w:ind w:leftChars="600" w:left="1440"/>
      </w:pPr>
      <w:r>
        <w:t>for (node* cur = buckets[bucket]; cur; cur = cur-&gt;next)</w:t>
      </w:r>
    </w:p>
    <w:p w14:paraId="49955715" w14:textId="77777777" w:rsidR="00353CB9" w:rsidRDefault="00A553F3" w:rsidP="00353CB9">
      <w:pPr>
        <w:ind w:leftChars="800" w:left="1920"/>
      </w:pPr>
      <w:r>
        <w:t>result += 1;</w:t>
      </w:r>
    </w:p>
    <w:p w14:paraId="5FBC4DB3" w14:textId="77777777" w:rsidR="00353CB9" w:rsidRDefault="00A553F3" w:rsidP="00353CB9">
      <w:pPr>
        <w:ind w:leftChars="600" w:left="1440"/>
      </w:pPr>
      <w:r>
        <w:t>return result;</w:t>
      </w:r>
    </w:p>
    <w:p w14:paraId="53930A59" w14:textId="3F2DEBD0" w:rsidR="00A553F3" w:rsidRDefault="00A553F3" w:rsidP="00353CB9">
      <w:pPr>
        <w:ind w:leftChars="400" w:left="960"/>
      </w:pPr>
      <w:r>
        <w:t>}</w:t>
      </w:r>
    </w:p>
    <w:p w14:paraId="4B00DD8F" w14:textId="77777777" w:rsidR="00A553F3" w:rsidRDefault="00A553F3" w:rsidP="00353CB9">
      <w:pPr>
        <w:ind w:leftChars="400" w:left="960"/>
      </w:pPr>
    </w:p>
    <w:p w14:paraId="7B409FFF" w14:textId="3144CA25" w:rsidR="00A553F3" w:rsidRDefault="00A553F3" w:rsidP="00C43D98">
      <w:pPr>
        <w:ind w:leftChars="400" w:left="960"/>
      </w:pPr>
      <w:r>
        <w:t>pair&lt;iterator, bool&gt; insert_unique(const value_type&amp; obj)</w:t>
      </w:r>
    </w:p>
    <w:p w14:paraId="7946ECCC" w14:textId="1E4EF946" w:rsidR="00A553F3" w:rsidRDefault="00A553F3" w:rsidP="00C43D98">
      <w:pPr>
        <w:ind w:leftChars="400" w:left="960"/>
      </w:pPr>
      <w:r>
        <w:t>{</w:t>
      </w:r>
    </w:p>
    <w:p w14:paraId="30F7555B" w14:textId="443C6A9D" w:rsidR="00A553F3" w:rsidRDefault="00A553F3" w:rsidP="00C43D98">
      <w:pPr>
        <w:ind w:leftChars="600" w:left="1440"/>
      </w:pPr>
      <w:r>
        <w:t>resize(num_elements + 1);</w:t>
      </w:r>
    </w:p>
    <w:p w14:paraId="1B9258A8" w14:textId="6591CFF5" w:rsidR="00A553F3" w:rsidRDefault="00A553F3" w:rsidP="00C43D98">
      <w:pPr>
        <w:ind w:leftChars="600" w:left="1440"/>
      </w:pPr>
      <w:r>
        <w:t>return insert_unique_noresize(obj);</w:t>
      </w:r>
    </w:p>
    <w:p w14:paraId="585FDB47" w14:textId="1754AEB4" w:rsidR="00A553F3" w:rsidRDefault="00A553F3" w:rsidP="00C43D98">
      <w:pPr>
        <w:ind w:leftChars="400" w:left="960"/>
      </w:pPr>
      <w:r>
        <w:t>}</w:t>
      </w:r>
    </w:p>
    <w:p w14:paraId="706C201C" w14:textId="77777777" w:rsidR="00A553F3" w:rsidRDefault="00A553F3" w:rsidP="00A553F3">
      <w:pPr>
        <w:ind w:leftChars="200" w:left="480"/>
      </w:pPr>
    </w:p>
    <w:p w14:paraId="7F18D2E5" w14:textId="4F47443D" w:rsidR="00A553F3" w:rsidRDefault="00A553F3" w:rsidP="00782671">
      <w:pPr>
        <w:ind w:leftChars="400" w:left="960"/>
      </w:pPr>
      <w:r>
        <w:t>iterator insert_equal(const value_type&amp; obj)</w:t>
      </w:r>
    </w:p>
    <w:p w14:paraId="71FF8A56" w14:textId="77777777" w:rsidR="00782671" w:rsidRDefault="00A553F3" w:rsidP="00782671">
      <w:pPr>
        <w:ind w:leftChars="400" w:left="960"/>
      </w:pPr>
      <w:r>
        <w:t>{</w:t>
      </w:r>
    </w:p>
    <w:p w14:paraId="1EBCEB53" w14:textId="77777777" w:rsidR="00782671" w:rsidRDefault="00A553F3" w:rsidP="00782671">
      <w:pPr>
        <w:ind w:leftChars="600" w:left="1440"/>
      </w:pPr>
      <w:r>
        <w:t>resize(num_elements + 1);</w:t>
      </w:r>
    </w:p>
    <w:p w14:paraId="4BB76B17" w14:textId="77777777" w:rsidR="00782671" w:rsidRDefault="00A553F3" w:rsidP="00782671">
      <w:pPr>
        <w:ind w:leftChars="600" w:left="1440"/>
      </w:pPr>
      <w:r>
        <w:t>return insert_equal_noresize(obj);</w:t>
      </w:r>
    </w:p>
    <w:p w14:paraId="7F847CD2" w14:textId="224BA9A2" w:rsidR="00A553F3" w:rsidRDefault="00A553F3" w:rsidP="00782671">
      <w:pPr>
        <w:ind w:leftChars="400" w:left="960"/>
      </w:pPr>
      <w:r>
        <w:t>}</w:t>
      </w:r>
    </w:p>
    <w:p w14:paraId="18B5750F" w14:textId="77777777" w:rsidR="00A553F3" w:rsidRDefault="00A553F3" w:rsidP="00A553F3">
      <w:pPr>
        <w:ind w:leftChars="200" w:left="480"/>
      </w:pPr>
    </w:p>
    <w:p w14:paraId="0458822A" w14:textId="1B44E814" w:rsidR="00A553F3" w:rsidRDefault="00A553F3" w:rsidP="00782671">
      <w:pPr>
        <w:ind w:leftChars="400" w:left="960"/>
      </w:pPr>
      <w:r>
        <w:t>pair&lt;iterator, bool&gt; insert_unique_noresize(const value_type&amp; obj);</w:t>
      </w:r>
    </w:p>
    <w:p w14:paraId="52864432" w14:textId="008D6FB4" w:rsidR="00A553F3" w:rsidRDefault="00A553F3" w:rsidP="00782671">
      <w:pPr>
        <w:ind w:leftChars="400" w:left="960"/>
      </w:pPr>
      <w:r>
        <w:t>iterator insert_equal_noresize(const value_type&amp; obj);</w:t>
      </w:r>
    </w:p>
    <w:p w14:paraId="03F32230" w14:textId="14FB41A6" w:rsidR="00A553F3" w:rsidRDefault="00A553F3" w:rsidP="00A553F3">
      <w:pPr>
        <w:ind w:leftChars="200" w:left="480"/>
      </w:pPr>
    </w:p>
    <w:p w14:paraId="5AAF264B" w14:textId="29CD5101" w:rsidR="00A553F3" w:rsidRDefault="00A553F3" w:rsidP="0009091C">
      <w:pPr>
        <w:ind w:leftChars="400" w:left="960"/>
      </w:pPr>
      <w:r>
        <w:t>template &lt;class InputIterator&gt;</w:t>
      </w:r>
    </w:p>
    <w:p w14:paraId="0C5CFBA4" w14:textId="2718D51F" w:rsidR="00A553F3" w:rsidRDefault="00A553F3" w:rsidP="0009091C">
      <w:pPr>
        <w:ind w:leftChars="400" w:left="960"/>
      </w:pPr>
      <w:r>
        <w:t>void insert_unique(InputIterator f, InputIterator l)</w:t>
      </w:r>
    </w:p>
    <w:p w14:paraId="662E87BC" w14:textId="00FE1E81" w:rsidR="00A553F3" w:rsidRDefault="00A553F3" w:rsidP="0009091C">
      <w:pPr>
        <w:ind w:leftChars="400" w:left="960"/>
      </w:pPr>
      <w:r>
        <w:t>{</w:t>
      </w:r>
    </w:p>
    <w:p w14:paraId="221A2A3D" w14:textId="47E1D6F9" w:rsidR="00A553F3" w:rsidRDefault="00A553F3" w:rsidP="0009091C">
      <w:pPr>
        <w:ind w:leftChars="600" w:left="1440"/>
      </w:pPr>
      <w:r>
        <w:t>insert_unique(f, l, iterator_category(f));</w:t>
      </w:r>
    </w:p>
    <w:p w14:paraId="60D33210" w14:textId="53B6513E" w:rsidR="00A553F3" w:rsidRDefault="00A553F3" w:rsidP="0009091C">
      <w:pPr>
        <w:ind w:leftChars="400" w:left="960"/>
      </w:pPr>
      <w:r>
        <w:t>}</w:t>
      </w:r>
    </w:p>
    <w:p w14:paraId="213469BB" w14:textId="77777777" w:rsidR="00A553F3" w:rsidRDefault="00A553F3" w:rsidP="00A553F3">
      <w:pPr>
        <w:ind w:leftChars="200" w:left="480"/>
      </w:pPr>
    </w:p>
    <w:p w14:paraId="72C8DD35" w14:textId="4224225D" w:rsidR="00A553F3" w:rsidRDefault="00A553F3" w:rsidP="0009091C">
      <w:pPr>
        <w:ind w:leftChars="400" w:left="960"/>
      </w:pPr>
      <w:r>
        <w:t>template &lt;class InputIterator&gt;</w:t>
      </w:r>
    </w:p>
    <w:p w14:paraId="1EDB35E3" w14:textId="4F41E6D5" w:rsidR="00A553F3" w:rsidRDefault="00A553F3" w:rsidP="0009091C">
      <w:pPr>
        <w:ind w:leftChars="400" w:left="960"/>
      </w:pPr>
      <w:r>
        <w:t>void insert_equal(InputIterator f, InputIterator l)</w:t>
      </w:r>
    </w:p>
    <w:p w14:paraId="5AAF1437" w14:textId="0C2C1C66" w:rsidR="00A553F3" w:rsidRDefault="00A553F3" w:rsidP="0009091C">
      <w:pPr>
        <w:ind w:leftChars="400" w:left="960"/>
      </w:pPr>
      <w:r>
        <w:t>{</w:t>
      </w:r>
    </w:p>
    <w:p w14:paraId="09A75827" w14:textId="72825E8A" w:rsidR="00A553F3" w:rsidRDefault="00A553F3" w:rsidP="0009091C">
      <w:pPr>
        <w:ind w:leftChars="600" w:left="1440"/>
      </w:pPr>
      <w:r>
        <w:t>insert_equal(f, l, iterator_category(f));</w:t>
      </w:r>
    </w:p>
    <w:p w14:paraId="73ED7F4C" w14:textId="1E5E184E" w:rsidR="00A553F3" w:rsidRDefault="00A553F3" w:rsidP="0009091C">
      <w:pPr>
        <w:ind w:leftChars="400" w:left="960"/>
      </w:pPr>
      <w:r>
        <w:t>}</w:t>
      </w:r>
    </w:p>
    <w:p w14:paraId="79396A1C" w14:textId="77777777" w:rsidR="00A553F3" w:rsidRDefault="00A553F3" w:rsidP="00A553F3">
      <w:pPr>
        <w:ind w:leftChars="200" w:left="480"/>
      </w:pPr>
    </w:p>
    <w:p w14:paraId="2AA8BCC5" w14:textId="0A1A9D0A" w:rsidR="00A553F3" w:rsidRDefault="00A553F3" w:rsidP="0009091C">
      <w:pPr>
        <w:ind w:leftChars="400" w:left="960"/>
      </w:pPr>
      <w:r>
        <w:t>template &lt;class InputIterator&gt;</w:t>
      </w:r>
    </w:p>
    <w:p w14:paraId="3EB37F4C" w14:textId="77777777" w:rsidR="0009091C" w:rsidRDefault="00A553F3" w:rsidP="0009091C">
      <w:pPr>
        <w:ind w:leftChars="400" w:left="960"/>
      </w:pPr>
      <w:r>
        <w:t>void insert_unique(InputIterator f, InputIterator l,</w:t>
      </w:r>
    </w:p>
    <w:p w14:paraId="13E63FE0" w14:textId="1967D06C" w:rsidR="00A553F3" w:rsidRDefault="00A553F3" w:rsidP="0009091C">
      <w:pPr>
        <w:ind w:leftChars="1200" w:left="2880"/>
      </w:pPr>
      <w:r>
        <w:t>input_iterator_tag)</w:t>
      </w:r>
    </w:p>
    <w:p w14:paraId="032D4214" w14:textId="7657C4AC" w:rsidR="00A553F3" w:rsidRDefault="00A553F3" w:rsidP="0009091C">
      <w:pPr>
        <w:ind w:leftChars="400" w:left="960"/>
      </w:pPr>
      <w:r>
        <w:t>{</w:t>
      </w:r>
    </w:p>
    <w:p w14:paraId="7A4CBA9A" w14:textId="31FB3253" w:rsidR="00A553F3" w:rsidRDefault="00A553F3" w:rsidP="0009091C">
      <w:pPr>
        <w:ind w:leftChars="600" w:left="1440"/>
      </w:pPr>
      <w:r>
        <w:t>for ( ; f != l; ++f)</w:t>
      </w:r>
    </w:p>
    <w:p w14:paraId="6C9F8EC5" w14:textId="70BD8EF2" w:rsidR="00A553F3" w:rsidRDefault="00A553F3" w:rsidP="0009091C">
      <w:pPr>
        <w:ind w:leftChars="800" w:left="1920"/>
      </w:pPr>
      <w:r>
        <w:t>insert_unique(*f);</w:t>
      </w:r>
    </w:p>
    <w:p w14:paraId="403510D4" w14:textId="61988CE1" w:rsidR="00A553F3" w:rsidRDefault="00A553F3" w:rsidP="0009091C">
      <w:pPr>
        <w:ind w:leftChars="400" w:left="960"/>
      </w:pPr>
      <w:r>
        <w:lastRenderedPageBreak/>
        <w:t>}</w:t>
      </w:r>
    </w:p>
    <w:p w14:paraId="4ED37932" w14:textId="77777777" w:rsidR="00A553F3" w:rsidRDefault="00A553F3" w:rsidP="00A553F3">
      <w:pPr>
        <w:ind w:leftChars="200" w:left="480"/>
      </w:pPr>
    </w:p>
    <w:p w14:paraId="21DD4763" w14:textId="3C758F97" w:rsidR="00A553F3" w:rsidRDefault="00A553F3" w:rsidP="001D45FB">
      <w:pPr>
        <w:ind w:leftChars="400" w:left="960"/>
      </w:pPr>
      <w:r>
        <w:t>template &lt;class InputIterator&gt;</w:t>
      </w:r>
    </w:p>
    <w:p w14:paraId="41085ABC" w14:textId="711EBBAE" w:rsidR="00A553F3" w:rsidRDefault="00A553F3" w:rsidP="001D45FB">
      <w:pPr>
        <w:ind w:leftChars="400" w:left="960"/>
      </w:pPr>
      <w:r>
        <w:t>void insert_equal(InputIterator f, InputIterator l,</w:t>
      </w:r>
    </w:p>
    <w:p w14:paraId="788DB9DB" w14:textId="11021FC9" w:rsidR="00A553F3" w:rsidRDefault="00A553F3" w:rsidP="001D45FB">
      <w:pPr>
        <w:ind w:leftChars="1200" w:left="2880"/>
      </w:pPr>
      <w:r>
        <w:t>input_iterator_tag)</w:t>
      </w:r>
    </w:p>
    <w:p w14:paraId="70200569" w14:textId="1552E327" w:rsidR="00A553F3" w:rsidRDefault="00A553F3" w:rsidP="001D45FB">
      <w:pPr>
        <w:ind w:leftChars="400" w:left="960"/>
      </w:pPr>
      <w:r>
        <w:t>{</w:t>
      </w:r>
    </w:p>
    <w:p w14:paraId="177C7AEB" w14:textId="3957AE0F" w:rsidR="00A553F3" w:rsidRDefault="00A553F3" w:rsidP="001D45FB">
      <w:pPr>
        <w:ind w:leftChars="400" w:left="960"/>
      </w:pPr>
      <w:r>
        <w:t>for ( ; f != l; ++f)</w:t>
      </w:r>
    </w:p>
    <w:p w14:paraId="1D8440E5" w14:textId="7F0C89BB" w:rsidR="00A553F3" w:rsidRDefault="00A553F3" w:rsidP="001D45FB">
      <w:pPr>
        <w:ind w:leftChars="400" w:left="960"/>
      </w:pPr>
      <w:r>
        <w:t>insert_equal(*f);</w:t>
      </w:r>
    </w:p>
    <w:p w14:paraId="75BA5B84" w14:textId="09F18182" w:rsidR="00A553F3" w:rsidRDefault="00A553F3" w:rsidP="001D45FB">
      <w:pPr>
        <w:ind w:leftChars="400" w:left="960"/>
      </w:pPr>
      <w:r>
        <w:t>}</w:t>
      </w:r>
    </w:p>
    <w:p w14:paraId="0955DE5A" w14:textId="77777777" w:rsidR="00A553F3" w:rsidRDefault="00A553F3" w:rsidP="00A553F3">
      <w:pPr>
        <w:ind w:leftChars="200" w:left="480"/>
      </w:pPr>
    </w:p>
    <w:p w14:paraId="3E3FDEDD" w14:textId="4D9C0C75" w:rsidR="00A553F3" w:rsidRDefault="00A553F3" w:rsidP="001D45FB">
      <w:pPr>
        <w:ind w:leftChars="400" w:left="960"/>
      </w:pPr>
      <w:r>
        <w:t>template &lt;class ForwardIterator&gt;</w:t>
      </w:r>
    </w:p>
    <w:p w14:paraId="335598A8" w14:textId="5CC5965E" w:rsidR="00A553F3" w:rsidRDefault="00A553F3" w:rsidP="001D45FB">
      <w:pPr>
        <w:ind w:leftChars="400" w:left="960"/>
      </w:pPr>
      <w:r>
        <w:t>void insert_unique(ForwardIterator f, ForwardIterator l,</w:t>
      </w:r>
    </w:p>
    <w:p w14:paraId="75CE2CBC" w14:textId="3341AFBC" w:rsidR="00A553F3" w:rsidRDefault="00A553F3" w:rsidP="002D2EF9">
      <w:pPr>
        <w:ind w:leftChars="1200" w:left="2880"/>
      </w:pPr>
      <w:r>
        <w:t>forward_iterator_tag)</w:t>
      </w:r>
    </w:p>
    <w:p w14:paraId="019721FC" w14:textId="1F7F9B62" w:rsidR="00A553F3" w:rsidRDefault="00A553F3" w:rsidP="001D45FB">
      <w:pPr>
        <w:ind w:leftChars="400" w:left="960"/>
      </w:pPr>
      <w:r>
        <w:t>{</w:t>
      </w:r>
    </w:p>
    <w:p w14:paraId="1DFF736D" w14:textId="03E11469" w:rsidR="00A553F3" w:rsidRDefault="00A553F3" w:rsidP="001D45FB">
      <w:pPr>
        <w:ind w:leftChars="600" w:left="1440"/>
      </w:pPr>
      <w:r>
        <w:t>size_type n = 0;</w:t>
      </w:r>
    </w:p>
    <w:p w14:paraId="6BFBDCE3" w14:textId="69D4D7D2" w:rsidR="00A553F3" w:rsidRDefault="00A553F3" w:rsidP="001D45FB">
      <w:pPr>
        <w:ind w:leftChars="600" w:left="1440"/>
      </w:pPr>
      <w:r>
        <w:t>distance(f, l, n);</w:t>
      </w:r>
    </w:p>
    <w:p w14:paraId="3855CFF6" w14:textId="29F45CA0" w:rsidR="00A553F3" w:rsidRDefault="00A553F3" w:rsidP="001D45FB">
      <w:pPr>
        <w:ind w:leftChars="600" w:left="1440"/>
      </w:pPr>
      <w:r>
        <w:t>resize(num_elements + n);</w:t>
      </w:r>
    </w:p>
    <w:p w14:paraId="4F17EA5B" w14:textId="6FE120B0" w:rsidR="00A553F3" w:rsidRDefault="00A553F3" w:rsidP="001D45FB">
      <w:pPr>
        <w:ind w:leftChars="600" w:left="1440"/>
      </w:pPr>
      <w:r>
        <w:t>for ( ; n &gt; 0; --n, ++f)</w:t>
      </w:r>
    </w:p>
    <w:p w14:paraId="638684AA" w14:textId="3B036E56" w:rsidR="00A553F3" w:rsidRDefault="00A553F3" w:rsidP="001D45FB">
      <w:pPr>
        <w:ind w:leftChars="800" w:left="1920"/>
      </w:pPr>
      <w:r>
        <w:t>insert_unique_noresize(*f);</w:t>
      </w:r>
    </w:p>
    <w:p w14:paraId="3A9C6545" w14:textId="37D4F059" w:rsidR="00A553F3" w:rsidRDefault="00A553F3" w:rsidP="001D45FB">
      <w:pPr>
        <w:ind w:leftChars="400" w:left="960"/>
      </w:pPr>
      <w:r>
        <w:t>}</w:t>
      </w:r>
    </w:p>
    <w:p w14:paraId="1CE5D70B" w14:textId="77777777" w:rsidR="00A553F3" w:rsidRDefault="00A553F3" w:rsidP="00A553F3">
      <w:pPr>
        <w:ind w:leftChars="200" w:left="480"/>
      </w:pPr>
    </w:p>
    <w:p w14:paraId="387785B5" w14:textId="7B81C979" w:rsidR="00A553F3" w:rsidRDefault="00A553F3" w:rsidP="00537E82">
      <w:pPr>
        <w:ind w:leftChars="400" w:left="960"/>
      </w:pPr>
      <w:r>
        <w:t>template &lt;class ForwardIterator&gt;</w:t>
      </w:r>
    </w:p>
    <w:p w14:paraId="5C5139E2" w14:textId="4F8B6C5C" w:rsidR="00A553F3" w:rsidRDefault="00A553F3" w:rsidP="00537E82">
      <w:pPr>
        <w:ind w:leftChars="400" w:left="960"/>
      </w:pPr>
      <w:r>
        <w:t>void insert_equal(ForwardIterator f, ForwardIterator l,</w:t>
      </w:r>
    </w:p>
    <w:p w14:paraId="332677BB" w14:textId="27C59591" w:rsidR="00A553F3" w:rsidRDefault="00A553F3" w:rsidP="000815B0">
      <w:pPr>
        <w:ind w:leftChars="1200" w:left="2880"/>
      </w:pPr>
      <w:r>
        <w:t>forward_iterator_tag)</w:t>
      </w:r>
    </w:p>
    <w:p w14:paraId="65CC1899" w14:textId="4C537BA5" w:rsidR="00A553F3" w:rsidRDefault="00A553F3" w:rsidP="00537E82">
      <w:pPr>
        <w:ind w:leftChars="400" w:left="960"/>
      </w:pPr>
      <w:r>
        <w:t>{</w:t>
      </w:r>
    </w:p>
    <w:p w14:paraId="61D8935A" w14:textId="49296C23" w:rsidR="00A553F3" w:rsidRDefault="00A553F3" w:rsidP="00537E82">
      <w:pPr>
        <w:ind w:leftChars="600" w:left="1440"/>
      </w:pPr>
      <w:r>
        <w:t>size_type n = 0;</w:t>
      </w:r>
    </w:p>
    <w:p w14:paraId="4C99C181" w14:textId="13629A06" w:rsidR="00A553F3" w:rsidRDefault="00A553F3" w:rsidP="00537E82">
      <w:pPr>
        <w:ind w:leftChars="600" w:left="1440"/>
      </w:pPr>
      <w:r>
        <w:t>distance(f, l, n);</w:t>
      </w:r>
    </w:p>
    <w:p w14:paraId="41A15B96" w14:textId="56AE7187" w:rsidR="00A553F3" w:rsidRDefault="00A553F3" w:rsidP="00537E82">
      <w:pPr>
        <w:ind w:leftChars="600" w:left="1440"/>
      </w:pPr>
      <w:r>
        <w:t>resize(num_elements + n);</w:t>
      </w:r>
    </w:p>
    <w:p w14:paraId="66436EA5" w14:textId="139E6950" w:rsidR="00A553F3" w:rsidRDefault="00A553F3" w:rsidP="00537E82">
      <w:pPr>
        <w:ind w:leftChars="600" w:left="1440"/>
      </w:pPr>
      <w:r>
        <w:t>for ( ; n &gt; 0; --n, ++f)</w:t>
      </w:r>
    </w:p>
    <w:p w14:paraId="43F89206" w14:textId="6D4CE7F2" w:rsidR="00A553F3" w:rsidRDefault="00A553F3" w:rsidP="00537E82">
      <w:pPr>
        <w:ind w:leftChars="800" w:left="1920"/>
      </w:pPr>
      <w:r>
        <w:t>insert_equal_noresize(*f);</w:t>
      </w:r>
    </w:p>
    <w:p w14:paraId="3206C11A" w14:textId="298BBB49" w:rsidR="00A553F3" w:rsidRDefault="00A553F3" w:rsidP="00537E82">
      <w:pPr>
        <w:ind w:leftChars="400" w:left="960"/>
      </w:pPr>
      <w:r>
        <w:t>}</w:t>
      </w:r>
    </w:p>
    <w:p w14:paraId="436CC48D" w14:textId="219AD546" w:rsidR="00A553F3" w:rsidRDefault="00A553F3" w:rsidP="00A553F3">
      <w:pPr>
        <w:ind w:leftChars="200" w:left="480"/>
      </w:pPr>
    </w:p>
    <w:p w14:paraId="3EBD3821" w14:textId="7814BC69" w:rsidR="00A553F3" w:rsidRDefault="00A553F3" w:rsidP="00457EB1">
      <w:pPr>
        <w:ind w:leftChars="400" w:left="960"/>
      </w:pPr>
      <w:r>
        <w:t>reference find_or_insert(const value_type&amp; obj);</w:t>
      </w:r>
    </w:p>
    <w:p w14:paraId="7C1F1AD5" w14:textId="77777777" w:rsidR="00A553F3" w:rsidRDefault="00A553F3" w:rsidP="00A553F3">
      <w:pPr>
        <w:ind w:leftChars="200" w:left="480"/>
      </w:pPr>
    </w:p>
    <w:p w14:paraId="50555D35" w14:textId="775B34BE" w:rsidR="00A553F3" w:rsidRDefault="00A553F3" w:rsidP="00457EB1">
      <w:pPr>
        <w:ind w:leftChars="400" w:left="960"/>
      </w:pPr>
      <w:r>
        <w:t xml:space="preserve">iterator find(const key_type&amp; key) </w:t>
      </w:r>
    </w:p>
    <w:p w14:paraId="75E58F98" w14:textId="6786292F" w:rsidR="00A553F3" w:rsidRDefault="00A553F3" w:rsidP="00457EB1">
      <w:pPr>
        <w:ind w:leftChars="400" w:left="960"/>
      </w:pPr>
      <w:r>
        <w:t>{</w:t>
      </w:r>
    </w:p>
    <w:p w14:paraId="6B9628EE" w14:textId="77777777" w:rsidR="00457EB1" w:rsidRDefault="00A553F3" w:rsidP="00457EB1">
      <w:pPr>
        <w:ind w:leftChars="600" w:left="1440"/>
      </w:pPr>
      <w:r>
        <w:t>size_type n = bkt_num_key(key);</w:t>
      </w:r>
    </w:p>
    <w:p w14:paraId="27B34901" w14:textId="77777777" w:rsidR="00457EB1" w:rsidRDefault="00A553F3" w:rsidP="00457EB1">
      <w:pPr>
        <w:ind w:leftChars="600" w:left="1440"/>
      </w:pPr>
      <w:r>
        <w:t>node* first;</w:t>
      </w:r>
    </w:p>
    <w:p w14:paraId="26F95715" w14:textId="77777777" w:rsidR="00457EB1" w:rsidRDefault="00A553F3" w:rsidP="00457EB1">
      <w:pPr>
        <w:ind w:leftChars="600" w:left="1440"/>
      </w:pPr>
      <w:r>
        <w:t>for ( first = buckets[n];</w:t>
      </w:r>
    </w:p>
    <w:p w14:paraId="73DE4D7C" w14:textId="77777777" w:rsidR="00447271" w:rsidRDefault="00A553F3" w:rsidP="00920971">
      <w:pPr>
        <w:ind w:leftChars="1000" w:left="2400"/>
      </w:pPr>
      <w:r>
        <w:t>first &amp;&amp; !equals(get_key(first-&gt;val), key);</w:t>
      </w:r>
    </w:p>
    <w:p w14:paraId="18FB628E" w14:textId="4168FDD3" w:rsidR="00457EB1" w:rsidRDefault="00A553F3" w:rsidP="00920971">
      <w:pPr>
        <w:ind w:leftChars="1000" w:left="2400"/>
      </w:pPr>
      <w:r>
        <w:t>first = first-&gt;next)</w:t>
      </w:r>
    </w:p>
    <w:p w14:paraId="3CAB609B" w14:textId="2CFAAE13" w:rsidR="00457EB1" w:rsidRDefault="00A553F3" w:rsidP="00D01AC9">
      <w:pPr>
        <w:ind w:leftChars="800" w:left="1920"/>
      </w:pPr>
      <w:r>
        <w:t>{}</w:t>
      </w:r>
      <w:r w:rsidR="00457EB1" w:rsidRPr="00D01AC9">
        <w:rPr>
          <w:color w:val="00B050"/>
        </w:rPr>
        <w:t>//</w:t>
      </w:r>
      <w:r w:rsidR="00447271" w:rsidRPr="00D01AC9">
        <w:rPr>
          <w:rFonts w:hint="eastAsia"/>
          <w:color w:val="00B050"/>
        </w:rPr>
        <w:t>空转</w:t>
      </w:r>
    </w:p>
    <w:p w14:paraId="7C5769DE" w14:textId="77777777" w:rsidR="00457EB1" w:rsidRDefault="00A553F3" w:rsidP="00457EB1">
      <w:pPr>
        <w:ind w:leftChars="600" w:left="1440"/>
      </w:pPr>
      <w:r>
        <w:t>return iterator(first, this);</w:t>
      </w:r>
    </w:p>
    <w:p w14:paraId="76F6B5BD" w14:textId="58BC27A2" w:rsidR="00A553F3" w:rsidRDefault="00457EB1" w:rsidP="00457EB1">
      <w:pPr>
        <w:ind w:leftChars="400" w:left="960"/>
      </w:pPr>
      <w:r>
        <w:t>}</w:t>
      </w:r>
    </w:p>
    <w:p w14:paraId="71A7016D" w14:textId="77777777" w:rsidR="00A553F3" w:rsidRDefault="00A553F3" w:rsidP="00A553F3">
      <w:pPr>
        <w:ind w:leftChars="200" w:left="480"/>
      </w:pPr>
    </w:p>
    <w:p w14:paraId="2EEEB6D9" w14:textId="6332AFD1" w:rsidR="00A553F3" w:rsidRDefault="00A553F3" w:rsidP="00673F4A">
      <w:pPr>
        <w:ind w:leftChars="400" w:left="960"/>
      </w:pPr>
      <w:r>
        <w:t>const_iterator find(const key_type&amp; key) const</w:t>
      </w:r>
    </w:p>
    <w:p w14:paraId="16E96D3D" w14:textId="41805902" w:rsidR="00A553F3" w:rsidRDefault="00A553F3" w:rsidP="00673F4A">
      <w:pPr>
        <w:ind w:leftChars="400" w:left="960"/>
      </w:pPr>
      <w:r>
        <w:t>{</w:t>
      </w:r>
    </w:p>
    <w:p w14:paraId="14107ECD" w14:textId="2F586ED6" w:rsidR="00A553F3" w:rsidRDefault="00A553F3" w:rsidP="00673F4A">
      <w:pPr>
        <w:ind w:leftChars="600" w:left="1440"/>
      </w:pPr>
      <w:r>
        <w:t>size_type n = bkt_num_key(key);</w:t>
      </w:r>
    </w:p>
    <w:p w14:paraId="57DD3671" w14:textId="65C3E500" w:rsidR="00A553F3" w:rsidRDefault="00A553F3" w:rsidP="00673F4A">
      <w:pPr>
        <w:ind w:leftChars="600" w:left="1440"/>
      </w:pPr>
      <w:r>
        <w:t>const node* first;</w:t>
      </w:r>
    </w:p>
    <w:p w14:paraId="58E8DDC7" w14:textId="77777777" w:rsidR="00673F4A" w:rsidRDefault="00A553F3" w:rsidP="00673F4A">
      <w:pPr>
        <w:ind w:leftChars="600" w:left="1440"/>
      </w:pPr>
      <w:r>
        <w:t>for ( first = buckets[n];</w:t>
      </w:r>
    </w:p>
    <w:p w14:paraId="43FEC199" w14:textId="77777777" w:rsidR="00673F4A" w:rsidRDefault="00A553F3" w:rsidP="00673F4A">
      <w:pPr>
        <w:ind w:leftChars="1000" w:left="2400"/>
      </w:pPr>
      <w:r>
        <w:t>first &amp;&amp; !equals(get_key(first-&gt;val), key);</w:t>
      </w:r>
    </w:p>
    <w:p w14:paraId="137E448E" w14:textId="77777777" w:rsidR="00673F4A" w:rsidRDefault="00A553F3" w:rsidP="00673F4A">
      <w:pPr>
        <w:ind w:leftChars="1000" w:left="2400"/>
      </w:pPr>
      <w:r>
        <w:t>first = first-&gt;next)</w:t>
      </w:r>
    </w:p>
    <w:p w14:paraId="10F719D7" w14:textId="77777777" w:rsidR="00673F4A" w:rsidRDefault="00A553F3" w:rsidP="00673F4A">
      <w:pPr>
        <w:ind w:leftChars="800" w:left="1920"/>
      </w:pPr>
      <w:r>
        <w:t>{}</w:t>
      </w:r>
    </w:p>
    <w:p w14:paraId="082E945E" w14:textId="77777777" w:rsidR="00673F4A" w:rsidRDefault="00A553F3" w:rsidP="00673F4A">
      <w:pPr>
        <w:ind w:leftChars="600" w:left="1440"/>
      </w:pPr>
      <w:r>
        <w:t>return const_iterator(first, this);</w:t>
      </w:r>
    </w:p>
    <w:p w14:paraId="691E623E" w14:textId="298EE4AB" w:rsidR="00A553F3" w:rsidRDefault="00673F4A" w:rsidP="00673F4A">
      <w:pPr>
        <w:ind w:leftChars="400" w:left="960"/>
      </w:pPr>
      <w:r>
        <w:t>}</w:t>
      </w:r>
    </w:p>
    <w:p w14:paraId="4DABCABA" w14:textId="77777777" w:rsidR="00A553F3" w:rsidRDefault="00A553F3" w:rsidP="00A553F3">
      <w:pPr>
        <w:ind w:leftChars="200" w:left="480"/>
      </w:pPr>
    </w:p>
    <w:p w14:paraId="528D121E" w14:textId="3B4688F8" w:rsidR="00A553F3" w:rsidRDefault="00A553F3" w:rsidP="00725936">
      <w:pPr>
        <w:ind w:leftChars="400" w:left="960"/>
      </w:pPr>
      <w:r>
        <w:t>size_type count(const key_type&amp; key) const</w:t>
      </w:r>
    </w:p>
    <w:p w14:paraId="5A11269E" w14:textId="77777777" w:rsidR="00725936" w:rsidRDefault="00A553F3" w:rsidP="00725936">
      <w:pPr>
        <w:ind w:leftChars="400" w:left="960"/>
      </w:pPr>
      <w:r>
        <w:t>{</w:t>
      </w:r>
    </w:p>
    <w:p w14:paraId="2F029FE0" w14:textId="77777777" w:rsidR="00725936" w:rsidRDefault="00A553F3" w:rsidP="00725936">
      <w:pPr>
        <w:ind w:leftChars="600" w:left="1440"/>
      </w:pPr>
      <w:r>
        <w:t>const size_type n = bkt_num_key(key);</w:t>
      </w:r>
    </w:p>
    <w:p w14:paraId="5089AD8F" w14:textId="77777777" w:rsidR="00725936" w:rsidRDefault="00A553F3" w:rsidP="00725936">
      <w:pPr>
        <w:ind w:leftChars="600" w:left="1440"/>
      </w:pPr>
      <w:r>
        <w:t>size_type result = 0;</w:t>
      </w:r>
    </w:p>
    <w:p w14:paraId="0109166A" w14:textId="77777777" w:rsidR="00725936" w:rsidRDefault="00725936" w:rsidP="00725936">
      <w:pPr>
        <w:ind w:leftChars="600" w:left="1440"/>
      </w:pPr>
    </w:p>
    <w:p w14:paraId="421899EC" w14:textId="77777777" w:rsidR="00725936" w:rsidRDefault="00A553F3" w:rsidP="00725936">
      <w:pPr>
        <w:ind w:leftChars="600" w:left="1440"/>
      </w:pPr>
      <w:r>
        <w:t>for (const node* cur = buckets[n]; cur; cur = cur-&gt;next)</w:t>
      </w:r>
    </w:p>
    <w:p w14:paraId="4C5F839D" w14:textId="77777777" w:rsidR="00725936" w:rsidRDefault="00A553F3" w:rsidP="00725936">
      <w:pPr>
        <w:ind w:leftChars="800" w:left="1920"/>
      </w:pPr>
      <w:r>
        <w:t>if (equals(get_key(cur-&gt;val), key))</w:t>
      </w:r>
    </w:p>
    <w:p w14:paraId="6C1C1059" w14:textId="77777777" w:rsidR="00725936" w:rsidRDefault="00A553F3" w:rsidP="00725936">
      <w:pPr>
        <w:ind w:leftChars="1000" w:left="2400"/>
      </w:pPr>
      <w:r>
        <w:t>++result;</w:t>
      </w:r>
    </w:p>
    <w:p w14:paraId="11B39D1A" w14:textId="77777777" w:rsidR="00725936" w:rsidRDefault="00A553F3" w:rsidP="00725936">
      <w:pPr>
        <w:ind w:leftChars="600" w:left="1440"/>
      </w:pPr>
      <w:r>
        <w:t>return result;</w:t>
      </w:r>
    </w:p>
    <w:p w14:paraId="04170400" w14:textId="6515D5B0" w:rsidR="00A553F3" w:rsidRDefault="00A553F3" w:rsidP="00725936">
      <w:pPr>
        <w:ind w:leftChars="400" w:left="960"/>
      </w:pPr>
      <w:r>
        <w:t>}</w:t>
      </w:r>
    </w:p>
    <w:p w14:paraId="02011725" w14:textId="77777777" w:rsidR="00A553F3" w:rsidRDefault="00A553F3" w:rsidP="00A553F3">
      <w:pPr>
        <w:ind w:leftChars="200" w:left="480"/>
      </w:pPr>
    </w:p>
    <w:p w14:paraId="7EE1A12F" w14:textId="6D169E4E" w:rsidR="00A553F3" w:rsidRDefault="00A553F3" w:rsidP="00CF6E4B">
      <w:pPr>
        <w:ind w:leftChars="400" w:left="960"/>
      </w:pPr>
      <w:r>
        <w:t>pair&lt;iterator, iterator&gt; equal_range(const key_type&amp; key);</w:t>
      </w:r>
    </w:p>
    <w:p w14:paraId="30F17180" w14:textId="6C9DBCFF" w:rsidR="00A553F3" w:rsidRDefault="00A553F3" w:rsidP="00CF6E4B">
      <w:pPr>
        <w:ind w:leftChars="400" w:left="960"/>
      </w:pPr>
      <w:r>
        <w:t>pair&lt;const_iterator, const_iterator&gt; equal_range(const key_type&amp; key) const;</w:t>
      </w:r>
    </w:p>
    <w:p w14:paraId="399C1BC9" w14:textId="77777777" w:rsidR="00A553F3" w:rsidRDefault="00A553F3" w:rsidP="00CF6E4B">
      <w:pPr>
        <w:ind w:leftChars="400" w:left="960"/>
      </w:pPr>
    </w:p>
    <w:p w14:paraId="34E2B128" w14:textId="3756B1D6" w:rsidR="00A553F3" w:rsidRDefault="00A553F3" w:rsidP="00CF6E4B">
      <w:pPr>
        <w:ind w:leftChars="400" w:left="960"/>
      </w:pPr>
      <w:r>
        <w:t>size_type erase(const key_type&amp; key);</w:t>
      </w:r>
    </w:p>
    <w:p w14:paraId="77B31BC7" w14:textId="6EA1F9BE" w:rsidR="00A553F3" w:rsidRDefault="00A553F3" w:rsidP="00CF6E4B">
      <w:pPr>
        <w:ind w:leftChars="400" w:left="960"/>
      </w:pPr>
      <w:r>
        <w:t>void erase(const iterator&amp; it);</w:t>
      </w:r>
    </w:p>
    <w:p w14:paraId="2D3D8FBD" w14:textId="3F37B7B0" w:rsidR="00A553F3" w:rsidRDefault="00A553F3" w:rsidP="00CF6E4B">
      <w:pPr>
        <w:ind w:leftChars="400" w:left="960"/>
      </w:pPr>
      <w:r>
        <w:t>void erase(iterator first, iterator last);</w:t>
      </w:r>
    </w:p>
    <w:p w14:paraId="2DC0159C" w14:textId="77777777" w:rsidR="00A553F3" w:rsidRDefault="00A553F3" w:rsidP="00CF6E4B">
      <w:pPr>
        <w:ind w:leftChars="400" w:left="960"/>
      </w:pPr>
    </w:p>
    <w:p w14:paraId="3D09D43E" w14:textId="109B761E" w:rsidR="00A553F3" w:rsidRDefault="00A553F3" w:rsidP="00CF6E4B">
      <w:pPr>
        <w:ind w:leftChars="400" w:left="960"/>
      </w:pPr>
      <w:r>
        <w:t>void erase(const const_iterator&amp; it);</w:t>
      </w:r>
    </w:p>
    <w:p w14:paraId="3D202ECF" w14:textId="6C5C0135" w:rsidR="00A553F3" w:rsidRDefault="00A553F3" w:rsidP="00CF6E4B">
      <w:pPr>
        <w:ind w:leftChars="400" w:left="960"/>
      </w:pPr>
      <w:r>
        <w:t>void erase(const_iterator first, const_iterator last);</w:t>
      </w:r>
    </w:p>
    <w:p w14:paraId="16B07E56" w14:textId="77777777" w:rsidR="00A553F3" w:rsidRDefault="00A553F3" w:rsidP="00CF6E4B">
      <w:pPr>
        <w:ind w:leftChars="400" w:left="960"/>
      </w:pPr>
    </w:p>
    <w:p w14:paraId="0BEB797E" w14:textId="2B115754" w:rsidR="00A553F3" w:rsidRDefault="00A553F3" w:rsidP="00CF6E4B">
      <w:pPr>
        <w:ind w:leftChars="400" w:left="960"/>
      </w:pPr>
      <w:r>
        <w:t>void resize(size_type num_elements_hint);</w:t>
      </w:r>
    </w:p>
    <w:p w14:paraId="63A09EDA" w14:textId="676F77DE" w:rsidR="00A553F3" w:rsidRDefault="00A553F3" w:rsidP="00CF6E4B">
      <w:pPr>
        <w:ind w:leftChars="400" w:left="960"/>
      </w:pPr>
      <w:r>
        <w:t>void clear();</w:t>
      </w:r>
    </w:p>
    <w:p w14:paraId="23FB075C" w14:textId="77777777" w:rsidR="00A553F3" w:rsidRDefault="00A553F3" w:rsidP="00A553F3">
      <w:pPr>
        <w:ind w:leftChars="200" w:left="480"/>
      </w:pPr>
    </w:p>
    <w:p w14:paraId="7056190E" w14:textId="77777777" w:rsidR="00A553F3" w:rsidRDefault="00A553F3" w:rsidP="00A553F3">
      <w:pPr>
        <w:ind w:leftChars="200" w:left="480"/>
      </w:pPr>
      <w:r>
        <w:t>private:</w:t>
      </w:r>
    </w:p>
    <w:p w14:paraId="320C169D" w14:textId="21DBFBCE" w:rsidR="00A553F3" w:rsidRDefault="00A553F3" w:rsidP="00CF6E4B">
      <w:pPr>
        <w:ind w:leftChars="400" w:left="960"/>
      </w:pPr>
      <w:r>
        <w:t>size_type next_size(size_type n) const { return __stl_next_prime(n); }</w:t>
      </w:r>
    </w:p>
    <w:p w14:paraId="14CC4780" w14:textId="77777777" w:rsidR="00A553F3" w:rsidRDefault="00A553F3" w:rsidP="00A553F3">
      <w:pPr>
        <w:ind w:leftChars="200" w:left="480"/>
      </w:pPr>
    </w:p>
    <w:p w14:paraId="7BDFB165" w14:textId="2AB4957B" w:rsidR="00A553F3" w:rsidRDefault="00A553F3" w:rsidP="00CF6E4B">
      <w:pPr>
        <w:ind w:leftChars="400" w:left="960"/>
      </w:pPr>
      <w:r>
        <w:t>void initialize_buckets(size_type n)</w:t>
      </w:r>
    </w:p>
    <w:p w14:paraId="2C4C32EB" w14:textId="77777777" w:rsidR="00CF6E4B" w:rsidRDefault="00A553F3" w:rsidP="00CF6E4B">
      <w:pPr>
        <w:ind w:leftChars="400" w:left="960"/>
      </w:pPr>
      <w:r>
        <w:t>{</w:t>
      </w:r>
    </w:p>
    <w:p w14:paraId="56D8C895" w14:textId="77777777" w:rsidR="00CF6E4B" w:rsidRDefault="00A553F3" w:rsidP="00CF6E4B">
      <w:pPr>
        <w:ind w:leftChars="600" w:left="1440"/>
      </w:pPr>
      <w:r>
        <w:t>const size_type n_buckets = next_size(n);</w:t>
      </w:r>
    </w:p>
    <w:p w14:paraId="1E26F610" w14:textId="77777777" w:rsidR="00CF6E4B" w:rsidRDefault="00A553F3" w:rsidP="00CF6E4B">
      <w:pPr>
        <w:ind w:leftChars="600" w:left="1440"/>
      </w:pPr>
      <w:r>
        <w:t>buckets.reserve(n_buckets);</w:t>
      </w:r>
    </w:p>
    <w:p w14:paraId="6AF21A46" w14:textId="77777777" w:rsidR="00CF6E4B" w:rsidRDefault="00A553F3" w:rsidP="00CF6E4B">
      <w:pPr>
        <w:ind w:leftChars="600" w:left="1440"/>
      </w:pPr>
      <w:r>
        <w:lastRenderedPageBreak/>
        <w:t>buckets.insert(buckets.end(), n_buckets, (node*) 0);</w:t>
      </w:r>
    </w:p>
    <w:p w14:paraId="25A39360" w14:textId="77777777" w:rsidR="00CF6E4B" w:rsidRDefault="00A553F3" w:rsidP="00CF6E4B">
      <w:pPr>
        <w:ind w:leftChars="600" w:left="1440"/>
      </w:pPr>
      <w:r>
        <w:t>num_elements = 0;</w:t>
      </w:r>
    </w:p>
    <w:p w14:paraId="7B812D23" w14:textId="09087CAC" w:rsidR="00A553F3" w:rsidRDefault="00A553F3" w:rsidP="00CF6E4B">
      <w:pPr>
        <w:ind w:leftChars="400" w:left="960"/>
      </w:pPr>
      <w:r>
        <w:t>}</w:t>
      </w:r>
    </w:p>
    <w:p w14:paraId="25ADA149" w14:textId="77777777" w:rsidR="00A553F3" w:rsidRDefault="00A553F3" w:rsidP="00A553F3">
      <w:pPr>
        <w:ind w:leftChars="200" w:left="480"/>
      </w:pPr>
    </w:p>
    <w:p w14:paraId="111133E1" w14:textId="13251DB4" w:rsidR="00A553F3" w:rsidRDefault="00A553F3" w:rsidP="00CF6E4B">
      <w:pPr>
        <w:ind w:leftChars="400" w:left="960"/>
      </w:pPr>
      <w:r>
        <w:t>size_type bkt_num_key(const key_type&amp; key) const</w:t>
      </w:r>
    </w:p>
    <w:p w14:paraId="5C0007B8" w14:textId="5439C2CE" w:rsidR="00A553F3" w:rsidRDefault="00A553F3" w:rsidP="00CF6E4B">
      <w:pPr>
        <w:ind w:leftChars="400" w:left="960"/>
      </w:pPr>
      <w:r>
        <w:t>{</w:t>
      </w:r>
    </w:p>
    <w:p w14:paraId="0834F48A" w14:textId="445B11EF" w:rsidR="00A553F3" w:rsidRDefault="00A553F3" w:rsidP="00CF6E4B">
      <w:pPr>
        <w:ind w:leftChars="600" w:left="1440"/>
      </w:pPr>
      <w:r>
        <w:t>return bkt_num_key(key, buckets.size());</w:t>
      </w:r>
    </w:p>
    <w:p w14:paraId="72960BAD" w14:textId="1E5D1A1A" w:rsidR="00A553F3" w:rsidRDefault="00A553F3" w:rsidP="00CF6E4B">
      <w:pPr>
        <w:ind w:leftChars="400" w:left="960"/>
      </w:pPr>
      <w:r>
        <w:t>}</w:t>
      </w:r>
    </w:p>
    <w:p w14:paraId="014AD8DF" w14:textId="77777777" w:rsidR="00A553F3" w:rsidRDefault="00A553F3" w:rsidP="00A553F3">
      <w:pPr>
        <w:ind w:leftChars="200" w:left="480"/>
      </w:pPr>
    </w:p>
    <w:p w14:paraId="2F6EA194" w14:textId="660F4865" w:rsidR="00A553F3" w:rsidRDefault="00A553F3" w:rsidP="00CF6E4B">
      <w:pPr>
        <w:ind w:leftChars="400" w:left="960"/>
      </w:pPr>
      <w:r>
        <w:t>size_type bkt_num(const value_type&amp; obj) const</w:t>
      </w:r>
    </w:p>
    <w:p w14:paraId="423977F1" w14:textId="4F000B39" w:rsidR="00A553F3" w:rsidRDefault="00A553F3" w:rsidP="00CF6E4B">
      <w:pPr>
        <w:ind w:leftChars="400" w:left="960"/>
      </w:pPr>
      <w:r>
        <w:t>{</w:t>
      </w:r>
    </w:p>
    <w:p w14:paraId="31BB4157" w14:textId="7501DD03" w:rsidR="00A553F3" w:rsidRDefault="00A553F3" w:rsidP="00CF6E4B">
      <w:pPr>
        <w:ind w:leftChars="600" w:left="1440"/>
      </w:pPr>
      <w:r>
        <w:t>return bkt_num_key(get_key(obj));</w:t>
      </w:r>
    </w:p>
    <w:p w14:paraId="77C66E3C" w14:textId="03F62501" w:rsidR="00A553F3" w:rsidRDefault="00A553F3" w:rsidP="00CF6E4B">
      <w:pPr>
        <w:ind w:leftChars="400" w:left="960"/>
      </w:pPr>
      <w:r>
        <w:t>}</w:t>
      </w:r>
    </w:p>
    <w:p w14:paraId="127FE684" w14:textId="77777777" w:rsidR="00A553F3" w:rsidRDefault="00A553F3" w:rsidP="00A553F3">
      <w:pPr>
        <w:ind w:leftChars="200" w:left="480"/>
      </w:pPr>
    </w:p>
    <w:p w14:paraId="4FBB0D06" w14:textId="76B84986" w:rsidR="00A553F3" w:rsidRDefault="00A553F3" w:rsidP="00CF6E4B">
      <w:pPr>
        <w:ind w:leftChars="400" w:left="960"/>
      </w:pPr>
      <w:r>
        <w:t>size_type bkt_num_key(const key_type&amp; key, size_t n) const</w:t>
      </w:r>
    </w:p>
    <w:p w14:paraId="55EF8C6D" w14:textId="3F1A1639" w:rsidR="00A553F3" w:rsidRDefault="00A553F3" w:rsidP="00CF6E4B">
      <w:pPr>
        <w:ind w:leftChars="400" w:left="960"/>
      </w:pPr>
      <w:r>
        <w:t>{</w:t>
      </w:r>
    </w:p>
    <w:p w14:paraId="61EB04FE" w14:textId="5A4C882B" w:rsidR="00A553F3" w:rsidRDefault="00A553F3" w:rsidP="00CF6E4B">
      <w:pPr>
        <w:ind w:leftChars="600" w:left="1440"/>
      </w:pPr>
      <w:r>
        <w:t>return hash(key) % n;</w:t>
      </w:r>
    </w:p>
    <w:p w14:paraId="102B647C" w14:textId="0F4270BC" w:rsidR="00A553F3" w:rsidRDefault="00A553F3" w:rsidP="00CF6E4B">
      <w:pPr>
        <w:ind w:leftChars="400" w:left="960"/>
      </w:pPr>
      <w:r>
        <w:t>}</w:t>
      </w:r>
    </w:p>
    <w:p w14:paraId="6BBAA536" w14:textId="77777777" w:rsidR="00A553F3" w:rsidRDefault="00A553F3" w:rsidP="00A553F3">
      <w:pPr>
        <w:ind w:leftChars="200" w:left="480"/>
      </w:pPr>
    </w:p>
    <w:p w14:paraId="72610359" w14:textId="321E0F51" w:rsidR="00A553F3" w:rsidRDefault="00A553F3" w:rsidP="00CF6E4B">
      <w:pPr>
        <w:ind w:leftChars="400" w:left="960"/>
      </w:pPr>
      <w:r>
        <w:t>size_type bkt_num(const value_type&amp; obj, size_t n) const</w:t>
      </w:r>
    </w:p>
    <w:p w14:paraId="0ECA5B8E" w14:textId="1B1CA77A" w:rsidR="00A553F3" w:rsidRDefault="00A553F3" w:rsidP="00CF6E4B">
      <w:pPr>
        <w:ind w:leftChars="400" w:left="960"/>
      </w:pPr>
      <w:r>
        <w:t>{</w:t>
      </w:r>
    </w:p>
    <w:p w14:paraId="0427118F" w14:textId="05D353FB" w:rsidR="00A553F3" w:rsidRDefault="00A553F3" w:rsidP="00CF6E4B">
      <w:pPr>
        <w:ind w:leftChars="600" w:left="1440"/>
      </w:pPr>
      <w:r>
        <w:t>return bkt_num_key(get_key(obj), n);</w:t>
      </w:r>
    </w:p>
    <w:p w14:paraId="69D94C8D" w14:textId="054BCDE7" w:rsidR="00A553F3" w:rsidRDefault="00A553F3" w:rsidP="00CF6E4B">
      <w:pPr>
        <w:ind w:leftChars="400" w:left="960"/>
      </w:pPr>
      <w:r>
        <w:t>}</w:t>
      </w:r>
    </w:p>
    <w:p w14:paraId="505AA081" w14:textId="77777777" w:rsidR="00A553F3" w:rsidRDefault="00A553F3" w:rsidP="00A553F3">
      <w:pPr>
        <w:ind w:leftChars="200" w:left="480"/>
      </w:pPr>
    </w:p>
    <w:p w14:paraId="3FCC4231" w14:textId="3F2CDD3E" w:rsidR="00A553F3" w:rsidRDefault="00A553F3" w:rsidP="00CF6E4B">
      <w:pPr>
        <w:ind w:leftChars="400" w:left="960"/>
      </w:pPr>
      <w:r>
        <w:t>node* new_node(const value_type&amp; obj)</w:t>
      </w:r>
    </w:p>
    <w:p w14:paraId="3CD57CCA" w14:textId="77777777" w:rsidR="00CF6E4B" w:rsidRDefault="00A553F3" w:rsidP="00CF6E4B">
      <w:pPr>
        <w:ind w:leftChars="400" w:left="960"/>
      </w:pPr>
      <w:r>
        <w:t>{</w:t>
      </w:r>
    </w:p>
    <w:p w14:paraId="57A05AFB" w14:textId="77777777" w:rsidR="00CF6E4B" w:rsidRDefault="00A553F3" w:rsidP="00CF6E4B">
      <w:pPr>
        <w:ind w:leftChars="600" w:left="1440"/>
      </w:pPr>
      <w:r>
        <w:t>node* n = node_allocator::allocate();</w:t>
      </w:r>
    </w:p>
    <w:p w14:paraId="23D89256" w14:textId="77777777" w:rsidR="00CF6E4B" w:rsidRDefault="00A553F3" w:rsidP="00CF6E4B">
      <w:pPr>
        <w:ind w:leftChars="600" w:left="1440"/>
      </w:pPr>
      <w:r>
        <w:t>n-&gt;next = 0;</w:t>
      </w:r>
    </w:p>
    <w:p w14:paraId="19F5290F" w14:textId="77777777" w:rsidR="00CF6E4B" w:rsidRDefault="00A553F3" w:rsidP="00CF6E4B">
      <w:pPr>
        <w:ind w:leftChars="600" w:left="1440"/>
      </w:pPr>
      <w:r>
        <w:t>__STL_TRY {</w:t>
      </w:r>
    </w:p>
    <w:p w14:paraId="0F384470" w14:textId="77777777" w:rsidR="00CF6E4B" w:rsidRDefault="00A553F3" w:rsidP="00CF6E4B">
      <w:pPr>
        <w:ind w:leftChars="800" w:left="1920"/>
      </w:pPr>
      <w:r>
        <w:t>construct(&amp;n-&gt;val, obj);</w:t>
      </w:r>
    </w:p>
    <w:p w14:paraId="7839BE37" w14:textId="77777777" w:rsidR="00CF6E4B" w:rsidRDefault="00A553F3" w:rsidP="00CF6E4B">
      <w:pPr>
        <w:ind w:leftChars="800" w:left="1920"/>
      </w:pPr>
      <w:r>
        <w:t>return n;</w:t>
      </w:r>
    </w:p>
    <w:p w14:paraId="14E8C309" w14:textId="77777777" w:rsidR="00CF6E4B" w:rsidRDefault="00A553F3" w:rsidP="00CF6E4B">
      <w:pPr>
        <w:ind w:leftChars="600" w:left="1440"/>
      </w:pPr>
      <w:r>
        <w:t>}</w:t>
      </w:r>
    </w:p>
    <w:p w14:paraId="2CCF7F1E" w14:textId="77777777" w:rsidR="00CF6E4B" w:rsidRDefault="00A553F3" w:rsidP="00CF6E4B">
      <w:pPr>
        <w:ind w:leftChars="600" w:left="1440"/>
      </w:pPr>
      <w:r>
        <w:t>__STL_UNWIND(node_allocator::deallocate(n));</w:t>
      </w:r>
    </w:p>
    <w:p w14:paraId="1884F2D4" w14:textId="43B5B437" w:rsidR="00A553F3" w:rsidRDefault="00A553F3" w:rsidP="00CF6E4B">
      <w:pPr>
        <w:ind w:leftChars="400" w:left="960"/>
      </w:pPr>
      <w:r>
        <w:t>}</w:t>
      </w:r>
    </w:p>
    <w:p w14:paraId="3F6468F0" w14:textId="676EE760" w:rsidR="00A553F3" w:rsidRDefault="00A553F3" w:rsidP="00A553F3">
      <w:pPr>
        <w:ind w:leftChars="200" w:left="480"/>
      </w:pPr>
    </w:p>
    <w:p w14:paraId="0A1A8254" w14:textId="7FDCDC3F" w:rsidR="00A553F3" w:rsidRDefault="00A553F3" w:rsidP="00CF6E4B">
      <w:pPr>
        <w:ind w:leftChars="400" w:left="960"/>
      </w:pPr>
      <w:r>
        <w:t>void delete_node(node* n)</w:t>
      </w:r>
    </w:p>
    <w:p w14:paraId="4AD747C4" w14:textId="77777777" w:rsidR="00CF6E4B" w:rsidRDefault="00A553F3" w:rsidP="00CF6E4B">
      <w:pPr>
        <w:ind w:leftChars="400" w:left="960"/>
      </w:pPr>
      <w:r>
        <w:t>{</w:t>
      </w:r>
    </w:p>
    <w:p w14:paraId="7E4BB91D" w14:textId="77777777" w:rsidR="00CF6E4B" w:rsidRDefault="00A553F3" w:rsidP="00CF6E4B">
      <w:pPr>
        <w:ind w:leftChars="600" w:left="1440"/>
      </w:pPr>
      <w:r>
        <w:t>destroy(&amp;n-&gt;val);</w:t>
      </w:r>
    </w:p>
    <w:p w14:paraId="42CA4D22" w14:textId="77777777" w:rsidR="00CF6E4B" w:rsidRDefault="00A553F3" w:rsidP="00CF6E4B">
      <w:pPr>
        <w:ind w:leftChars="600" w:left="1440"/>
      </w:pPr>
      <w:r>
        <w:t>node_allocator::deallocate(n);</w:t>
      </w:r>
    </w:p>
    <w:p w14:paraId="079E259C" w14:textId="1A1F6DF7" w:rsidR="00A553F3" w:rsidRDefault="00A553F3" w:rsidP="00CF6E4B">
      <w:pPr>
        <w:ind w:leftChars="400" w:left="960"/>
      </w:pPr>
      <w:r>
        <w:t>}</w:t>
      </w:r>
    </w:p>
    <w:p w14:paraId="591593D5" w14:textId="77777777" w:rsidR="00A553F3" w:rsidRDefault="00A553F3" w:rsidP="00A553F3">
      <w:pPr>
        <w:ind w:leftChars="200" w:left="480"/>
      </w:pPr>
    </w:p>
    <w:p w14:paraId="2BD53B21" w14:textId="43405C52" w:rsidR="00A553F3" w:rsidRDefault="00A553F3" w:rsidP="00CF6E4B">
      <w:pPr>
        <w:ind w:leftChars="400" w:left="960"/>
      </w:pPr>
      <w:r>
        <w:t>void erase_bucket(const size_type n, node* first, node* last);</w:t>
      </w:r>
    </w:p>
    <w:p w14:paraId="2E4A3848" w14:textId="43F62717" w:rsidR="00A553F3" w:rsidRDefault="00A553F3" w:rsidP="00CF6E4B">
      <w:pPr>
        <w:ind w:leftChars="400" w:left="960"/>
      </w:pPr>
      <w:r>
        <w:t>void erase_bucket(const size_type n, node* last);</w:t>
      </w:r>
    </w:p>
    <w:p w14:paraId="705DED15" w14:textId="77777777" w:rsidR="00A553F3" w:rsidRDefault="00A553F3" w:rsidP="00CF6E4B">
      <w:pPr>
        <w:ind w:leftChars="200" w:left="480"/>
      </w:pPr>
    </w:p>
    <w:p w14:paraId="5E5D310B" w14:textId="135A3711" w:rsidR="00A553F3" w:rsidRDefault="00A553F3" w:rsidP="00CF6E4B">
      <w:pPr>
        <w:ind w:leftChars="400" w:left="960"/>
      </w:pPr>
      <w:r>
        <w:lastRenderedPageBreak/>
        <w:t>void copy_from(const hashtable&amp; ht);</w:t>
      </w:r>
    </w:p>
    <w:p w14:paraId="382F5AEC" w14:textId="77777777" w:rsidR="00A553F3" w:rsidRDefault="00A553F3" w:rsidP="00A553F3">
      <w:pPr>
        <w:ind w:leftChars="200" w:left="480"/>
      </w:pPr>
    </w:p>
    <w:p w14:paraId="7D79A23C" w14:textId="16385019" w:rsidR="00A553F3" w:rsidRDefault="00A553F3" w:rsidP="00A553F3">
      <w:pPr>
        <w:ind w:leftChars="200" w:left="480"/>
      </w:pPr>
      <w:r>
        <w:t>};</w:t>
      </w:r>
    </w:p>
    <w:p w14:paraId="0965870F" w14:textId="16FAF1DD" w:rsidR="00067B54" w:rsidRDefault="00067B54" w:rsidP="00A553F3">
      <w:pPr>
        <w:ind w:leftChars="200" w:left="480"/>
      </w:pPr>
    </w:p>
    <w:p w14:paraId="38625194" w14:textId="77777777" w:rsidR="00067B54" w:rsidRDefault="00067B54" w:rsidP="00067B54">
      <w:pPr>
        <w:ind w:leftChars="200" w:left="480"/>
      </w:pPr>
      <w:r>
        <w:t>static const int __stl_num_primes = 28;</w:t>
      </w:r>
    </w:p>
    <w:p w14:paraId="2EE05DE7" w14:textId="77777777" w:rsidR="00067B54" w:rsidRDefault="00067B54" w:rsidP="00067B54">
      <w:pPr>
        <w:ind w:leftChars="200" w:left="480"/>
      </w:pPr>
      <w:r>
        <w:t>static const unsigned long __stl_prime_list[__stl_num_primes] =</w:t>
      </w:r>
    </w:p>
    <w:p w14:paraId="707F372A" w14:textId="77777777" w:rsidR="00067B54" w:rsidRDefault="00067B54" w:rsidP="00067B54">
      <w:pPr>
        <w:ind w:leftChars="200" w:left="480"/>
      </w:pPr>
      <w:r>
        <w:t>{</w:t>
      </w:r>
    </w:p>
    <w:p w14:paraId="5B7434B3" w14:textId="038A4B38" w:rsidR="00067B54" w:rsidRDefault="00067B54" w:rsidP="00067B54">
      <w:pPr>
        <w:ind w:leftChars="400" w:left="960"/>
      </w:pPr>
      <w:r>
        <w:t>53,         97,           193,         389,       769,</w:t>
      </w:r>
    </w:p>
    <w:p w14:paraId="1416AD58" w14:textId="31B01213" w:rsidR="00067B54" w:rsidRDefault="00067B54" w:rsidP="00067B54">
      <w:pPr>
        <w:ind w:leftChars="400" w:left="960"/>
      </w:pPr>
      <w:r>
        <w:t>1543,       3079,         6151,        12289,     24593,</w:t>
      </w:r>
    </w:p>
    <w:p w14:paraId="4504B52D" w14:textId="559F49E5" w:rsidR="00067B54" w:rsidRDefault="00067B54" w:rsidP="00067B54">
      <w:pPr>
        <w:ind w:leftChars="400" w:left="960"/>
      </w:pPr>
      <w:r>
        <w:t>49157,      98317,        196613,      393241,    786433,</w:t>
      </w:r>
    </w:p>
    <w:p w14:paraId="60A75FA1" w14:textId="7C2A3352" w:rsidR="00067B54" w:rsidRDefault="00067B54" w:rsidP="00067B54">
      <w:pPr>
        <w:ind w:leftChars="400" w:left="960"/>
      </w:pPr>
      <w:r>
        <w:t>1572869,    3145739,      6291469,     12582917,  25165843,</w:t>
      </w:r>
    </w:p>
    <w:p w14:paraId="100C8CFE" w14:textId="5ACB5E0E" w:rsidR="00067B54" w:rsidRDefault="00067B54" w:rsidP="00067B54">
      <w:pPr>
        <w:ind w:leftChars="400" w:left="960"/>
      </w:pPr>
      <w:r>
        <w:t xml:space="preserve">50331653,   100663319,    201326611,   402653189, 805306457, </w:t>
      </w:r>
    </w:p>
    <w:p w14:paraId="4C899628" w14:textId="3617E5D5" w:rsidR="00067B54" w:rsidRDefault="00067B54" w:rsidP="00067B54">
      <w:pPr>
        <w:ind w:leftChars="400" w:left="960"/>
      </w:pPr>
      <w:r>
        <w:t>1610612741, 3221225473ul, 4294967291ul</w:t>
      </w:r>
    </w:p>
    <w:p w14:paraId="341D7398" w14:textId="22B9205F" w:rsidR="00067B54" w:rsidRDefault="00067B54" w:rsidP="00067B54">
      <w:pPr>
        <w:ind w:leftChars="200" w:left="480"/>
      </w:pPr>
      <w:r>
        <w:t>};</w:t>
      </w:r>
    </w:p>
    <w:p w14:paraId="331BAF02" w14:textId="4815B90A" w:rsidR="0091722D" w:rsidRDefault="0091722D" w:rsidP="00067B54">
      <w:pPr>
        <w:ind w:leftChars="200" w:left="480"/>
      </w:pPr>
    </w:p>
    <w:p w14:paraId="3D25677D" w14:textId="77777777" w:rsidR="0091722D" w:rsidRDefault="0091722D" w:rsidP="0091722D">
      <w:pPr>
        <w:widowControl/>
        <w:ind w:leftChars="200" w:left="480"/>
        <w:jc w:val="left"/>
      </w:pPr>
      <w:r>
        <w:t>inline unsigned long __stl_next_prime(unsigned long n)</w:t>
      </w:r>
    </w:p>
    <w:p w14:paraId="5EFFF203" w14:textId="77777777" w:rsidR="0091722D" w:rsidRDefault="0091722D" w:rsidP="0091722D">
      <w:pPr>
        <w:widowControl/>
        <w:ind w:leftChars="200" w:left="480"/>
        <w:jc w:val="left"/>
      </w:pPr>
      <w:r>
        <w:t>{</w:t>
      </w:r>
    </w:p>
    <w:p w14:paraId="1BF4417F" w14:textId="77777777" w:rsidR="0091722D" w:rsidRDefault="0091722D" w:rsidP="0091722D">
      <w:pPr>
        <w:widowControl/>
        <w:ind w:leftChars="400" w:left="960"/>
        <w:jc w:val="left"/>
      </w:pPr>
      <w:r>
        <w:t>const unsigned long* first = __stl_prime_list;</w:t>
      </w:r>
    </w:p>
    <w:p w14:paraId="048167E7" w14:textId="77777777" w:rsidR="0091722D" w:rsidRDefault="0091722D" w:rsidP="0091722D">
      <w:pPr>
        <w:widowControl/>
        <w:ind w:leftChars="400" w:left="960"/>
        <w:jc w:val="left"/>
      </w:pPr>
      <w:r>
        <w:t>const unsigned long* last = __stl_prime_list + __stl_num_primes;</w:t>
      </w:r>
    </w:p>
    <w:p w14:paraId="737BB652" w14:textId="77777777" w:rsidR="0091722D" w:rsidRDefault="0091722D" w:rsidP="0091722D">
      <w:pPr>
        <w:widowControl/>
        <w:ind w:leftChars="400" w:left="960"/>
        <w:jc w:val="left"/>
      </w:pPr>
      <w:r>
        <w:t>const unsigned long* pos = lower_bound(first, last, n);</w:t>
      </w:r>
    </w:p>
    <w:p w14:paraId="6C0E6AD6" w14:textId="77777777" w:rsidR="0091722D" w:rsidRDefault="0091722D" w:rsidP="0091722D">
      <w:pPr>
        <w:widowControl/>
        <w:ind w:leftChars="400" w:left="960"/>
        <w:jc w:val="left"/>
      </w:pPr>
      <w:r>
        <w:t>return pos == last ? *(last - 1) : *pos;</w:t>
      </w:r>
    </w:p>
    <w:p w14:paraId="0468A242" w14:textId="60F0C6CA" w:rsidR="0091722D" w:rsidRDefault="0091722D" w:rsidP="0091722D">
      <w:pPr>
        <w:ind w:leftChars="200" w:left="480"/>
      </w:pPr>
      <w:r>
        <w:t>}</w:t>
      </w:r>
    </w:p>
    <w:p w14:paraId="1007261A" w14:textId="052713CF" w:rsidR="00BD7D58" w:rsidRDefault="00BD7D58" w:rsidP="0091722D">
      <w:pPr>
        <w:ind w:leftChars="200" w:left="480"/>
      </w:pPr>
    </w:p>
    <w:p w14:paraId="472F9F3A" w14:textId="08FC424D" w:rsidR="001C7BF8" w:rsidRDefault="001C7BF8" w:rsidP="0091722D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0198091C" w14:textId="77777777" w:rsidR="00BD7D58" w:rsidRDefault="00BD7D58" w:rsidP="00BD7D58">
      <w:pPr>
        <w:ind w:leftChars="200" w:left="480"/>
      </w:pPr>
      <w:r>
        <w:t>template &lt;class V, class K, class HF, class Ex, class Eq, class A&gt;</w:t>
      </w:r>
    </w:p>
    <w:p w14:paraId="40A2379C" w14:textId="77777777" w:rsidR="00BD7D58" w:rsidRDefault="00BD7D58" w:rsidP="00BD7D58">
      <w:pPr>
        <w:ind w:leftChars="200" w:left="480"/>
      </w:pPr>
      <w:r>
        <w:t>void hashtable&lt;V, K, HF, Ex, Eq, A&gt;::resize(size_type num_elements_hint)</w:t>
      </w:r>
    </w:p>
    <w:p w14:paraId="2A3C3D9B" w14:textId="77777777" w:rsidR="00BD7D58" w:rsidRDefault="00BD7D58" w:rsidP="00BD7D58">
      <w:pPr>
        <w:ind w:leftChars="200" w:left="480"/>
      </w:pPr>
      <w:r>
        <w:t>{</w:t>
      </w:r>
    </w:p>
    <w:p w14:paraId="641431C2" w14:textId="77777777" w:rsidR="00BD7D58" w:rsidRDefault="00BD7D58" w:rsidP="00BD7D58">
      <w:pPr>
        <w:ind w:leftChars="400" w:left="960"/>
      </w:pPr>
      <w:r>
        <w:t>const size_type old_n = buckets.size();</w:t>
      </w:r>
    </w:p>
    <w:p w14:paraId="75C5C022" w14:textId="77777777" w:rsidR="00BD7D58" w:rsidRDefault="00BD7D58" w:rsidP="00BD7D58">
      <w:pPr>
        <w:ind w:leftChars="400" w:left="960"/>
      </w:pPr>
      <w:r w:rsidRPr="00792B9B">
        <w:rPr>
          <w:color w:val="00B050"/>
        </w:rPr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E68BE54" w14:textId="77777777" w:rsidR="00BD7D58" w:rsidRDefault="00BD7D58" w:rsidP="00BD7D58">
      <w:pPr>
        <w:ind w:leftChars="400" w:left="960"/>
      </w:pPr>
      <w:r>
        <w:t>if (num_elements_hint &gt; old_n) {</w:t>
      </w:r>
    </w:p>
    <w:p w14:paraId="535A7E99" w14:textId="77777777" w:rsidR="00BD7D58" w:rsidRDefault="00BD7D58" w:rsidP="00BD7D58">
      <w:pPr>
        <w:ind w:leftChars="600" w:left="1440"/>
      </w:pPr>
      <w:r>
        <w:t>const size_type n = next_size(num_elements_hint);</w:t>
      </w:r>
      <w:r w:rsidRPr="0050276C">
        <w:rPr>
          <w:color w:val="FF0000"/>
        </w:rPr>
        <w:t>//</w:t>
      </w:r>
      <w:r w:rsidRPr="0050276C">
        <w:rPr>
          <w:rFonts w:hint="eastAsia"/>
          <w:color w:val="FF0000"/>
        </w:rPr>
        <w:t>找出下一个质数</w:t>
      </w:r>
    </w:p>
    <w:p w14:paraId="51B78481" w14:textId="77777777" w:rsidR="00BD7D58" w:rsidRDefault="00BD7D58" w:rsidP="00BD7D58">
      <w:pPr>
        <w:ind w:leftChars="600" w:left="1440"/>
      </w:pPr>
      <w:r>
        <w:t>if (n &gt; old_n) {</w:t>
      </w:r>
    </w:p>
    <w:p w14:paraId="0863294D" w14:textId="77777777" w:rsidR="00BD7D58" w:rsidRDefault="00BD7D58" w:rsidP="00BD7D58">
      <w:pPr>
        <w:ind w:leftChars="800" w:left="1920"/>
      </w:pPr>
      <w:r>
        <w:t>vector&lt;node*, A&gt; tmp(n, (node*) 0);</w:t>
      </w:r>
      <w:r w:rsidRPr="00811609">
        <w:rPr>
          <w:color w:val="FF0000"/>
        </w:rPr>
        <w:t>//</w:t>
      </w:r>
      <w:r w:rsidRPr="00811609">
        <w:rPr>
          <w:rFonts w:hint="eastAsia"/>
          <w:color w:val="FF0000"/>
        </w:rPr>
        <w:t>新的</w:t>
      </w:r>
      <w:r w:rsidRPr="00811609">
        <w:rPr>
          <w:rFonts w:hint="eastAsia"/>
          <w:color w:val="FF0000"/>
        </w:rPr>
        <w:t>buckets</w:t>
      </w:r>
    </w:p>
    <w:p w14:paraId="5F3419AE" w14:textId="77777777" w:rsidR="00BD7D58" w:rsidRDefault="00BD7D58" w:rsidP="00BD7D58">
      <w:pPr>
        <w:ind w:leftChars="800" w:left="1920"/>
      </w:pPr>
      <w:r>
        <w:t>__STL_TRY {</w:t>
      </w:r>
    </w:p>
    <w:p w14:paraId="6CCA1694" w14:textId="77777777" w:rsidR="00BD7D58" w:rsidRDefault="00BD7D58" w:rsidP="00BD7D58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1FD11AF6" w14:textId="77777777" w:rsidR="00BD7D58" w:rsidRDefault="00BD7D58" w:rsidP="00BD7D58">
      <w:pPr>
        <w:ind w:leftChars="1000" w:left="2400"/>
      </w:pPr>
      <w:r>
        <w:t>for (size_type bucket = 0; bucket &lt; old_n; ++bucket) {</w:t>
      </w:r>
    </w:p>
    <w:p w14:paraId="34041820" w14:textId="77777777" w:rsidR="00BD7D58" w:rsidRDefault="00BD7D58" w:rsidP="00BD7D58">
      <w:pPr>
        <w:ind w:leftChars="1200" w:left="2880"/>
      </w:pPr>
      <w:r>
        <w:t>node* first = buckets[bucket];</w:t>
      </w:r>
      <w:r w:rsidRPr="008D6705">
        <w:rPr>
          <w:color w:val="00B050"/>
        </w:rPr>
        <w:t>//</w:t>
      </w:r>
      <w:r w:rsidRPr="008D6705">
        <w:rPr>
          <w:rFonts w:hint="eastAsia"/>
          <w:color w:val="00B050"/>
        </w:rPr>
        <w:t>链表头</w:t>
      </w:r>
      <w:r w:rsidRPr="008D6705">
        <w:rPr>
          <w:rFonts w:hint="eastAsia"/>
          <w:color w:val="00B050"/>
        </w:rPr>
        <w:t>(</w:t>
      </w:r>
      <w:r w:rsidRPr="008D6705">
        <w:rPr>
          <w:rFonts w:hint="eastAsia"/>
          <w:color w:val="00B050"/>
        </w:rPr>
        <w:t>即桶头</w:t>
      </w:r>
      <w:r w:rsidRPr="008D6705">
        <w:rPr>
          <w:rFonts w:hint="eastAsia"/>
          <w:color w:val="00B050"/>
        </w:rPr>
        <w:t>)</w:t>
      </w:r>
    </w:p>
    <w:p w14:paraId="1C1E456A" w14:textId="77777777" w:rsidR="00BD7D58" w:rsidRDefault="00BD7D58" w:rsidP="00BD7D58">
      <w:pPr>
        <w:ind w:leftChars="1200" w:left="2880"/>
      </w:pPr>
      <w:r>
        <w:t>while (first) {</w:t>
      </w:r>
    </w:p>
    <w:p w14:paraId="5059B96A" w14:textId="77777777" w:rsidR="00BD7D58" w:rsidRDefault="00BD7D58" w:rsidP="00BD7D58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1D2B0368" w14:textId="77777777" w:rsidR="00BD7D58" w:rsidRDefault="00BD7D58" w:rsidP="00BD7D58">
      <w:pPr>
        <w:ind w:leftChars="1400" w:left="3360"/>
      </w:pPr>
      <w:r>
        <w:t>size_type new_bucket = bkt_num(first-&gt;val, n);</w:t>
      </w:r>
    </w:p>
    <w:p w14:paraId="162E75D7" w14:textId="77777777" w:rsidR="00BD7D58" w:rsidRDefault="00BD7D58" w:rsidP="00BD7D58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0F6B7068" w14:textId="77777777" w:rsidR="00BD7D58" w:rsidRDefault="00BD7D58" w:rsidP="00BD7D58">
      <w:pPr>
        <w:ind w:leftChars="1400" w:left="3360"/>
      </w:pPr>
      <w:r>
        <w:t>buckets[bucket] = first-&gt;next;</w:t>
      </w:r>
    </w:p>
    <w:p w14:paraId="27C3FB35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lastRenderedPageBreak/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2488E74A" w14:textId="77777777" w:rsidR="00BD7D58" w:rsidRDefault="00BD7D58" w:rsidP="00BD7D58">
      <w:pPr>
        <w:ind w:leftChars="1400" w:left="3360"/>
      </w:pPr>
      <w:r>
        <w:t>first-&gt;next = tmp[new_bucket];</w:t>
      </w:r>
    </w:p>
    <w:p w14:paraId="331DBCDA" w14:textId="77777777" w:rsidR="00BD7D58" w:rsidRDefault="00BD7D58" w:rsidP="00BD7D58">
      <w:pPr>
        <w:ind w:leftChars="1400" w:left="3360"/>
      </w:pPr>
      <w:r>
        <w:t>tmp[new_bucket] = first;</w:t>
      </w:r>
    </w:p>
    <w:p w14:paraId="16E2CF2A" w14:textId="77777777" w:rsidR="00BD7D58" w:rsidRDefault="00BD7D58" w:rsidP="00BD7D58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16323B2D" w14:textId="77777777" w:rsidR="00BD7D58" w:rsidRDefault="00BD7D58" w:rsidP="00BD7D58">
      <w:pPr>
        <w:ind w:leftChars="1400" w:left="3360"/>
      </w:pPr>
      <w:r>
        <w:t>first = buckets[bucket];</w:t>
      </w:r>
    </w:p>
    <w:p w14:paraId="2014FAAD" w14:textId="77777777" w:rsidR="00BD7D58" w:rsidRDefault="00BD7D58" w:rsidP="00BD7D58">
      <w:pPr>
        <w:ind w:leftChars="1200" w:left="2880"/>
      </w:pPr>
      <w:r>
        <w:t>}</w:t>
      </w:r>
    </w:p>
    <w:p w14:paraId="5FE183B5" w14:textId="77777777" w:rsidR="00BD7D58" w:rsidRDefault="00BD7D58" w:rsidP="00BD7D58">
      <w:pPr>
        <w:ind w:leftChars="1000" w:left="2400"/>
      </w:pPr>
      <w:r>
        <w:t>}</w:t>
      </w:r>
    </w:p>
    <w:p w14:paraId="69868DD2" w14:textId="77777777" w:rsidR="00BD7D58" w:rsidRDefault="00BD7D58" w:rsidP="00BD7D58">
      <w:pPr>
        <w:ind w:leftChars="1000" w:left="2400"/>
      </w:pPr>
      <w:r>
        <w:t>buckets.swap(tmp);</w:t>
      </w:r>
    </w:p>
    <w:p w14:paraId="69FB8DAC" w14:textId="77777777" w:rsidR="00BD7D58" w:rsidRDefault="00BD7D58" w:rsidP="00BD7D58">
      <w:pPr>
        <w:ind w:leftChars="800" w:left="1920"/>
      </w:pPr>
      <w:r>
        <w:t>}</w:t>
      </w:r>
    </w:p>
    <w:p w14:paraId="7276FE43" w14:textId="77777777" w:rsidR="00BD7D58" w:rsidRDefault="00BD7D58" w:rsidP="00BD7D58">
      <w:pPr>
        <w:ind w:leftChars="800" w:left="1920"/>
      </w:pPr>
      <w:r>
        <w:t>catch(...) {</w:t>
      </w:r>
    </w:p>
    <w:p w14:paraId="5A053711" w14:textId="77777777" w:rsidR="00BD7D58" w:rsidRDefault="00BD7D58" w:rsidP="00BD7D58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151E6237" w14:textId="77777777" w:rsidR="00BD7D58" w:rsidRDefault="00BD7D58" w:rsidP="00BD7D58">
      <w:pPr>
        <w:ind w:leftChars="1000" w:left="2400"/>
      </w:pPr>
      <w:r>
        <w:t>for (size_type bucket = 0; bucket &lt; tmp.size(); ++bucket) {</w:t>
      </w:r>
    </w:p>
    <w:p w14:paraId="49AAA60E" w14:textId="77777777" w:rsidR="00BD7D58" w:rsidRDefault="00BD7D58" w:rsidP="00BD7D58">
      <w:pPr>
        <w:ind w:leftChars="1200" w:left="2880"/>
      </w:pPr>
      <w:r>
        <w:t>while (tmp[bucket]) {</w:t>
      </w:r>
    </w:p>
    <w:p w14:paraId="32B14B44" w14:textId="77777777" w:rsidR="00BD7D58" w:rsidRDefault="00BD7D58" w:rsidP="00BD7D58">
      <w:pPr>
        <w:ind w:leftChars="1400" w:left="3360"/>
      </w:pPr>
      <w:r>
        <w:t>node* next = tmp[bucket]-&gt;next;</w:t>
      </w:r>
    </w:p>
    <w:p w14:paraId="56A143EC" w14:textId="77777777" w:rsidR="00BD7D58" w:rsidRDefault="00BD7D58" w:rsidP="00BD7D58">
      <w:pPr>
        <w:ind w:leftChars="1400" w:left="3360"/>
      </w:pPr>
      <w:r>
        <w:t>delete_node(tmp[bucket]);</w:t>
      </w:r>
    </w:p>
    <w:p w14:paraId="03B794DF" w14:textId="77777777" w:rsidR="00BD7D58" w:rsidRDefault="00BD7D58" w:rsidP="00BD7D58">
      <w:pPr>
        <w:ind w:leftChars="1400" w:left="3360"/>
      </w:pPr>
      <w:r>
        <w:t>tmp[bucket] = next;</w:t>
      </w:r>
    </w:p>
    <w:p w14:paraId="34D6E436" w14:textId="77777777" w:rsidR="00BD7D58" w:rsidRDefault="00BD7D58" w:rsidP="00BD7D58">
      <w:pPr>
        <w:ind w:leftChars="1200" w:left="2880"/>
      </w:pPr>
      <w:r>
        <w:t>}</w:t>
      </w:r>
    </w:p>
    <w:p w14:paraId="32FDC41C" w14:textId="77777777" w:rsidR="00BD7D58" w:rsidRDefault="00BD7D58" w:rsidP="00BD7D58">
      <w:pPr>
        <w:ind w:leftChars="1000" w:left="2400"/>
      </w:pPr>
      <w:r>
        <w:t>}</w:t>
      </w:r>
    </w:p>
    <w:p w14:paraId="4C592D81" w14:textId="77777777" w:rsidR="00BD7D58" w:rsidRDefault="00BD7D58" w:rsidP="00BD7D58">
      <w:pPr>
        <w:ind w:leftChars="1000" w:left="2400"/>
      </w:pPr>
      <w:r>
        <w:t>throw;</w:t>
      </w:r>
    </w:p>
    <w:p w14:paraId="143384B5" w14:textId="77777777" w:rsidR="00BD7D58" w:rsidRDefault="00BD7D58" w:rsidP="00BD7D58">
      <w:pPr>
        <w:ind w:leftChars="800" w:left="1920"/>
      </w:pPr>
      <w:r>
        <w:t>}</w:t>
      </w:r>
    </w:p>
    <w:p w14:paraId="1776DB3D" w14:textId="77777777" w:rsidR="00BD7D58" w:rsidRDefault="00BD7D58" w:rsidP="00BD7D58">
      <w:pPr>
        <w:ind w:leftChars="600" w:left="1440"/>
      </w:pPr>
      <w:r>
        <w:t>}</w:t>
      </w:r>
    </w:p>
    <w:p w14:paraId="45C57193" w14:textId="77777777" w:rsidR="00BD7D58" w:rsidRDefault="00BD7D58" w:rsidP="00BD7D58">
      <w:pPr>
        <w:ind w:leftChars="400" w:left="960"/>
      </w:pPr>
      <w:r>
        <w:t>}</w:t>
      </w:r>
    </w:p>
    <w:p w14:paraId="42A2FA01" w14:textId="77777777" w:rsidR="00BD7D58" w:rsidRPr="0039790B" w:rsidRDefault="00BD7D58" w:rsidP="00BD7D58">
      <w:pPr>
        <w:ind w:leftChars="200" w:left="480"/>
      </w:pPr>
      <w:r>
        <w:t>}</w:t>
      </w:r>
    </w:p>
    <w:p w14:paraId="1DF95755" w14:textId="166FB965" w:rsidR="00BD7D58" w:rsidRDefault="00BD7D58" w:rsidP="0091722D">
      <w:pPr>
        <w:ind w:leftChars="200" w:left="480"/>
      </w:pPr>
    </w:p>
    <w:p w14:paraId="38FEA2BD" w14:textId="77777777" w:rsidR="00B5413D" w:rsidRDefault="00B5413D" w:rsidP="00B5413D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1BB5FDF6" w14:textId="77777777" w:rsidR="00B5413D" w:rsidRDefault="00B5413D" w:rsidP="00B5413D">
      <w:pPr>
        <w:ind w:leftChars="200" w:left="480"/>
      </w:pPr>
      <w:r>
        <w:t>template &lt;class V, class K, class HF, class Ex, class Eq, class A&gt;</w:t>
      </w:r>
    </w:p>
    <w:p w14:paraId="2FDC7CEB" w14:textId="77777777" w:rsidR="00B5413D" w:rsidRDefault="00B5413D" w:rsidP="00B5413D">
      <w:pPr>
        <w:ind w:leftChars="200" w:left="480"/>
      </w:pPr>
      <w:r>
        <w:t xml:space="preserve">pair&lt;typename hashtable&lt;V, K, HF, Ex, Eq, A&gt;::iterator, bool&gt; </w:t>
      </w:r>
    </w:p>
    <w:p w14:paraId="38B0FFD7" w14:textId="77777777" w:rsidR="00B5413D" w:rsidRDefault="00B5413D" w:rsidP="00B5413D">
      <w:pPr>
        <w:ind w:leftChars="200" w:left="480"/>
      </w:pPr>
      <w:r>
        <w:t>hashtable&lt;V, K, HF, Ex, Eq, A&gt;::insert_unique_noresize(const value_type&amp; obj)</w:t>
      </w:r>
    </w:p>
    <w:p w14:paraId="7953A4FB" w14:textId="77777777" w:rsidR="00B5413D" w:rsidRDefault="00B5413D" w:rsidP="00B5413D">
      <w:pPr>
        <w:ind w:leftChars="200" w:left="480"/>
      </w:pPr>
      <w:r>
        <w:t>{</w:t>
      </w:r>
    </w:p>
    <w:p w14:paraId="18ED3523" w14:textId="77777777" w:rsidR="00B5413D" w:rsidRDefault="00B5413D" w:rsidP="00B5413D">
      <w:pPr>
        <w:ind w:leftChars="400" w:left="960"/>
      </w:pPr>
      <w:r>
        <w:t>const size_type n = bkt_num(obj);</w:t>
      </w:r>
      <w:r w:rsidRPr="00435AB4">
        <w:rPr>
          <w:color w:val="00B050"/>
        </w:rPr>
        <w:t>//</w:t>
      </w:r>
      <w:r w:rsidRPr="00435AB4">
        <w:rPr>
          <w:rFonts w:hint="eastAsia"/>
          <w:color w:val="00B050"/>
        </w:rPr>
        <w:t>决定</w:t>
      </w:r>
      <w:r w:rsidRPr="00435AB4">
        <w:rPr>
          <w:rFonts w:hint="eastAsia"/>
          <w:color w:val="00B050"/>
        </w:rPr>
        <w:t>obj</w:t>
      </w:r>
      <w:r w:rsidRPr="00435AB4">
        <w:rPr>
          <w:rFonts w:hint="eastAsia"/>
          <w:color w:val="00B050"/>
        </w:rPr>
        <w:t>位于</w:t>
      </w:r>
      <w:r w:rsidRPr="00435AB4">
        <w:rPr>
          <w:rFonts w:hint="eastAsia"/>
          <w:color w:val="00B050"/>
        </w:rPr>
        <w:t>#n</w:t>
      </w:r>
      <w:r w:rsidRPr="00435AB4">
        <w:rPr>
          <w:color w:val="00B050"/>
        </w:rPr>
        <w:t xml:space="preserve"> </w:t>
      </w:r>
      <w:r w:rsidRPr="00435AB4">
        <w:rPr>
          <w:rFonts w:hint="eastAsia"/>
          <w:color w:val="00B050"/>
        </w:rPr>
        <w:t>bucket</w:t>
      </w:r>
    </w:p>
    <w:p w14:paraId="5F1C2E3E" w14:textId="77777777" w:rsidR="00B5413D" w:rsidRDefault="00B5413D" w:rsidP="00B5413D">
      <w:pPr>
        <w:ind w:leftChars="400" w:left="960"/>
      </w:pPr>
      <w:r>
        <w:t>node* first = buckets[n];</w:t>
      </w:r>
      <w:r w:rsidRPr="004D2F42">
        <w:rPr>
          <w:rFonts w:hint="eastAsia"/>
          <w:color w:val="00B050"/>
        </w:rPr>
        <w:t>//</w:t>
      </w:r>
      <w:r w:rsidRPr="004D2F42">
        <w:rPr>
          <w:rFonts w:hint="eastAsia"/>
          <w:color w:val="00B050"/>
        </w:rPr>
        <w:t>令</w:t>
      </w:r>
      <w:r w:rsidRPr="004D2F42">
        <w:rPr>
          <w:rFonts w:hint="eastAsia"/>
          <w:color w:val="00B050"/>
        </w:rPr>
        <w:t>first</w:t>
      </w:r>
      <w:r w:rsidRPr="004D2F42">
        <w:rPr>
          <w:rFonts w:hint="eastAsia"/>
          <w:color w:val="00B050"/>
        </w:rPr>
        <w:t>指向</w:t>
      </w:r>
      <w:r w:rsidRPr="004D2F42">
        <w:rPr>
          <w:rFonts w:hint="eastAsia"/>
          <w:color w:val="00B050"/>
        </w:rPr>
        <w:t>bucket</w:t>
      </w:r>
      <w:r w:rsidRPr="004D2F42">
        <w:rPr>
          <w:rFonts w:hint="eastAsia"/>
          <w:color w:val="00B050"/>
        </w:rPr>
        <w:t>对应链表头部</w:t>
      </w:r>
    </w:p>
    <w:p w14:paraId="5726F902" w14:textId="77777777" w:rsidR="00B5413D" w:rsidRDefault="00B5413D" w:rsidP="00B5413D">
      <w:pPr>
        <w:ind w:leftChars="400" w:left="960"/>
      </w:pPr>
    </w:p>
    <w:p w14:paraId="0D2B9E91" w14:textId="77777777" w:rsidR="00B5413D" w:rsidRDefault="00B5413D" w:rsidP="00B5413D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5D6ED62C" w14:textId="77777777" w:rsidR="00B5413D" w:rsidRDefault="00B5413D" w:rsidP="00B5413D">
      <w:pPr>
        <w:ind w:leftChars="400" w:left="960"/>
      </w:pPr>
      <w:r>
        <w:t>for (node* cur = first; cur; cur = cur-&gt;next)</w:t>
      </w:r>
    </w:p>
    <w:p w14:paraId="001B4A5A" w14:textId="77777777" w:rsidR="00B5413D" w:rsidRDefault="00B5413D" w:rsidP="00B5413D">
      <w:pPr>
        <w:ind w:leftChars="600" w:left="1440"/>
      </w:pPr>
      <w:r>
        <w:t>if (equals(get_key(cur-&gt;val), get_key(obj)))</w:t>
      </w:r>
    </w:p>
    <w:p w14:paraId="3200158B" w14:textId="77777777" w:rsidR="00B5413D" w:rsidRDefault="00B5413D" w:rsidP="00B5413D">
      <w:pPr>
        <w:ind w:leftChars="800" w:left="1920"/>
      </w:pPr>
      <w:r>
        <w:t>return pair&lt;iterator, bool&gt;(iterator(cur, this), false);</w:t>
      </w:r>
    </w:p>
    <w:p w14:paraId="48474DD6" w14:textId="77777777" w:rsidR="00B5413D" w:rsidRDefault="00B5413D" w:rsidP="00B5413D">
      <w:pPr>
        <w:ind w:leftChars="400" w:left="960"/>
      </w:pPr>
    </w:p>
    <w:p w14:paraId="7281F8E2" w14:textId="77777777" w:rsidR="00B5413D" w:rsidRDefault="00B5413D" w:rsidP="00B5413D">
      <w:pPr>
        <w:ind w:leftChars="400" w:left="960"/>
      </w:pPr>
      <w:r>
        <w:t>node* tmp = new_node(obj)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产生新节点</w:t>
      </w:r>
    </w:p>
    <w:p w14:paraId="7F35F6C0" w14:textId="77777777" w:rsidR="00B5413D" w:rsidRDefault="00B5413D" w:rsidP="00B5413D">
      <w:pPr>
        <w:ind w:leftChars="400" w:left="960"/>
      </w:pPr>
      <w:r>
        <w:t>tmp-&gt;next = first;</w:t>
      </w:r>
    </w:p>
    <w:p w14:paraId="54481F4E" w14:textId="77777777" w:rsidR="00B5413D" w:rsidRDefault="00B5413D" w:rsidP="00B5413D">
      <w:pPr>
        <w:ind w:leftChars="400" w:left="960"/>
      </w:pPr>
      <w:r>
        <w:t>buckets[n] = tmp;</w:t>
      </w:r>
      <w:r w:rsidRPr="00B6040A">
        <w:rPr>
          <w:color w:val="00B050"/>
        </w:rPr>
        <w:t>//</w:t>
      </w:r>
      <w:r w:rsidRPr="00B6040A">
        <w:rPr>
          <w:rFonts w:hint="eastAsia"/>
          <w:color w:val="00B050"/>
        </w:rPr>
        <w:t>令新节点作为链表头</w:t>
      </w:r>
    </w:p>
    <w:p w14:paraId="6DE5E167" w14:textId="77777777" w:rsidR="00B5413D" w:rsidRDefault="00B5413D" w:rsidP="00B5413D">
      <w:pPr>
        <w:ind w:leftChars="400" w:left="960"/>
      </w:pPr>
      <w:r>
        <w:t>++num_elements;</w:t>
      </w:r>
    </w:p>
    <w:p w14:paraId="2705261A" w14:textId="77777777" w:rsidR="00B5413D" w:rsidRDefault="00B5413D" w:rsidP="00B5413D">
      <w:pPr>
        <w:ind w:leftChars="400" w:left="960"/>
      </w:pPr>
      <w:r>
        <w:t>return pair&lt;iterator, bool&gt;(iterator(tmp, this), true);</w:t>
      </w:r>
    </w:p>
    <w:p w14:paraId="0B938CB0" w14:textId="77777777" w:rsidR="00B5413D" w:rsidRPr="0039790B" w:rsidRDefault="00B5413D" w:rsidP="00B5413D">
      <w:pPr>
        <w:ind w:leftChars="200" w:left="480"/>
      </w:pPr>
      <w:r>
        <w:lastRenderedPageBreak/>
        <w:t>}</w:t>
      </w:r>
    </w:p>
    <w:p w14:paraId="57281D73" w14:textId="080C5EA1" w:rsidR="00B5413D" w:rsidRDefault="00B5413D" w:rsidP="0091722D">
      <w:pPr>
        <w:ind w:leftChars="200" w:left="480"/>
      </w:pPr>
    </w:p>
    <w:p w14:paraId="041FE8FC" w14:textId="77777777" w:rsidR="00EF055E" w:rsidRDefault="00EF055E" w:rsidP="00EF055E">
      <w:pPr>
        <w:ind w:leftChars="200" w:left="480"/>
      </w:pPr>
      <w:r>
        <w:t>template &lt;class V, class K, class HF, class Ex, class Eq, class A&gt;</w:t>
      </w:r>
    </w:p>
    <w:p w14:paraId="5739B79B" w14:textId="77777777" w:rsidR="00EF055E" w:rsidRDefault="00EF055E" w:rsidP="00EF055E">
      <w:pPr>
        <w:ind w:leftChars="200" w:left="480"/>
      </w:pPr>
      <w:r>
        <w:t xml:space="preserve">typename hashtable&lt;V, K, HF, Ex, Eq, A&gt;::iterator </w:t>
      </w:r>
    </w:p>
    <w:p w14:paraId="5C4587A7" w14:textId="77777777" w:rsidR="00EF055E" w:rsidRDefault="00EF055E" w:rsidP="00EF055E">
      <w:pPr>
        <w:ind w:leftChars="200" w:left="480"/>
      </w:pPr>
      <w:r>
        <w:t>hashtable&lt;V, K, HF, Ex, Eq, A&gt;::insert_equal_noresize(const value_type&amp; obj)</w:t>
      </w:r>
    </w:p>
    <w:p w14:paraId="72720368" w14:textId="77777777" w:rsidR="00EF055E" w:rsidRDefault="00EF055E" w:rsidP="00EF055E">
      <w:pPr>
        <w:ind w:leftChars="200" w:left="480"/>
      </w:pPr>
      <w:r>
        <w:t>{</w:t>
      </w:r>
    </w:p>
    <w:p w14:paraId="1AF9A2A5" w14:textId="77777777" w:rsidR="00EF055E" w:rsidRDefault="00EF055E" w:rsidP="00EF055E">
      <w:pPr>
        <w:ind w:leftChars="400" w:left="960"/>
      </w:pPr>
      <w:r>
        <w:t>const size_type n = bkt_num(obj);</w:t>
      </w:r>
    </w:p>
    <w:p w14:paraId="75E16323" w14:textId="77777777" w:rsidR="00EF055E" w:rsidRDefault="00EF055E" w:rsidP="00EF055E">
      <w:pPr>
        <w:ind w:leftChars="400" w:left="960"/>
      </w:pPr>
      <w:r>
        <w:t>node* first = buckets[n];</w:t>
      </w:r>
    </w:p>
    <w:p w14:paraId="62A535B1" w14:textId="77777777" w:rsidR="00EF055E" w:rsidRDefault="00EF055E" w:rsidP="00EF055E">
      <w:pPr>
        <w:ind w:leftChars="400" w:left="960"/>
      </w:pPr>
    </w:p>
    <w:p w14:paraId="7709AA6E" w14:textId="77777777" w:rsidR="00EF055E" w:rsidRDefault="00EF055E" w:rsidP="00EF055E">
      <w:pPr>
        <w:ind w:leftChars="400" w:left="960"/>
      </w:pPr>
      <w:r>
        <w:t>for (node* cur = first; cur; cur = cur-&gt;next)</w:t>
      </w:r>
    </w:p>
    <w:p w14:paraId="48DC23B7" w14:textId="77777777" w:rsidR="00EF055E" w:rsidRDefault="00EF055E" w:rsidP="00EF055E">
      <w:pPr>
        <w:ind w:leftChars="600" w:left="1440"/>
      </w:pPr>
      <w:r>
        <w:t>if (equals(get_key(cur-&gt;val), get_key(obj))) {</w:t>
      </w:r>
    </w:p>
    <w:p w14:paraId="4052F0BB" w14:textId="77777777" w:rsidR="00EF055E" w:rsidRDefault="00EF055E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48EA1A30" w14:textId="77777777" w:rsidR="00EF055E" w:rsidRDefault="00EF055E" w:rsidP="00EF055E">
      <w:pPr>
        <w:ind w:leftChars="800" w:left="1920"/>
      </w:pPr>
      <w:r>
        <w:t>node* tmp = new_node(obj);</w:t>
      </w:r>
    </w:p>
    <w:p w14:paraId="57FB7EA0" w14:textId="77777777" w:rsidR="00EF055E" w:rsidRDefault="00EF055E" w:rsidP="00EF055E">
      <w:pPr>
        <w:ind w:leftChars="800" w:left="1920"/>
      </w:pPr>
      <w:r>
        <w:t>tmp-&gt;next = cur-&gt;next;</w:t>
      </w:r>
    </w:p>
    <w:p w14:paraId="66359C23" w14:textId="77777777" w:rsidR="00EF055E" w:rsidRDefault="00EF055E" w:rsidP="00EF055E">
      <w:pPr>
        <w:ind w:leftChars="800" w:left="1920"/>
      </w:pPr>
      <w:r>
        <w:t>cur-&gt;next = tmp;</w:t>
      </w:r>
    </w:p>
    <w:p w14:paraId="31B3C6A7" w14:textId="77777777" w:rsidR="00EF055E" w:rsidRDefault="00EF055E" w:rsidP="00EF055E">
      <w:pPr>
        <w:ind w:leftChars="800" w:left="1920"/>
      </w:pPr>
      <w:r>
        <w:t>++num_elements;</w:t>
      </w:r>
    </w:p>
    <w:p w14:paraId="58D8C9A3" w14:textId="77777777" w:rsidR="00EF055E" w:rsidRDefault="00EF055E" w:rsidP="00EF055E">
      <w:pPr>
        <w:ind w:leftChars="800" w:left="1920"/>
      </w:pPr>
      <w:r>
        <w:t>return iterator(tmp, this);</w:t>
      </w:r>
    </w:p>
    <w:p w14:paraId="0FBC4B4F" w14:textId="77777777" w:rsidR="00EF055E" w:rsidRDefault="00EF055E" w:rsidP="00EF055E">
      <w:pPr>
        <w:ind w:leftChars="600" w:left="1440"/>
      </w:pPr>
      <w:r>
        <w:t>}</w:t>
      </w:r>
    </w:p>
    <w:p w14:paraId="45A1C80D" w14:textId="77777777" w:rsidR="00EF055E" w:rsidRDefault="00EF055E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6A8476F5" w14:textId="77777777" w:rsidR="00EF055E" w:rsidRDefault="00EF055E" w:rsidP="00EF055E">
      <w:pPr>
        <w:ind w:leftChars="400" w:left="960"/>
      </w:pPr>
      <w:r>
        <w:t>node* tmp = new_node(obj);</w:t>
      </w:r>
    </w:p>
    <w:p w14:paraId="76D485D8" w14:textId="77777777" w:rsidR="00EF055E" w:rsidRDefault="00EF055E" w:rsidP="00EF055E">
      <w:pPr>
        <w:ind w:leftChars="400" w:left="960"/>
      </w:pPr>
      <w:r>
        <w:t>tmp-&gt;next = first;</w:t>
      </w:r>
    </w:p>
    <w:p w14:paraId="521F9E70" w14:textId="77777777" w:rsidR="00EF055E" w:rsidRDefault="00EF055E" w:rsidP="00EF055E">
      <w:pPr>
        <w:ind w:leftChars="400" w:left="960"/>
      </w:pPr>
      <w:r>
        <w:t>buckets[n] = tmp;</w:t>
      </w:r>
    </w:p>
    <w:p w14:paraId="220E08FA" w14:textId="77777777" w:rsidR="00EF055E" w:rsidRDefault="00EF055E" w:rsidP="00EF055E">
      <w:pPr>
        <w:ind w:leftChars="400" w:left="960"/>
      </w:pPr>
      <w:r>
        <w:t>++num_elements;</w:t>
      </w:r>
    </w:p>
    <w:p w14:paraId="0F7B33F1" w14:textId="77777777" w:rsidR="00EF055E" w:rsidRDefault="00EF055E" w:rsidP="00EF055E">
      <w:pPr>
        <w:ind w:leftChars="400" w:left="960"/>
      </w:pPr>
      <w:r>
        <w:t>return iterator(tmp, this);</w:t>
      </w:r>
    </w:p>
    <w:p w14:paraId="5D96FAC9" w14:textId="1DDE807C" w:rsidR="00EF055E" w:rsidRDefault="00EF055E" w:rsidP="00EF055E">
      <w:pPr>
        <w:ind w:leftChars="200" w:left="480"/>
      </w:pPr>
      <w:r>
        <w:t>}</w:t>
      </w:r>
    </w:p>
    <w:p w14:paraId="7BF3E332" w14:textId="565FE04F" w:rsidR="00995055" w:rsidRDefault="00995055" w:rsidP="00EF055E">
      <w:pPr>
        <w:ind w:leftChars="200" w:left="480"/>
      </w:pPr>
    </w:p>
    <w:p w14:paraId="5B301E24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6001413D" w14:textId="77777777" w:rsidR="00995055" w:rsidRDefault="00995055" w:rsidP="00995055">
      <w:pPr>
        <w:ind w:leftChars="200" w:left="480"/>
      </w:pPr>
      <w:r>
        <w:t>size_type bkt_num(const value_type&amp; obj, size_t n) const</w:t>
      </w:r>
    </w:p>
    <w:p w14:paraId="2B30AC29" w14:textId="77777777" w:rsidR="00995055" w:rsidRDefault="00995055" w:rsidP="00995055">
      <w:pPr>
        <w:ind w:leftChars="200" w:left="480"/>
      </w:pPr>
      <w:r>
        <w:t>{</w:t>
      </w:r>
    </w:p>
    <w:p w14:paraId="0549630F" w14:textId="77777777" w:rsidR="00995055" w:rsidRDefault="00995055" w:rsidP="00995055">
      <w:pPr>
        <w:ind w:leftChars="400" w:left="960"/>
      </w:pPr>
      <w:r>
        <w:t>return bkt_num_key(get_key(obj), n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6B69F8D5" w14:textId="77777777" w:rsidR="00995055" w:rsidRDefault="00995055" w:rsidP="00995055">
      <w:pPr>
        <w:ind w:leftChars="200" w:left="480"/>
      </w:pPr>
      <w:r>
        <w:t>}</w:t>
      </w:r>
    </w:p>
    <w:p w14:paraId="5B7C0108" w14:textId="77777777" w:rsidR="00995055" w:rsidRDefault="00995055" w:rsidP="00995055">
      <w:pPr>
        <w:ind w:leftChars="200" w:left="480"/>
      </w:pPr>
    </w:p>
    <w:p w14:paraId="3F408146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28AC2D74" w14:textId="77777777" w:rsidR="00995055" w:rsidRDefault="00995055" w:rsidP="00995055">
      <w:pPr>
        <w:ind w:leftChars="200" w:left="480"/>
      </w:pPr>
      <w:r>
        <w:t>size_type bkt_num(const value_type&amp; obj) const</w:t>
      </w:r>
    </w:p>
    <w:p w14:paraId="70587881" w14:textId="77777777" w:rsidR="00995055" w:rsidRDefault="00995055" w:rsidP="00995055">
      <w:pPr>
        <w:ind w:leftChars="200" w:left="480"/>
      </w:pPr>
      <w:r>
        <w:t>{</w:t>
      </w:r>
    </w:p>
    <w:p w14:paraId="0D13E401" w14:textId="77777777" w:rsidR="00995055" w:rsidRDefault="00995055" w:rsidP="00995055">
      <w:pPr>
        <w:ind w:leftChars="400" w:left="960"/>
      </w:pPr>
      <w:r>
        <w:t>return bkt_num_key(get_key(obj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3</w:t>
      </w:r>
    </w:p>
    <w:p w14:paraId="4F1EA6A5" w14:textId="77777777" w:rsidR="00995055" w:rsidRDefault="00995055" w:rsidP="00995055">
      <w:pPr>
        <w:ind w:leftChars="200" w:left="480"/>
      </w:pPr>
      <w:r>
        <w:t>}</w:t>
      </w:r>
    </w:p>
    <w:p w14:paraId="65EBEF31" w14:textId="77777777" w:rsidR="00995055" w:rsidRDefault="00995055" w:rsidP="00995055">
      <w:pPr>
        <w:ind w:leftChars="200" w:left="480"/>
      </w:pPr>
    </w:p>
    <w:p w14:paraId="2744102E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792D8555" w14:textId="77777777" w:rsidR="00995055" w:rsidRDefault="00995055" w:rsidP="00995055">
      <w:pPr>
        <w:ind w:leftChars="200" w:left="480"/>
      </w:pPr>
      <w:r>
        <w:t>size_type bkt_num_key(const key_type&amp; key) const</w:t>
      </w:r>
    </w:p>
    <w:p w14:paraId="6260F8CD" w14:textId="77777777" w:rsidR="00995055" w:rsidRDefault="00995055" w:rsidP="00995055">
      <w:pPr>
        <w:ind w:leftChars="200" w:left="480"/>
      </w:pPr>
      <w:r>
        <w:t>{</w:t>
      </w:r>
    </w:p>
    <w:p w14:paraId="3D35B21B" w14:textId="77777777" w:rsidR="00995055" w:rsidRDefault="00995055" w:rsidP="00995055">
      <w:pPr>
        <w:ind w:leftChars="400" w:left="960"/>
      </w:pPr>
      <w:r>
        <w:t>return bkt_num_key(key, buckets.size());</w:t>
      </w:r>
      <w:r w:rsidRPr="00EB4684">
        <w:rPr>
          <w:color w:val="00B050"/>
        </w:rPr>
        <w:t>//</w:t>
      </w:r>
      <w:r w:rsidRPr="00EB4684">
        <w:rPr>
          <w:rFonts w:hint="eastAsia"/>
          <w:color w:val="00B050"/>
        </w:rPr>
        <w:t>调用版本</w:t>
      </w:r>
      <w:r w:rsidRPr="00EB4684">
        <w:rPr>
          <w:rFonts w:hint="eastAsia"/>
          <w:color w:val="00B050"/>
        </w:rPr>
        <w:t>4</w:t>
      </w:r>
    </w:p>
    <w:p w14:paraId="4FFE8349" w14:textId="77777777" w:rsidR="00995055" w:rsidRDefault="00995055" w:rsidP="00995055">
      <w:pPr>
        <w:ind w:leftChars="200" w:left="480"/>
      </w:pPr>
      <w:r>
        <w:t>}</w:t>
      </w:r>
    </w:p>
    <w:p w14:paraId="71FF5A50" w14:textId="77777777" w:rsidR="00995055" w:rsidRDefault="00995055" w:rsidP="00995055">
      <w:pPr>
        <w:ind w:leftChars="200" w:left="480"/>
      </w:pPr>
    </w:p>
    <w:p w14:paraId="6C38A43F" w14:textId="77777777" w:rsidR="00995055" w:rsidRDefault="00995055" w:rsidP="00995055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54020863" w14:textId="77777777" w:rsidR="00995055" w:rsidRDefault="00995055" w:rsidP="00995055">
      <w:pPr>
        <w:ind w:leftChars="200" w:left="480"/>
      </w:pPr>
      <w:r>
        <w:t>size_type bkt_num_key(const key_type&amp; key, size_t n) const</w:t>
      </w:r>
    </w:p>
    <w:p w14:paraId="6D088F69" w14:textId="77777777" w:rsidR="00995055" w:rsidRDefault="00995055" w:rsidP="00995055">
      <w:pPr>
        <w:ind w:leftChars="200" w:left="480"/>
      </w:pPr>
      <w:r>
        <w:t>{</w:t>
      </w:r>
    </w:p>
    <w:p w14:paraId="7C7299FD" w14:textId="77777777" w:rsidR="00995055" w:rsidRDefault="00995055" w:rsidP="00995055">
      <w:pPr>
        <w:ind w:leftChars="400" w:left="960"/>
      </w:pPr>
      <w:r>
        <w:t>return hash(key) % n;</w:t>
      </w:r>
    </w:p>
    <w:p w14:paraId="538A8003" w14:textId="77777777" w:rsidR="00995055" w:rsidRPr="0067043D" w:rsidRDefault="00995055" w:rsidP="00995055">
      <w:pPr>
        <w:ind w:leftChars="200" w:left="480"/>
      </w:pPr>
      <w:r>
        <w:t>}</w:t>
      </w:r>
    </w:p>
    <w:p w14:paraId="372D2D50" w14:textId="5CEB4ADE" w:rsidR="00995055" w:rsidRDefault="00995055" w:rsidP="00EF055E">
      <w:pPr>
        <w:ind w:leftChars="200" w:left="480"/>
      </w:pPr>
    </w:p>
    <w:p w14:paraId="331E2AD0" w14:textId="77777777" w:rsidR="006764E4" w:rsidRDefault="006764E4" w:rsidP="006764E4">
      <w:pPr>
        <w:ind w:leftChars="200" w:left="480"/>
      </w:pPr>
      <w:r>
        <w:t>template &lt;class V, class K, class HF, class Ex, class Eq, class A&gt;</w:t>
      </w:r>
    </w:p>
    <w:p w14:paraId="275D2E01" w14:textId="77777777" w:rsidR="006764E4" w:rsidRDefault="006764E4" w:rsidP="006764E4">
      <w:pPr>
        <w:ind w:leftChars="200" w:left="480"/>
      </w:pPr>
      <w:r>
        <w:t>void hashtable&lt;V, K, HF, Ex, Eq, A&gt;::copy_from(const hashtable&amp; ht)</w:t>
      </w:r>
    </w:p>
    <w:p w14:paraId="3CBA97EF" w14:textId="77777777" w:rsidR="006764E4" w:rsidRDefault="006764E4" w:rsidP="006764E4">
      <w:pPr>
        <w:ind w:leftChars="200" w:left="480"/>
      </w:pPr>
      <w:r>
        <w:t>{</w:t>
      </w:r>
    </w:p>
    <w:p w14:paraId="5D636ECF" w14:textId="77777777" w:rsidR="006764E4" w:rsidRDefault="006764E4" w:rsidP="006764E4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>
        <w:rPr>
          <w:rFonts w:hint="eastAsia"/>
          <w:color w:val="FF0000"/>
        </w:rPr>
        <w:t>，经检查，该函数只在一个构造函数，以及赋值运算符中使用，构造函数自然不需要调用</w:t>
      </w:r>
      <w:r>
        <w:rPr>
          <w:rFonts w:hint="eastAsia"/>
          <w:color w:val="FF0000"/>
        </w:rPr>
        <w:t>clear</w:t>
      </w:r>
      <w:r>
        <w:rPr>
          <w:rFonts w:hint="eastAsia"/>
          <w:color w:val="FF0000"/>
        </w:rPr>
        <w:t>，赋值运算符调用了</w:t>
      </w:r>
      <w:r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4A9EE3E0" w14:textId="77777777" w:rsidR="006764E4" w:rsidRDefault="006764E4" w:rsidP="006764E4">
      <w:pPr>
        <w:ind w:leftChars="400" w:left="960"/>
      </w:pPr>
      <w:r>
        <w:t>buckets.clear();</w:t>
      </w:r>
    </w:p>
    <w:p w14:paraId="4C98D8B3" w14:textId="77777777" w:rsidR="006764E4" w:rsidRDefault="006764E4" w:rsidP="006764E4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1EBE1A14" w14:textId="77777777" w:rsidR="006764E4" w:rsidRDefault="006764E4" w:rsidP="006764E4">
      <w:pPr>
        <w:ind w:leftChars="400" w:left="960"/>
      </w:pPr>
      <w:r>
        <w:t>buckets.reserve(ht.buckets.size());</w:t>
      </w:r>
    </w:p>
    <w:p w14:paraId="7DFB3CF1" w14:textId="77777777" w:rsidR="006764E4" w:rsidRDefault="006764E4" w:rsidP="006764E4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2A5DD4ED" w14:textId="77777777" w:rsidR="006764E4" w:rsidRDefault="006764E4" w:rsidP="006764E4">
      <w:pPr>
        <w:ind w:leftChars="400" w:left="960"/>
      </w:pPr>
      <w:r>
        <w:t xml:space="preserve">buckets.insert(buckets.end(), ht.buckets.size(), (node*) 0); </w:t>
      </w:r>
    </w:p>
    <w:p w14:paraId="6CBE46CF" w14:textId="77777777" w:rsidR="006764E4" w:rsidRDefault="006764E4" w:rsidP="006764E4">
      <w:pPr>
        <w:ind w:leftChars="400" w:left="960"/>
      </w:pPr>
      <w:r>
        <w:t>__STL_TRY {</w:t>
      </w:r>
    </w:p>
    <w:p w14:paraId="5AAF74AD" w14:textId="77777777" w:rsidR="006764E4" w:rsidRDefault="006764E4" w:rsidP="006764E4">
      <w:pPr>
        <w:ind w:leftChars="600" w:left="1440"/>
      </w:pPr>
      <w:r>
        <w:t>for (size_type i = 0; i &lt; ht.buckets.size(); ++i) {</w:t>
      </w:r>
    </w:p>
    <w:p w14:paraId="181BE5E5" w14:textId="77777777" w:rsidR="006764E4" w:rsidRDefault="006764E4" w:rsidP="006764E4">
      <w:pPr>
        <w:ind w:leftChars="800" w:left="1920"/>
      </w:pPr>
      <w:r>
        <w:t>if (const node* cur = ht.buckets[i]) {</w:t>
      </w:r>
    </w:p>
    <w:p w14:paraId="014F3BE4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57B9480F" w14:textId="77777777" w:rsidR="006764E4" w:rsidRDefault="006764E4" w:rsidP="006764E4">
      <w:pPr>
        <w:ind w:leftChars="1000" w:left="2400"/>
      </w:pPr>
      <w:r>
        <w:t>node* copy = new_node(cur-&gt;val);</w:t>
      </w:r>
    </w:p>
    <w:p w14:paraId="7A0E440F" w14:textId="77777777" w:rsidR="006764E4" w:rsidRDefault="006764E4" w:rsidP="006764E4">
      <w:pPr>
        <w:ind w:leftChars="1000" w:left="2400"/>
      </w:pPr>
      <w:r>
        <w:t>buckets[i] = copy;</w:t>
      </w:r>
    </w:p>
    <w:p w14:paraId="1055EC3D" w14:textId="77777777" w:rsidR="006764E4" w:rsidRDefault="006764E4" w:rsidP="006764E4">
      <w:pPr>
        <w:ind w:leftChars="1000" w:left="2400"/>
      </w:pPr>
    </w:p>
    <w:p w14:paraId="4B548C25" w14:textId="77777777" w:rsidR="006764E4" w:rsidRDefault="006764E4" w:rsidP="006764E4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059132D3" w14:textId="77777777" w:rsidR="006764E4" w:rsidRDefault="006764E4" w:rsidP="006764E4">
      <w:pPr>
        <w:ind w:leftChars="1000" w:left="2400"/>
      </w:pPr>
      <w:r>
        <w:t>for (node* next = cur-&gt;next; next; cur = next, next = cur-&gt;next)</w:t>
      </w:r>
    </w:p>
    <w:p w14:paraId="2E5771CA" w14:textId="77777777" w:rsidR="006764E4" w:rsidRDefault="006764E4" w:rsidP="006764E4">
      <w:pPr>
        <w:ind w:leftChars="1000" w:left="2400"/>
      </w:pPr>
      <w:r>
        <w:t>{</w:t>
      </w:r>
    </w:p>
    <w:p w14:paraId="6BB52181" w14:textId="77777777" w:rsidR="006764E4" w:rsidRDefault="006764E4" w:rsidP="006764E4">
      <w:pPr>
        <w:ind w:leftChars="1200" w:left="2880"/>
      </w:pPr>
      <w:r>
        <w:t>copy-&gt;next = new_node(next-&gt;val);</w:t>
      </w:r>
    </w:p>
    <w:p w14:paraId="1ED34AE0" w14:textId="77777777" w:rsidR="006764E4" w:rsidRDefault="006764E4" w:rsidP="006764E4">
      <w:pPr>
        <w:ind w:leftChars="1200" w:left="2880"/>
      </w:pPr>
      <w:r>
        <w:t>copy = copy-&gt;next;</w:t>
      </w:r>
    </w:p>
    <w:p w14:paraId="2AEC3457" w14:textId="77777777" w:rsidR="006764E4" w:rsidRDefault="006764E4" w:rsidP="006764E4">
      <w:pPr>
        <w:ind w:leftChars="1000" w:left="2400"/>
      </w:pPr>
      <w:r>
        <w:t>}</w:t>
      </w:r>
    </w:p>
    <w:p w14:paraId="42A0B397" w14:textId="77777777" w:rsidR="006764E4" w:rsidRDefault="006764E4" w:rsidP="006764E4">
      <w:pPr>
        <w:ind w:leftChars="800" w:left="1920"/>
      </w:pPr>
      <w:r>
        <w:t>}</w:t>
      </w:r>
    </w:p>
    <w:p w14:paraId="2A16745C" w14:textId="77777777" w:rsidR="006764E4" w:rsidRDefault="006764E4" w:rsidP="006764E4">
      <w:pPr>
        <w:ind w:leftChars="600" w:left="1440"/>
      </w:pPr>
      <w:r>
        <w:t>}</w:t>
      </w:r>
    </w:p>
    <w:p w14:paraId="3A7AB25B" w14:textId="77777777" w:rsidR="006764E4" w:rsidRDefault="006764E4" w:rsidP="006764E4">
      <w:pPr>
        <w:ind w:leftChars="600" w:left="1440"/>
      </w:pPr>
      <w:r>
        <w:t>num_elements = ht.num_elements;</w:t>
      </w:r>
    </w:p>
    <w:p w14:paraId="10192B19" w14:textId="77777777" w:rsidR="006764E4" w:rsidRDefault="006764E4" w:rsidP="006764E4">
      <w:pPr>
        <w:ind w:leftChars="400" w:left="960"/>
      </w:pPr>
      <w:r>
        <w:t>}</w:t>
      </w:r>
    </w:p>
    <w:p w14:paraId="30970FFC" w14:textId="77777777" w:rsidR="006764E4" w:rsidRDefault="006764E4" w:rsidP="006764E4">
      <w:pPr>
        <w:ind w:leftChars="400" w:left="960"/>
      </w:pPr>
      <w:r>
        <w:t>__STL_UNWIND(clear());</w:t>
      </w:r>
    </w:p>
    <w:p w14:paraId="2E4D0F57" w14:textId="77777777" w:rsidR="006764E4" w:rsidRPr="00270E21" w:rsidRDefault="006764E4" w:rsidP="006764E4">
      <w:pPr>
        <w:ind w:leftChars="200" w:left="480"/>
      </w:pPr>
      <w:r>
        <w:t>}</w:t>
      </w:r>
    </w:p>
    <w:p w14:paraId="49A3FC98" w14:textId="77777777" w:rsidR="006764E4" w:rsidRPr="00A553F3" w:rsidRDefault="006764E4" w:rsidP="00EF055E">
      <w:pPr>
        <w:ind w:leftChars="200" w:left="480"/>
      </w:pPr>
    </w:p>
    <w:p w14:paraId="5152F405" w14:textId="77777777" w:rsidR="00C9764E" w:rsidRDefault="00C9764E">
      <w:pPr>
        <w:widowControl/>
        <w:jc w:val="left"/>
      </w:pPr>
    </w:p>
    <w:p w14:paraId="1AAFE993" w14:textId="112EBA2F" w:rsidR="00C9764E" w:rsidRDefault="00C9764E" w:rsidP="00C9764E">
      <w:pPr>
        <w:pStyle w:val="3"/>
        <w:numPr>
          <w:ilvl w:val="2"/>
          <w:numId w:val="1"/>
        </w:numPr>
      </w:pPr>
      <w:r>
        <w:rPr>
          <w:rFonts w:hint="eastAsia"/>
        </w:rPr>
        <w:t>hashtable的数据结构</w:t>
      </w:r>
    </w:p>
    <w:p w14:paraId="48518EFF" w14:textId="33DCF855" w:rsidR="00C9764E" w:rsidRDefault="00DA53F7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源码</w:t>
      </w:r>
      <w:r w:rsidR="00CC7AF2">
        <w:rPr>
          <w:rFonts w:hint="eastAsia"/>
        </w:rPr>
        <w:t>片段</w:t>
      </w:r>
      <w:r>
        <w:rPr>
          <w:rFonts w:hint="eastAsia"/>
        </w:rPr>
        <w:t>如下</w:t>
      </w:r>
      <w:r w:rsidR="00855CC0">
        <w:rPr>
          <w:rFonts w:hint="eastAsia"/>
        </w:rPr>
        <w:t>(</w:t>
      </w:r>
      <w:r w:rsidR="00855CC0" w:rsidRPr="001E0314">
        <w:rPr>
          <w:rFonts w:hint="eastAsia"/>
          <w:color w:val="FF0000"/>
        </w:rPr>
        <w:t>已核对</w:t>
      </w:r>
      <w:r w:rsidR="00855CC0">
        <w:rPr>
          <w:rFonts w:hint="eastAsia"/>
        </w:rPr>
        <w:t>)(stl</w:t>
      </w:r>
      <w:r w:rsidR="00855CC0">
        <w:t>_hashtable.h</w:t>
      </w:r>
      <w:r w:rsidR="00855CC0">
        <w:rPr>
          <w:rFonts w:hint="eastAsia"/>
        </w:rPr>
        <w:t>)</w:t>
      </w:r>
    </w:p>
    <w:p w14:paraId="0717B120" w14:textId="77777777" w:rsidR="000B4A9F" w:rsidRDefault="000B4A9F" w:rsidP="000B4A9F">
      <w:pPr>
        <w:ind w:leftChars="200" w:left="480"/>
      </w:pPr>
      <w:r>
        <w:t>template &lt;class Value, class Key, class HashFcn,</w:t>
      </w:r>
    </w:p>
    <w:p w14:paraId="32F2D6BE" w14:textId="77777777" w:rsidR="000B4A9F" w:rsidRDefault="000B4A9F" w:rsidP="000B4A9F">
      <w:pPr>
        <w:ind w:leftChars="600" w:left="1440"/>
      </w:pPr>
      <w:r>
        <w:t>class ExtractKey, class EqualKey,</w:t>
      </w:r>
    </w:p>
    <w:p w14:paraId="292500C1" w14:textId="77777777" w:rsidR="000B4A9F" w:rsidRDefault="000B4A9F" w:rsidP="000B4A9F">
      <w:pPr>
        <w:ind w:leftChars="600" w:left="1440"/>
      </w:pPr>
      <w:r>
        <w:lastRenderedPageBreak/>
        <w:t>class Alloc&gt;</w:t>
      </w:r>
    </w:p>
    <w:p w14:paraId="0B9ABBC4" w14:textId="77777777" w:rsidR="000B4A9F" w:rsidRDefault="000B4A9F" w:rsidP="000B4A9F">
      <w:pPr>
        <w:ind w:leftChars="200" w:left="480"/>
      </w:pPr>
      <w:r>
        <w:t>class hashtable {</w:t>
      </w:r>
    </w:p>
    <w:p w14:paraId="4A2204E7" w14:textId="77777777" w:rsidR="000B4A9F" w:rsidRDefault="000B4A9F" w:rsidP="000B4A9F">
      <w:pPr>
        <w:ind w:leftChars="200" w:left="480"/>
      </w:pPr>
      <w:r>
        <w:t>public:</w:t>
      </w:r>
    </w:p>
    <w:p w14:paraId="1622DC53" w14:textId="77777777" w:rsidR="000B4A9F" w:rsidRDefault="000B4A9F" w:rsidP="000B4A9F">
      <w:pPr>
        <w:ind w:leftChars="400" w:left="960"/>
      </w:pPr>
      <w:r>
        <w:t>typedef Key key_type;</w:t>
      </w:r>
    </w:p>
    <w:p w14:paraId="526B1DCA" w14:textId="77777777" w:rsidR="000B4A9F" w:rsidRDefault="000B4A9F" w:rsidP="000B4A9F">
      <w:pPr>
        <w:ind w:leftChars="400" w:left="960"/>
      </w:pPr>
      <w:r>
        <w:t>typedef Value value_type;</w:t>
      </w:r>
    </w:p>
    <w:p w14:paraId="7262ACB7" w14:textId="77777777" w:rsidR="000B4A9F" w:rsidRDefault="000B4A9F" w:rsidP="000B4A9F">
      <w:pPr>
        <w:ind w:leftChars="400" w:left="960"/>
      </w:pPr>
      <w:r>
        <w:t>typedef HashFcn hasher;</w:t>
      </w:r>
    </w:p>
    <w:p w14:paraId="4E88DC9E" w14:textId="77777777" w:rsidR="000B4A9F" w:rsidRDefault="000B4A9F" w:rsidP="000B4A9F">
      <w:pPr>
        <w:ind w:leftChars="400" w:left="960"/>
      </w:pPr>
      <w:r>
        <w:t>typedef EqualKey key_equal;</w:t>
      </w:r>
    </w:p>
    <w:p w14:paraId="73848837" w14:textId="77777777" w:rsidR="000B4A9F" w:rsidRDefault="000B4A9F" w:rsidP="000B4A9F">
      <w:pPr>
        <w:ind w:leftChars="400" w:left="960"/>
      </w:pPr>
    </w:p>
    <w:p w14:paraId="3E6A989F" w14:textId="77777777" w:rsidR="000B4A9F" w:rsidRDefault="000B4A9F" w:rsidP="000B4A9F">
      <w:pPr>
        <w:ind w:leftChars="400" w:left="960"/>
      </w:pPr>
      <w:r>
        <w:t>typedef size_t            size_type;</w:t>
      </w:r>
    </w:p>
    <w:p w14:paraId="1A6DE24E" w14:textId="77777777" w:rsidR="000B4A9F" w:rsidRDefault="000B4A9F" w:rsidP="000B4A9F">
      <w:pPr>
        <w:ind w:leftChars="400" w:left="960"/>
      </w:pPr>
      <w:r>
        <w:t>typedef ptrdiff_t         difference_type;</w:t>
      </w:r>
    </w:p>
    <w:p w14:paraId="048F9C50" w14:textId="77777777" w:rsidR="000B4A9F" w:rsidRDefault="000B4A9F" w:rsidP="000B4A9F">
      <w:pPr>
        <w:ind w:leftChars="400" w:left="960"/>
      </w:pPr>
      <w:r>
        <w:t>typedef value_type*       pointer;</w:t>
      </w:r>
    </w:p>
    <w:p w14:paraId="146C519A" w14:textId="77777777" w:rsidR="000B4A9F" w:rsidRDefault="000B4A9F" w:rsidP="000B4A9F">
      <w:pPr>
        <w:ind w:leftChars="400" w:left="960"/>
      </w:pPr>
      <w:r>
        <w:t>typedef const value_type* const_pointer;</w:t>
      </w:r>
    </w:p>
    <w:p w14:paraId="1A833EB0" w14:textId="77777777" w:rsidR="000B4A9F" w:rsidRDefault="000B4A9F" w:rsidP="000B4A9F">
      <w:pPr>
        <w:ind w:leftChars="400" w:left="960"/>
      </w:pPr>
      <w:r>
        <w:t>typedef value_type&amp;       reference;</w:t>
      </w:r>
    </w:p>
    <w:p w14:paraId="3808B330" w14:textId="77777777" w:rsidR="000B4A9F" w:rsidRDefault="000B4A9F" w:rsidP="000B4A9F">
      <w:pPr>
        <w:ind w:leftChars="400" w:left="960"/>
      </w:pPr>
      <w:r>
        <w:t>typedef const value_type&amp; const_reference;</w:t>
      </w:r>
    </w:p>
    <w:p w14:paraId="40CF1CB1" w14:textId="77777777" w:rsidR="000B4A9F" w:rsidRDefault="000B4A9F" w:rsidP="000B4A9F">
      <w:pPr>
        <w:ind w:leftChars="400" w:left="960"/>
      </w:pPr>
    </w:p>
    <w:p w14:paraId="648C8D7D" w14:textId="77777777" w:rsidR="000B4A9F" w:rsidRDefault="000B4A9F" w:rsidP="000B4A9F">
      <w:pPr>
        <w:ind w:leftChars="400" w:left="960"/>
      </w:pPr>
      <w:r>
        <w:t>hasher hash_funct() const { return hash; }</w:t>
      </w:r>
    </w:p>
    <w:p w14:paraId="7F1CD06B" w14:textId="77777777" w:rsidR="000B4A9F" w:rsidRDefault="000B4A9F" w:rsidP="000B4A9F">
      <w:pPr>
        <w:ind w:leftChars="400" w:left="960"/>
      </w:pPr>
      <w:r>
        <w:t>key_equal key_eq() const { return equals; }</w:t>
      </w:r>
    </w:p>
    <w:p w14:paraId="0F749B2D" w14:textId="77777777" w:rsidR="000B4A9F" w:rsidRDefault="000B4A9F" w:rsidP="000B4A9F">
      <w:pPr>
        <w:ind w:leftChars="200" w:left="480"/>
      </w:pPr>
    </w:p>
    <w:p w14:paraId="0771BC08" w14:textId="77777777" w:rsidR="000B4A9F" w:rsidRDefault="000B4A9F" w:rsidP="000B4A9F">
      <w:pPr>
        <w:ind w:leftChars="200" w:left="480"/>
      </w:pPr>
      <w:r>
        <w:t>private:</w:t>
      </w:r>
    </w:p>
    <w:p w14:paraId="3147389A" w14:textId="77777777" w:rsidR="000B4A9F" w:rsidRDefault="000B4A9F" w:rsidP="000B4A9F">
      <w:pPr>
        <w:ind w:leftChars="400" w:left="960"/>
      </w:pPr>
      <w:r>
        <w:t>hasher hash;</w:t>
      </w:r>
    </w:p>
    <w:p w14:paraId="1453408B" w14:textId="77777777" w:rsidR="000B4A9F" w:rsidRDefault="000B4A9F" w:rsidP="000B4A9F">
      <w:pPr>
        <w:ind w:leftChars="400" w:left="960"/>
      </w:pPr>
      <w:r>
        <w:t>key_equal equals;</w:t>
      </w:r>
    </w:p>
    <w:p w14:paraId="58DFCABE" w14:textId="77777777" w:rsidR="000B4A9F" w:rsidRDefault="000B4A9F" w:rsidP="000B4A9F">
      <w:pPr>
        <w:ind w:leftChars="400" w:left="960"/>
      </w:pPr>
      <w:r>
        <w:t>ExtractKey get_key;</w:t>
      </w:r>
    </w:p>
    <w:p w14:paraId="1C71C859" w14:textId="77777777" w:rsidR="000B4A9F" w:rsidRDefault="000B4A9F" w:rsidP="000B4A9F">
      <w:pPr>
        <w:ind w:leftChars="400" w:left="960"/>
      </w:pPr>
    </w:p>
    <w:p w14:paraId="541FB255" w14:textId="77777777" w:rsidR="000B4A9F" w:rsidRDefault="000B4A9F" w:rsidP="000B4A9F">
      <w:pPr>
        <w:ind w:leftChars="400" w:left="960"/>
      </w:pPr>
      <w:r>
        <w:t>typedef __hashtable_node&lt;Value&gt; node;</w:t>
      </w:r>
    </w:p>
    <w:p w14:paraId="5F0942F7" w14:textId="77777777" w:rsidR="000B4A9F" w:rsidRDefault="000B4A9F" w:rsidP="000B4A9F">
      <w:pPr>
        <w:ind w:leftChars="400" w:left="960"/>
      </w:pPr>
      <w:r>
        <w:t>typedef simple_alloc&lt;node, Alloc&gt; node_allocator;</w:t>
      </w:r>
    </w:p>
    <w:p w14:paraId="015AE0A4" w14:textId="77777777" w:rsidR="000B4A9F" w:rsidRDefault="000B4A9F" w:rsidP="000B4A9F">
      <w:pPr>
        <w:ind w:leftChars="400" w:left="960"/>
      </w:pPr>
    </w:p>
    <w:p w14:paraId="16689E11" w14:textId="77777777" w:rsidR="000B4A9F" w:rsidRDefault="000B4A9F" w:rsidP="000B4A9F">
      <w:pPr>
        <w:ind w:leftChars="400" w:left="960"/>
      </w:pPr>
      <w:r w:rsidRPr="000B4A9F">
        <w:rPr>
          <w:color w:val="FF0000"/>
        </w:rPr>
        <w:t>vector&lt;node*,Alloc&gt; buckets;</w:t>
      </w:r>
    </w:p>
    <w:p w14:paraId="4684A547" w14:textId="77777777" w:rsidR="000B4A9F" w:rsidRDefault="000B4A9F" w:rsidP="000B4A9F">
      <w:pPr>
        <w:ind w:leftChars="400" w:left="960"/>
      </w:pPr>
      <w:r>
        <w:t>size_type num_elements;</w:t>
      </w:r>
    </w:p>
    <w:p w14:paraId="69C5757C" w14:textId="2FD8FF22" w:rsidR="000B4A9F" w:rsidRDefault="000B4A9F" w:rsidP="000B4A9F">
      <w:pPr>
        <w:ind w:leftChars="200" w:left="480"/>
      </w:pPr>
      <w:r>
        <w:rPr>
          <w:rFonts w:hint="eastAsia"/>
        </w:rPr>
        <w:t>...</w:t>
      </w:r>
    </w:p>
    <w:p w14:paraId="5BBE038C" w14:textId="368F33B3" w:rsidR="00DA53F7" w:rsidRDefault="00D037F3" w:rsidP="00D037F3">
      <w:pPr>
        <w:widowControl/>
        <w:ind w:leftChars="400" w:left="960"/>
        <w:jc w:val="left"/>
      </w:pPr>
      <w:r>
        <w:t>size_type bucket_count() const { return buckets.size(); }</w:t>
      </w:r>
    </w:p>
    <w:p w14:paraId="13DB0EE3" w14:textId="77777777" w:rsidR="002907C8" w:rsidRDefault="002907C8" w:rsidP="002907C8">
      <w:pPr>
        <w:widowControl/>
        <w:ind w:leftChars="400" w:left="960"/>
        <w:jc w:val="left"/>
      </w:pPr>
      <w:r>
        <w:t>size_type max_bucket_count() const</w:t>
      </w:r>
    </w:p>
    <w:p w14:paraId="2EBF3644" w14:textId="0BAE04FC" w:rsidR="002907C8" w:rsidRDefault="002907C8" w:rsidP="00EF6B75">
      <w:pPr>
        <w:widowControl/>
        <w:ind w:leftChars="600" w:left="1440"/>
        <w:jc w:val="left"/>
      </w:pPr>
      <w:r>
        <w:t>{ return __stl_prime_list[__stl_num_primes - 1]; }</w:t>
      </w:r>
    </w:p>
    <w:p w14:paraId="5230266D" w14:textId="29D31DF5" w:rsidR="007D691B" w:rsidRDefault="007D691B" w:rsidP="007D691B">
      <w:pPr>
        <w:widowControl/>
        <w:ind w:leftChars="200" w:left="480"/>
        <w:jc w:val="left"/>
      </w:pPr>
      <w:r>
        <w:t>...</w:t>
      </w:r>
    </w:p>
    <w:p w14:paraId="23310816" w14:textId="15AC742B" w:rsidR="00254FF1" w:rsidRDefault="002C4ECA" w:rsidP="007D691B">
      <w:pPr>
        <w:widowControl/>
        <w:ind w:leftChars="200" w:left="480"/>
        <w:jc w:val="left"/>
      </w:pPr>
      <w:r>
        <w:t>};</w:t>
      </w:r>
    </w:p>
    <w:p w14:paraId="13F15E14" w14:textId="2DB2F18B" w:rsidR="00162407" w:rsidRDefault="00162407" w:rsidP="007D691B">
      <w:pPr>
        <w:widowControl/>
        <w:ind w:leftChars="200" w:left="480"/>
        <w:jc w:val="left"/>
      </w:pPr>
    </w:p>
    <w:p w14:paraId="4211E9DD" w14:textId="77777777" w:rsidR="00162407" w:rsidRDefault="00162407" w:rsidP="00162407">
      <w:pPr>
        <w:ind w:leftChars="200" w:left="480"/>
      </w:pPr>
      <w:r>
        <w:t>static const int __stl_num_primes = 28;</w:t>
      </w:r>
    </w:p>
    <w:p w14:paraId="44459A6D" w14:textId="77777777" w:rsidR="00162407" w:rsidRDefault="00162407" w:rsidP="00162407">
      <w:pPr>
        <w:ind w:leftChars="200" w:left="480"/>
      </w:pPr>
      <w:r>
        <w:t>static const unsigned long __stl_prime_list[__stl_num_primes] =</w:t>
      </w:r>
    </w:p>
    <w:p w14:paraId="3D422AF4" w14:textId="77777777" w:rsidR="00162407" w:rsidRDefault="00162407" w:rsidP="00162407">
      <w:pPr>
        <w:ind w:leftChars="200" w:left="480"/>
      </w:pPr>
      <w:r>
        <w:t>{</w:t>
      </w:r>
    </w:p>
    <w:p w14:paraId="2E76A6F0" w14:textId="77777777" w:rsidR="00162407" w:rsidRDefault="00162407" w:rsidP="00162407">
      <w:pPr>
        <w:ind w:leftChars="400" w:left="960"/>
      </w:pPr>
      <w:r>
        <w:t>53,         97,           193,         389,       769,</w:t>
      </w:r>
    </w:p>
    <w:p w14:paraId="18EF05EE" w14:textId="77777777" w:rsidR="00162407" w:rsidRDefault="00162407" w:rsidP="00162407">
      <w:pPr>
        <w:ind w:leftChars="400" w:left="960"/>
      </w:pPr>
      <w:r>
        <w:t>1543,       3079,         6151,        12289,     24593,</w:t>
      </w:r>
    </w:p>
    <w:p w14:paraId="24C32C8A" w14:textId="77777777" w:rsidR="00162407" w:rsidRDefault="00162407" w:rsidP="00162407">
      <w:pPr>
        <w:ind w:leftChars="400" w:left="960"/>
      </w:pPr>
      <w:r>
        <w:t>49157,      98317,        196613,      393241,    786433,</w:t>
      </w:r>
    </w:p>
    <w:p w14:paraId="6E9082FF" w14:textId="77777777" w:rsidR="00162407" w:rsidRDefault="00162407" w:rsidP="00162407">
      <w:pPr>
        <w:ind w:leftChars="400" w:left="960"/>
      </w:pPr>
      <w:r>
        <w:t>1572869,    3145739,      6291469,     12582917,  25165843,</w:t>
      </w:r>
    </w:p>
    <w:p w14:paraId="38FE5AD0" w14:textId="77777777" w:rsidR="00162407" w:rsidRDefault="00162407" w:rsidP="00162407">
      <w:pPr>
        <w:ind w:leftChars="400" w:left="960"/>
      </w:pPr>
      <w:r>
        <w:t xml:space="preserve">50331653,   100663319,    201326611,   402653189, 805306457, </w:t>
      </w:r>
    </w:p>
    <w:p w14:paraId="10EE9FE1" w14:textId="77777777" w:rsidR="00162407" w:rsidRDefault="00162407" w:rsidP="00162407">
      <w:pPr>
        <w:ind w:leftChars="400" w:left="960"/>
      </w:pPr>
      <w:r>
        <w:t>1610612741, 3221225473ul, 4294967291ul</w:t>
      </w:r>
    </w:p>
    <w:p w14:paraId="2D7824B3" w14:textId="77777777" w:rsidR="00162407" w:rsidRPr="00A553F3" w:rsidRDefault="00162407" w:rsidP="00162407">
      <w:pPr>
        <w:ind w:leftChars="200" w:left="480"/>
      </w:pPr>
      <w:r>
        <w:lastRenderedPageBreak/>
        <w:t>};</w:t>
      </w:r>
    </w:p>
    <w:p w14:paraId="44E937E3" w14:textId="5D793425" w:rsidR="00162407" w:rsidRDefault="00162407" w:rsidP="007D691B">
      <w:pPr>
        <w:widowControl/>
        <w:ind w:leftChars="200" w:left="480"/>
        <w:jc w:val="left"/>
      </w:pPr>
    </w:p>
    <w:p w14:paraId="53A7A33F" w14:textId="77777777" w:rsidR="00131CF4" w:rsidRDefault="00131CF4" w:rsidP="00131CF4">
      <w:pPr>
        <w:widowControl/>
        <w:ind w:leftChars="200" w:left="480"/>
        <w:jc w:val="left"/>
      </w:pPr>
      <w:r>
        <w:t>inline unsigned long __stl_next_prime(unsigned long n)</w:t>
      </w:r>
    </w:p>
    <w:p w14:paraId="612E9282" w14:textId="77777777" w:rsidR="00131CF4" w:rsidRDefault="00131CF4" w:rsidP="00131CF4">
      <w:pPr>
        <w:widowControl/>
        <w:ind w:leftChars="200" w:left="480"/>
        <w:jc w:val="left"/>
      </w:pPr>
      <w:r>
        <w:t>{</w:t>
      </w:r>
    </w:p>
    <w:p w14:paraId="52B77146" w14:textId="37CC76B6" w:rsidR="00131CF4" w:rsidRDefault="00131CF4" w:rsidP="00340783">
      <w:pPr>
        <w:widowControl/>
        <w:ind w:leftChars="400" w:left="960"/>
        <w:jc w:val="left"/>
      </w:pPr>
      <w:r>
        <w:t>const unsigned long* first = __stl_prime_list;</w:t>
      </w:r>
    </w:p>
    <w:p w14:paraId="6281616B" w14:textId="4C87D909" w:rsidR="00131CF4" w:rsidRDefault="00131CF4" w:rsidP="00340783">
      <w:pPr>
        <w:widowControl/>
        <w:ind w:leftChars="400" w:left="960"/>
        <w:jc w:val="left"/>
      </w:pPr>
      <w:r>
        <w:t>const unsigned long* last = __stl_prime_list + __stl_num_primes;</w:t>
      </w:r>
    </w:p>
    <w:p w14:paraId="188341A8" w14:textId="7E4230C1" w:rsidR="00131CF4" w:rsidRDefault="00131CF4" w:rsidP="00340783">
      <w:pPr>
        <w:widowControl/>
        <w:ind w:leftChars="400" w:left="960"/>
        <w:jc w:val="left"/>
      </w:pPr>
      <w:r>
        <w:t>const unsigned long* pos = lower_bound(first, last, n);</w:t>
      </w:r>
    </w:p>
    <w:p w14:paraId="7E7A8033" w14:textId="303C94D5" w:rsidR="00131CF4" w:rsidRDefault="00131CF4" w:rsidP="00340783">
      <w:pPr>
        <w:widowControl/>
        <w:ind w:leftChars="400" w:left="960"/>
        <w:jc w:val="left"/>
      </w:pPr>
      <w:r>
        <w:t>return pos == last ? *(last - 1) : *pos;</w:t>
      </w:r>
    </w:p>
    <w:p w14:paraId="0DD2647C" w14:textId="3C95313E" w:rsidR="00131CF4" w:rsidRDefault="00131CF4" w:rsidP="00131CF4">
      <w:pPr>
        <w:widowControl/>
        <w:ind w:leftChars="200" w:left="480"/>
        <w:jc w:val="left"/>
      </w:pPr>
      <w:r>
        <w:t>}</w:t>
      </w:r>
    </w:p>
    <w:p w14:paraId="1989FB45" w14:textId="77777777" w:rsidR="00131CF4" w:rsidRPr="000B4A9F" w:rsidRDefault="00131CF4" w:rsidP="007D691B">
      <w:pPr>
        <w:widowControl/>
        <w:ind w:leftChars="200" w:left="480"/>
        <w:jc w:val="left"/>
      </w:pPr>
    </w:p>
    <w:p w14:paraId="4144D8F6" w14:textId="0857262E" w:rsidR="00855CC0" w:rsidRDefault="00855CC0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table</w:t>
      </w:r>
      <w:r>
        <w:rPr>
          <w:rFonts w:hint="eastAsia"/>
        </w:rPr>
        <w:t>模板参数解释</w:t>
      </w:r>
    </w:p>
    <w:p w14:paraId="12606B23" w14:textId="03BDD1D2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Value</w:t>
      </w:r>
      <w:r>
        <w:rPr>
          <w:rFonts w:hint="eastAsia"/>
        </w:rPr>
        <w:t>：节点实值型别</w:t>
      </w:r>
    </w:p>
    <w:p w14:paraId="7B5D2B82" w14:textId="73A000AD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Key</w:t>
      </w:r>
      <w:r>
        <w:rPr>
          <w:rFonts w:hint="eastAsia"/>
        </w:rPr>
        <w:t>：节点的键值型别</w:t>
      </w:r>
    </w:p>
    <w:p w14:paraId="5C46E1CF" w14:textId="16C849AF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HashFcn</w:t>
      </w:r>
      <w:r>
        <w:rPr>
          <w:rFonts w:hint="eastAsia"/>
        </w:rPr>
        <w:t>：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的函数型别</w:t>
      </w:r>
    </w:p>
    <w:p w14:paraId="1CBF890E" w14:textId="10BE7975" w:rsidR="00855CC0" w:rsidRDefault="00855CC0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rPr>
          <w:rFonts w:hint="eastAsia"/>
        </w:rPr>
        <w:t>ExtractKey</w:t>
      </w:r>
      <w:r>
        <w:rPr>
          <w:rFonts w:hint="eastAsia"/>
        </w:rPr>
        <w:t>：从节点中取出键值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76463193" w14:textId="54DF304E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E</w:t>
      </w:r>
      <w:r>
        <w:rPr>
          <w:rFonts w:hint="eastAsia"/>
        </w:rPr>
        <w:t>qualKey</w:t>
      </w:r>
      <w:r>
        <w:rPr>
          <w:rFonts w:hint="eastAsia"/>
        </w:rPr>
        <w:t>：判断键值相同与否的方法</w:t>
      </w:r>
      <w:r>
        <w:rPr>
          <w:rFonts w:hint="eastAsia"/>
        </w:rPr>
        <w:t>(</w:t>
      </w:r>
      <w:r>
        <w:rPr>
          <w:rFonts w:hint="eastAsia"/>
        </w:rPr>
        <w:t>函数或仿函数</w:t>
      </w:r>
      <w:r>
        <w:rPr>
          <w:rFonts w:hint="eastAsia"/>
        </w:rPr>
        <w:t>)</w:t>
      </w:r>
    </w:p>
    <w:p w14:paraId="114CF036" w14:textId="3CAC05C0" w:rsidR="003B759B" w:rsidRDefault="003B759B" w:rsidP="009A3740">
      <w:pPr>
        <w:pStyle w:val="a7"/>
        <w:widowControl/>
        <w:numPr>
          <w:ilvl w:val="0"/>
          <w:numId w:val="97"/>
        </w:numPr>
        <w:ind w:firstLineChars="0"/>
        <w:jc w:val="left"/>
      </w:pPr>
      <w:r>
        <w:t>Alloc</w:t>
      </w:r>
      <w:r>
        <w:rPr>
          <w:rFonts w:hint="eastAsia"/>
        </w:rPr>
        <w:t>：空间配置器，缺省使用</w:t>
      </w:r>
      <w:r>
        <w:rPr>
          <w:rFonts w:hint="eastAsia"/>
        </w:rPr>
        <w:t>std</w:t>
      </w:r>
      <w:r>
        <w:t>::alloc</w:t>
      </w:r>
    </w:p>
    <w:p w14:paraId="07DDB27C" w14:textId="0EA98AA7" w:rsidR="00E06080" w:rsidRPr="00E06080" w:rsidRDefault="00E06080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虽然开链法</w:t>
      </w:r>
      <w:r>
        <w:rPr>
          <w:rFonts w:hint="eastAsia"/>
        </w:rPr>
        <w:t>(separate chaining)</w:t>
      </w:r>
      <w:r>
        <w:rPr>
          <w:rFonts w:hint="eastAsia"/>
        </w:rPr>
        <w:t>并不要求表格大小必须为质数，但</w:t>
      </w:r>
      <w:r>
        <w:rPr>
          <w:rFonts w:hint="eastAsia"/>
        </w:rPr>
        <w:t>SGI STL</w:t>
      </w:r>
      <w:r>
        <w:rPr>
          <w:rFonts w:hint="eastAsia"/>
        </w:rPr>
        <w:t>仍然以质数来设计表格大小，并且先将</w:t>
      </w:r>
      <w:r>
        <w:rPr>
          <w:rFonts w:hint="eastAsia"/>
        </w:rPr>
        <w:t>28</w:t>
      </w:r>
      <w:r>
        <w:rPr>
          <w:rFonts w:hint="eastAsia"/>
        </w:rPr>
        <w:t>个质数</w:t>
      </w:r>
      <w:r>
        <w:rPr>
          <w:rFonts w:hint="eastAsia"/>
        </w:rPr>
        <w:t>(</w:t>
      </w:r>
      <w:r>
        <w:rPr>
          <w:rFonts w:hint="eastAsia"/>
        </w:rPr>
        <w:t>逐渐呈现大约两倍的关系</w:t>
      </w:r>
      <w:r>
        <w:rPr>
          <w:rFonts w:hint="eastAsia"/>
        </w:rPr>
        <w:t>)</w:t>
      </w:r>
      <w:r>
        <w:rPr>
          <w:rFonts w:hint="eastAsia"/>
        </w:rPr>
        <w:t>计算好</w:t>
      </w:r>
      <w:r w:rsidR="00603F4B">
        <w:rPr>
          <w:rFonts w:hint="eastAsia"/>
        </w:rPr>
        <w:t>，以备随时访问</w:t>
      </w:r>
      <w:r w:rsidR="003556AF">
        <w:rPr>
          <w:rFonts w:hint="eastAsia"/>
        </w:rPr>
        <w:t>，同时提供一个函数，来查询这</w:t>
      </w:r>
      <w:r w:rsidR="003556AF">
        <w:rPr>
          <w:rFonts w:hint="eastAsia"/>
        </w:rPr>
        <w:t>28</w:t>
      </w:r>
      <w:r w:rsidR="003556AF">
        <w:rPr>
          <w:rFonts w:hint="eastAsia"/>
        </w:rPr>
        <w:t>个质数之中，最接近某数并大于某数的质数</w:t>
      </w:r>
    </w:p>
    <w:p w14:paraId="43FEB574" w14:textId="50B1F637" w:rsidR="00E06080" w:rsidRDefault="00E06080" w:rsidP="00D8219F"/>
    <w:p w14:paraId="563F83AE" w14:textId="36811E18" w:rsidR="00D8219F" w:rsidRDefault="00D8219F" w:rsidP="00E87971">
      <w:pPr>
        <w:pStyle w:val="3"/>
        <w:numPr>
          <w:ilvl w:val="2"/>
          <w:numId w:val="1"/>
        </w:numPr>
      </w:pPr>
      <w:r>
        <w:rPr>
          <w:rFonts w:hint="eastAsia"/>
        </w:rPr>
        <w:t>hashtable的构造与内存管理</w:t>
      </w:r>
    </w:p>
    <w:p w14:paraId="1A349E88" w14:textId="58A0D91E" w:rsidR="00D8219F" w:rsidRDefault="00CC7AF2" w:rsidP="00D8219F">
      <w:r>
        <w:rPr>
          <w:rFonts w:hint="eastAsia"/>
        </w:rPr>
        <w:t>1</w:t>
      </w:r>
      <w:r>
        <w:rPr>
          <w:rFonts w:hint="eastAsia"/>
        </w:rPr>
        <w:t>、源码片段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51854EE6" w14:textId="77777777" w:rsidR="00164613" w:rsidRDefault="00164613" w:rsidP="00164613">
      <w:pPr>
        <w:ind w:leftChars="200" w:left="480"/>
      </w:pPr>
      <w:r>
        <w:t>template &lt;class Value, class Key, class HashFcn,</w:t>
      </w:r>
    </w:p>
    <w:p w14:paraId="0230BC87" w14:textId="77777777" w:rsidR="00164613" w:rsidRDefault="00164613" w:rsidP="00164613">
      <w:pPr>
        <w:ind w:leftChars="600" w:left="1440"/>
      </w:pPr>
      <w:r>
        <w:t>class ExtractKey, class EqualKey,</w:t>
      </w:r>
    </w:p>
    <w:p w14:paraId="22BD3AE5" w14:textId="77777777" w:rsidR="00164613" w:rsidRDefault="00164613" w:rsidP="00164613">
      <w:pPr>
        <w:ind w:leftChars="600" w:left="1440"/>
      </w:pPr>
      <w:r>
        <w:t>class Alloc&gt;</w:t>
      </w:r>
    </w:p>
    <w:p w14:paraId="50893158" w14:textId="2FEED18A" w:rsidR="00164613" w:rsidRDefault="00164613" w:rsidP="00164613">
      <w:pPr>
        <w:ind w:leftChars="200" w:left="480"/>
      </w:pPr>
      <w:r>
        <w:t>class hashtable {</w:t>
      </w:r>
    </w:p>
    <w:p w14:paraId="77E97AF7" w14:textId="2E38DC6D" w:rsidR="005D4260" w:rsidRDefault="005D4260" w:rsidP="005D4260">
      <w:pPr>
        <w:ind w:leftChars="400" w:left="960"/>
      </w:pPr>
      <w:r>
        <w:t>...</w:t>
      </w:r>
    </w:p>
    <w:p w14:paraId="7E067DDC" w14:textId="7C9D130D" w:rsidR="00063359" w:rsidRDefault="00164613" w:rsidP="00164613">
      <w:pPr>
        <w:ind w:leftChars="400" w:left="960"/>
      </w:pPr>
      <w:r>
        <w:t>typedef simple_alloc&lt;node, Alloc&gt; node_allocator;</w:t>
      </w:r>
    </w:p>
    <w:p w14:paraId="30F0CC84" w14:textId="77777777" w:rsidR="00CF6149" w:rsidRPr="00A94B14" w:rsidRDefault="00CF6149" w:rsidP="00164613">
      <w:pPr>
        <w:ind w:leftChars="400" w:left="960"/>
      </w:pPr>
    </w:p>
    <w:p w14:paraId="07CA1608" w14:textId="77777777" w:rsidR="000815B0" w:rsidRDefault="000815B0" w:rsidP="000815B0">
      <w:pPr>
        <w:ind w:leftChars="400" w:left="960"/>
      </w:pPr>
      <w:r>
        <w:t>node* new_node(const value_type&amp; obj)</w:t>
      </w:r>
    </w:p>
    <w:p w14:paraId="6EBBE641" w14:textId="77777777" w:rsidR="000815B0" w:rsidRDefault="000815B0" w:rsidP="000815B0">
      <w:pPr>
        <w:ind w:leftChars="400" w:left="960"/>
      </w:pPr>
      <w:r>
        <w:t>{</w:t>
      </w:r>
    </w:p>
    <w:p w14:paraId="397D320A" w14:textId="77777777" w:rsidR="000815B0" w:rsidRDefault="000815B0" w:rsidP="000815B0">
      <w:pPr>
        <w:ind w:leftChars="600" w:left="1440"/>
      </w:pPr>
      <w:r>
        <w:t>node* n = node_allocator::allocate();</w:t>
      </w:r>
    </w:p>
    <w:p w14:paraId="12F58F2A" w14:textId="77777777" w:rsidR="000815B0" w:rsidRDefault="000815B0" w:rsidP="000815B0">
      <w:pPr>
        <w:ind w:leftChars="600" w:left="1440"/>
      </w:pPr>
      <w:r>
        <w:t>n-&gt;next = 0;</w:t>
      </w:r>
    </w:p>
    <w:p w14:paraId="7181F674" w14:textId="77777777" w:rsidR="000815B0" w:rsidRDefault="000815B0" w:rsidP="000815B0">
      <w:pPr>
        <w:ind w:leftChars="600" w:left="1440"/>
      </w:pPr>
      <w:r>
        <w:t>__STL_TRY {</w:t>
      </w:r>
    </w:p>
    <w:p w14:paraId="21D8A2D3" w14:textId="77777777" w:rsidR="000815B0" w:rsidRDefault="000815B0" w:rsidP="000815B0">
      <w:pPr>
        <w:ind w:leftChars="800" w:left="1920"/>
      </w:pPr>
      <w:r>
        <w:t>construct(&amp;n-&gt;val, obj);</w:t>
      </w:r>
    </w:p>
    <w:p w14:paraId="0EEB34AC" w14:textId="77777777" w:rsidR="000815B0" w:rsidRDefault="000815B0" w:rsidP="000815B0">
      <w:pPr>
        <w:ind w:leftChars="800" w:left="1920"/>
      </w:pPr>
      <w:r>
        <w:t>return n;</w:t>
      </w:r>
    </w:p>
    <w:p w14:paraId="705070EA" w14:textId="77777777" w:rsidR="000815B0" w:rsidRDefault="000815B0" w:rsidP="000815B0">
      <w:pPr>
        <w:ind w:leftChars="600" w:left="1440"/>
      </w:pPr>
      <w:r>
        <w:t>}</w:t>
      </w:r>
    </w:p>
    <w:p w14:paraId="5908B752" w14:textId="77777777" w:rsidR="000815B0" w:rsidRDefault="000815B0" w:rsidP="000815B0">
      <w:pPr>
        <w:ind w:leftChars="600" w:left="1440"/>
      </w:pPr>
      <w:r>
        <w:t>__STL_UNWIND(node_allocator::deallocate(n));</w:t>
      </w:r>
    </w:p>
    <w:p w14:paraId="3E6D976F" w14:textId="77777777" w:rsidR="000815B0" w:rsidRDefault="000815B0" w:rsidP="000815B0">
      <w:pPr>
        <w:ind w:leftChars="400" w:left="960"/>
      </w:pPr>
      <w:r>
        <w:t>}</w:t>
      </w:r>
    </w:p>
    <w:p w14:paraId="0D576494" w14:textId="77777777" w:rsidR="000815B0" w:rsidRDefault="000815B0" w:rsidP="000815B0">
      <w:pPr>
        <w:ind w:leftChars="200" w:left="480"/>
      </w:pPr>
    </w:p>
    <w:p w14:paraId="6CBA40C7" w14:textId="77777777" w:rsidR="000815B0" w:rsidRDefault="000815B0" w:rsidP="000815B0">
      <w:pPr>
        <w:ind w:leftChars="400" w:left="960"/>
      </w:pPr>
      <w:r>
        <w:t>void delete_node(node* n)</w:t>
      </w:r>
    </w:p>
    <w:p w14:paraId="40540948" w14:textId="77777777" w:rsidR="000815B0" w:rsidRDefault="000815B0" w:rsidP="000815B0">
      <w:pPr>
        <w:ind w:leftChars="400" w:left="960"/>
      </w:pPr>
      <w:r>
        <w:t>{</w:t>
      </w:r>
    </w:p>
    <w:p w14:paraId="72F4D3B6" w14:textId="77777777" w:rsidR="000815B0" w:rsidRDefault="000815B0" w:rsidP="000815B0">
      <w:pPr>
        <w:ind w:leftChars="600" w:left="1440"/>
      </w:pPr>
      <w:r>
        <w:lastRenderedPageBreak/>
        <w:t>destroy(&amp;n-&gt;val);</w:t>
      </w:r>
    </w:p>
    <w:p w14:paraId="356AF50A" w14:textId="77777777" w:rsidR="000815B0" w:rsidRDefault="000815B0" w:rsidP="000815B0">
      <w:pPr>
        <w:ind w:leftChars="600" w:left="1440"/>
      </w:pPr>
      <w:r>
        <w:t>node_allocator::deallocate(n);</w:t>
      </w:r>
    </w:p>
    <w:p w14:paraId="6347474A" w14:textId="77777777" w:rsidR="000815B0" w:rsidRDefault="000815B0" w:rsidP="000815B0">
      <w:pPr>
        <w:ind w:leftChars="400" w:left="960"/>
      </w:pPr>
      <w:r>
        <w:t>}</w:t>
      </w:r>
    </w:p>
    <w:p w14:paraId="4A836200" w14:textId="38BDF81A" w:rsidR="00063359" w:rsidRDefault="00063359" w:rsidP="00164613">
      <w:pPr>
        <w:ind w:leftChars="400" w:left="960"/>
      </w:pPr>
    </w:p>
    <w:p w14:paraId="42707590" w14:textId="77777777" w:rsidR="003E59FF" w:rsidRDefault="003E59FF" w:rsidP="003E59FF">
      <w:pPr>
        <w:ind w:leftChars="400" w:left="960"/>
      </w:pPr>
      <w:r>
        <w:t>hashtable(size_type n,</w:t>
      </w:r>
    </w:p>
    <w:p w14:paraId="6F5AE1D0" w14:textId="77777777" w:rsidR="003E59FF" w:rsidRDefault="003E59FF" w:rsidP="003E59FF">
      <w:pPr>
        <w:ind w:leftChars="900" w:left="2160"/>
      </w:pPr>
      <w:r>
        <w:t>const HashFcn&amp;    hf,</w:t>
      </w:r>
    </w:p>
    <w:p w14:paraId="0C95D3DD" w14:textId="77777777" w:rsidR="003E59FF" w:rsidRDefault="003E59FF" w:rsidP="003E59FF">
      <w:pPr>
        <w:ind w:leftChars="900" w:left="2160"/>
      </w:pPr>
      <w:r>
        <w:t>const EqualKey&amp;   eql)</w:t>
      </w:r>
    </w:p>
    <w:p w14:paraId="6AED7CF4" w14:textId="77777777" w:rsidR="003E59FF" w:rsidRDefault="003E59FF" w:rsidP="003E59FF">
      <w:pPr>
        <w:ind w:leftChars="600" w:left="1440"/>
      </w:pPr>
      <w:r>
        <w:t>: hash(hf), equals(eql), get_key(ExtractKey()), num_elements(0)</w:t>
      </w:r>
    </w:p>
    <w:p w14:paraId="33DF9B45" w14:textId="77777777" w:rsidR="003E59FF" w:rsidRDefault="003E59FF" w:rsidP="003E59FF">
      <w:pPr>
        <w:ind w:leftChars="400" w:left="960"/>
      </w:pPr>
      <w:r>
        <w:t>{</w:t>
      </w:r>
    </w:p>
    <w:p w14:paraId="24547F02" w14:textId="77777777" w:rsidR="003E59FF" w:rsidRDefault="003E59FF" w:rsidP="003E59FF">
      <w:pPr>
        <w:ind w:leftChars="600" w:left="1440"/>
      </w:pPr>
      <w:r>
        <w:t>initialize_buckets(n);</w:t>
      </w:r>
    </w:p>
    <w:p w14:paraId="58993A81" w14:textId="77777777" w:rsidR="003E59FF" w:rsidRDefault="003E59FF" w:rsidP="003E59FF">
      <w:pPr>
        <w:ind w:leftChars="400" w:left="960"/>
      </w:pPr>
      <w:r>
        <w:t>}</w:t>
      </w:r>
    </w:p>
    <w:p w14:paraId="6AE3DBB4" w14:textId="0024DA80" w:rsidR="003E59FF" w:rsidRDefault="003E59FF" w:rsidP="00164613">
      <w:pPr>
        <w:ind w:leftChars="400" w:left="960"/>
      </w:pPr>
    </w:p>
    <w:p w14:paraId="29A3A8C5" w14:textId="77777777" w:rsidR="003E59FF" w:rsidRDefault="003E59FF" w:rsidP="003E59FF">
      <w:pPr>
        <w:ind w:leftChars="400" w:left="960"/>
      </w:pPr>
      <w:r>
        <w:t>void initialize_buckets(size_type n)</w:t>
      </w:r>
    </w:p>
    <w:p w14:paraId="068E5EDE" w14:textId="77777777" w:rsidR="003E59FF" w:rsidRDefault="003E59FF" w:rsidP="003E59FF">
      <w:pPr>
        <w:ind w:leftChars="400" w:left="960"/>
      </w:pPr>
      <w:r>
        <w:t>{</w:t>
      </w:r>
    </w:p>
    <w:p w14:paraId="1EDA2133" w14:textId="77777777" w:rsidR="003E59FF" w:rsidRDefault="003E59FF" w:rsidP="003E59FF">
      <w:pPr>
        <w:ind w:leftChars="600" w:left="1440"/>
      </w:pPr>
      <w:r>
        <w:t>const size_type n_buckets = next_size(n);</w:t>
      </w:r>
    </w:p>
    <w:p w14:paraId="31385DFF" w14:textId="77777777" w:rsidR="003E59FF" w:rsidRDefault="003E59FF" w:rsidP="003E59FF">
      <w:pPr>
        <w:ind w:leftChars="600" w:left="1440"/>
      </w:pPr>
      <w:r>
        <w:t>buckets.reserve(n_buckets);</w:t>
      </w:r>
    </w:p>
    <w:p w14:paraId="5A7AC984" w14:textId="77777777" w:rsidR="003E59FF" w:rsidRDefault="003E59FF" w:rsidP="003E59FF">
      <w:pPr>
        <w:ind w:leftChars="600" w:left="1440"/>
      </w:pPr>
      <w:r>
        <w:t>buckets.insert(buckets.end(), n_buckets, (node*) 0);</w:t>
      </w:r>
    </w:p>
    <w:p w14:paraId="3391AA8A" w14:textId="77777777" w:rsidR="003E59FF" w:rsidRDefault="003E59FF" w:rsidP="003E59FF">
      <w:pPr>
        <w:ind w:leftChars="600" w:left="1440"/>
      </w:pPr>
      <w:r>
        <w:t>num_elements = 0;</w:t>
      </w:r>
    </w:p>
    <w:p w14:paraId="20DF17E0" w14:textId="5F61694E" w:rsidR="003E59FF" w:rsidRDefault="003E59FF" w:rsidP="00164613">
      <w:pPr>
        <w:ind w:leftChars="400" w:left="960"/>
      </w:pPr>
      <w:r>
        <w:t>}</w:t>
      </w:r>
    </w:p>
    <w:p w14:paraId="1D87047A" w14:textId="7F33BC5C" w:rsidR="00D738D3" w:rsidRDefault="00D738D3" w:rsidP="00164613">
      <w:pPr>
        <w:ind w:leftChars="400" w:left="960"/>
      </w:pPr>
      <w:r>
        <w:t>size_type next_size(size_type n) const { return __stl_next_prime(n); }</w:t>
      </w:r>
    </w:p>
    <w:p w14:paraId="7ECE0284" w14:textId="5AF7A3E4" w:rsidR="005D4260" w:rsidRPr="00D8219F" w:rsidRDefault="005D4260" w:rsidP="00164613">
      <w:pPr>
        <w:ind w:leftChars="400" w:left="960"/>
      </w:pPr>
      <w:r>
        <w:t>...</w:t>
      </w:r>
    </w:p>
    <w:p w14:paraId="47D422D3" w14:textId="1E76D11E" w:rsidR="00780E62" w:rsidRDefault="00780E62" w:rsidP="00780E62">
      <w:pPr>
        <w:widowControl/>
        <w:ind w:leftChars="200" w:left="480"/>
        <w:jc w:val="left"/>
      </w:pPr>
      <w:r>
        <w:rPr>
          <w:rFonts w:hint="eastAsia"/>
        </w:rPr>
        <w:t>};</w:t>
      </w:r>
    </w:p>
    <w:p w14:paraId="745B61F8" w14:textId="20E2A1EC" w:rsidR="00780E62" w:rsidRDefault="00780E62">
      <w:pPr>
        <w:widowControl/>
        <w:jc w:val="left"/>
      </w:pPr>
    </w:p>
    <w:p w14:paraId="316A9687" w14:textId="7782A36C" w:rsidR="00CF6149" w:rsidRDefault="00CF6149" w:rsidP="00CF6149">
      <w:pPr>
        <w:pStyle w:val="4"/>
        <w:numPr>
          <w:ilvl w:val="3"/>
          <w:numId w:val="1"/>
        </w:numPr>
      </w:pPr>
      <w:r>
        <w:rPr>
          <w:rFonts w:hint="eastAsia"/>
        </w:rPr>
        <w:t>插入操作(insert)与表格重整(resize)</w:t>
      </w:r>
    </w:p>
    <w:p w14:paraId="69C4683C" w14:textId="2D4BB101" w:rsidR="0039790B" w:rsidRDefault="003F09A9" w:rsidP="0039790B">
      <w:r>
        <w:rPr>
          <w:rFonts w:hint="eastAsia"/>
        </w:rPr>
        <w:t>1</w:t>
      </w:r>
      <w:r>
        <w:rPr>
          <w:rFonts w:hint="eastAsia"/>
        </w:rPr>
        <w:t>、</w:t>
      </w:r>
      <w:r w:rsidR="00B426F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066E6023" w14:textId="77777777" w:rsidR="00C51E3D" w:rsidRDefault="00C51E3D" w:rsidP="00C51E3D">
      <w:pPr>
        <w:ind w:leftChars="200" w:left="480"/>
      </w:pPr>
      <w:r>
        <w:t>template &lt;class Value, class Key, class HashFcn,</w:t>
      </w:r>
    </w:p>
    <w:p w14:paraId="536ADC15" w14:textId="77777777" w:rsidR="00C51E3D" w:rsidRDefault="00C51E3D" w:rsidP="00C51E3D">
      <w:pPr>
        <w:ind w:leftChars="600" w:left="1440"/>
      </w:pPr>
      <w:r>
        <w:t>class ExtractKey, class EqualKey,</w:t>
      </w:r>
    </w:p>
    <w:p w14:paraId="4589E267" w14:textId="77777777" w:rsidR="00C51E3D" w:rsidRDefault="00C51E3D" w:rsidP="00C51E3D">
      <w:pPr>
        <w:ind w:leftChars="600" w:left="1440"/>
      </w:pPr>
      <w:r>
        <w:t>class Alloc&gt;</w:t>
      </w:r>
    </w:p>
    <w:p w14:paraId="55BF5BEA" w14:textId="77777777" w:rsidR="00C51E3D" w:rsidRDefault="00C51E3D" w:rsidP="00C51E3D">
      <w:pPr>
        <w:ind w:leftChars="200" w:left="480"/>
      </w:pPr>
      <w:r>
        <w:t>class hashtable {</w:t>
      </w:r>
    </w:p>
    <w:p w14:paraId="2935F953" w14:textId="77777777" w:rsidR="00C51E3D" w:rsidRDefault="00C51E3D" w:rsidP="00C51E3D">
      <w:pPr>
        <w:ind w:leftChars="400" w:left="960"/>
      </w:pPr>
      <w:r>
        <w:t>...</w:t>
      </w:r>
    </w:p>
    <w:p w14:paraId="68AB15C0" w14:textId="77777777" w:rsidR="00C51E3D" w:rsidRDefault="00C51E3D" w:rsidP="0039790B"/>
    <w:p w14:paraId="4278462B" w14:textId="77777777" w:rsidR="00C51E3D" w:rsidRDefault="00C51E3D" w:rsidP="00C51E3D">
      <w:pPr>
        <w:ind w:leftChars="400" w:left="960"/>
      </w:pPr>
      <w:r>
        <w:t>pair&lt;iterator, bool&gt; insert_unique(const value_type&amp; obj)</w:t>
      </w:r>
    </w:p>
    <w:p w14:paraId="1B28C97F" w14:textId="77777777" w:rsidR="00C51E3D" w:rsidRDefault="00C51E3D" w:rsidP="00C51E3D">
      <w:pPr>
        <w:ind w:leftChars="400" w:left="960"/>
      </w:pPr>
      <w:r>
        <w:t>{</w:t>
      </w:r>
    </w:p>
    <w:p w14:paraId="06C6D9DE" w14:textId="77777777" w:rsidR="00C51E3D" w:rsidRDefault="00C51E3D" w:rsidP="00C51E3D">
      <w:pPr>
        <w:ind w:leftChars="600" w:left="1440"/>
      </w:pPr>
      <w:r>
        <w:t>resize(num_elements + 1);</w:t>
      </w:r>
    </w:p>
    <w:p w14:paraId="15A0CD21" w14:textId="77777777" w:rsidR="00C51E3D" w:rsidRDefault="00C51E3D" w:rsidP="00C51E3D">
      <w:pPr>
        <w:ind w:leftChars="600" w:left="1440"/>
      </w:pPr>
      <w:r>
        <w:t>return insert_unique_noresize(obj);</w:t>
      </w:r>
    </w:p>
    <w:p w14:paraId="54EA164C" w14:textId="77777777" w:rsidR="00C51E3D" w:rsidRDefault="00C51E3D" w:rsidP="00C51E3D">
      <w:pPr>
        <w:ind w:leftChars="400" w:left="960"/>
      </w:pPr>
      <w:r>
        <w:t>}</w:t>
      </w:r>
    </w:p>
    <w:p w14:paraId="66B96A0D" w14:textId="464B2D70" w:rsidR="00B426F0" w:rsidRDefault="00C51E3D" w:rsidP="00432620">
      <w:pPr>
        <w:ind w:leftChars="400" w:left="960"/>
      </w:pPr>
      <w:r>
        <w:rPr>
          <w:rFonts w:hint="eastAsia"/>
        </w:rPr>
        <w:t>...</w:t>
      </w:r>
    </w:p>
    <w:p w14:paraId="7D11B4EF" w14:textId="1E1E2DE9" w:rsidR="00432620" w:rsidRDefault="00C51E3D" w:rsidP="00432620">
      <w:pPr>
        <w:ind w:leftChars="200" w:left="480"/>
      </w:pPr>
      <w:r>
        <w:t>};</w:t>
      </w:r>
    </w:p>
    <w:p w14:paraId="06D3F5C6" w14:textId="2365CD86" w:rsidR="00432620" w:rsidRDefault="00432620" w:rsidP="00432620">
      <w:pPr>
        <w:ind w:leftChars="200" w:left="480"/>
      </w:pPr>
    </w:p>
    <w:p w14:paraId="138A5697" w14:textId="40CAF334" w:rsidR="001C7BF8" w:rsidRDefault="001C7BF8" w:rsidP="00432620">
      <w:pPr>
        <w:ind w:leftChars="200" w:left="480"/>
      </w:pPr>
      <w:r w:rsidRPr="001C7BF8">
        <w:rPr>
          <w:rFonts w:hint="eastAsia"/>
          <w:color w:val="00B050"/>
        </w:rPr>
        <w:t>//</w:t>
      </w:r>
      <w:r w:rsidRPr="001C7BF8">
        <w:rPr>
          <w:rFonts w:hint="eastAsia"/>
          <w:color w:val="00B050"/>
        </w:rPr>
        <w:t>允许重复的插入与不允许重复的插入共用此方法</w:t>
      </w:r>
    </w:p>
    <w:p w14:paraId="2134E97A" w14:textId="77777777" w:rsidR="00432620" w:rsidRDefault="00432620" w:rsidP="00432620">
      <w:pPr>
        <w:ind w:leftChars="200" w:left="480"/>
      </w:pPr>
      <w:r>
        <w:t>template &lt;class V, class K, class HF, class Ex, class Eq, class A&gt;</w:t>
      </w:r>
    </w:p>
    <w:p w14:paraId="05EDB27C" w14:textId="77777777" w:rsidR="00432620" w:rsidRDefault="00432620" w:rsidP="00432620">
      <w:pPr>
        <w:ind w:leftChars="200" w:left="480"/>
      </w:pPr>
      <w:r>
        <w:t>void hashtable&lt;V, K, HF, Ex, Eq, A&gt;::resize(size_type num_elements_hint)</w:t>
      </w:r>
    </w:p>
    <w:p w14:paraId="0AE4E544" w14:textId="77777777" w:rsidR="00432620" w:rsidRDefault="00432620" w:rsidP="00432620">
      <w:pPr>
        <w:ind w:leftChars="200" w:left="480"/>
      </w:pPr>
      <w:r>
        <w:t>{</w:t>
      </w:r>
    </w:p>
    <w:p w14:paraId="0A3C073F" w14:textId="5679FE47" w:rsidR="00432620" w:rsidRDefault="00432620" w:rsidP="00432620">
      <w:pPr>
        <w:ind w:leftChars="400" w:left="960"/>
      </w:pPr>
      <w:r>
        <w:t>const size_type old_n = buckets.size();</w:t>
      </w:r>
    </w:p>
    <w:p w14:paraId="211CD3D2" w14:textId="2FB0B0C9" w:rsidR="00791297" w:rsidRDefault="00791297" w:rsidP="00432620">
      <w:pPr>
        <w:ind w:leftChars="400" w:left="960"/>
      </w:pPr>
      <w:r w:rsidRPr="00792B9B">
        <w:rPr>
          <w:color w:val="00B050"/>
        </w:rPr>
        <w:lastRenderedPageBreak/>
        <w:t>//</w:t>
      </w:r>
      <w:r w:rsidRPr="00792B9B">
        <w:rPr>
          <w:rFonts w:hint="eastAsia"/>
          <w:color w:val="00B050"/>
        </w:rPr>
        <w:t>表格重建与否的判断原则颇为奇特，是拿元素个数</w:t>
      </w:r>
      <w:r w:rsidRPr="00792B9B">
        <w:rPr>
          <w:rFonts w:hint="eastAsia"/>
          <w:color w:val="00B050"/>
        </w:rPr>
        <w:t>(</w:t>
      </w:r>
      <w:r w:rsidRPr="00792B9B">
        <w:rPr>
          <w:rFonts w:hint="eastAsia"/>
          <w:color w:val="00B050"/>
        </w:rPr>
        <w:t>把新增元素计入后</w:t>
      </w:r>
      <w:r w:rsidRPr="00792B9B">
        <w:rPr>
          <w:rFonts w:hint="eastAsia"/>
          <w:color w:val="00B050"/>
        </w:rPr>
        <w:t>)</w:t>
      </w:r>
      <w:r w:rsidRPr="00792B9B">
        <w:rPr>
          <w:rFonts w:hint="eastAsia"/>
          <w:color w:val="00B050"/>
        </w:rPr>
        <w:t>和</w:t>
      </w:r>
      <w:r w:rsidRPr="00792B9B">
        <w:rPr>
          <w:rFonts w:hint="eastAsia"/>
          <w:color w:val="00B050"/>
        </w:rPr>
        <w:t>bucket</w:t>
      </w:r>
      <w:r w:rsidRPr="00792B9B">
        <w:rPr>
          <w:color w:val="00B050"/>
        </w:rPr>
        <w:t xml:space="preserve"> </w:t>
      </w:r>
      <w:r w:rsidRPr="00792B9B">
        <w:rPr>
          <w:rFonts w:hint="eastAsia"/>
          <w:color w:val="00B050"/>
        </w:rPr>
        <w:t>vector</w:t>
      </w:r>
      <w:r w:rsidRPr="00792B9B">
        <w:rPr>
          <w:rFonts w:hint="eastAsia"/>
          <w:color w:val="00B050"/>
        </w:rPr>
        <w:t>的大小来比较，如果前者大于后者，就重新建表</w:t>
      </w:r>
    </w:p>
    <w:p w14:paraId="3BEEAF70" w14:textId="2D1E2BA2" w:rsidR="00432620" w:rsidRDefault="00432620" w:rsidP="00432620">
      <w:pPr>
        <w:ind w:leftChars="400" w:left="960"/>
      </w:pPr>
      <w:r>
        <w:t>if (num_elements_hint &gt; old_n) {</w:t>
      </w:r>
    </w:p>
    <w:p w14:paraId="4ECD3454" w14:textId="181F3809" w:rsidR="00432620" w:rsidRDefault="00432620" w:rsidP="00432620">
      <w:pPr>
        <w:ind w:leftChars="600" w:left="1440"/>
      </w:pPr>
      <w:r>
        <w:t>const size_type n = next_size(num_elements_hint);</w:t>
      </w:r>
      <w:r w:rsidR="00EA4CD1" w:rsidRPr="0050276C">
        <w:rPr>
          <w:color w:val="FF0000"/>
        </w:rPr>
        <w:t>//</w:t>
      </w:r>
      <w:r w:rsidR="00EA4CD1" w:rsidRPr="0050276C">
        <w:rPr>
          <w:rFonts w:hint="eastAsia"/>
          <w:color w:val="FF0000"/>
        </w:rPr>
        <w:t>找出下一个质数</w:t>
      </w:r>
    </w:p>
    <w:p w14:paraId="315D4FC9" w14:textId="2747EF30" w:rsidR="00432620" w:rsidRDefault="00432620" w:rsidP="00432620">
      <w:pPr>
        <w:ind w:leftChars="600" w:left="1440"/>
      </w:pPr>
      <w:r>
        <w:t>if (n &gt; old_n) {</w:t>
      </w:r>
    </w:p>
    <w:p w14:paraId="63CAA09E" w14:textId="30923DFA" w:rsidR="00432620" w:rsidRDefault="00432620" w:rsidP="00432620">
      <w:pPr>
        <w:ind w:leftChars="800" w:left="1920"/>
      </w:pPr>
      <w:r>
        <w:t>vector&lt;node*, A&gt; tmp(n, (node*) 0);</w:t>
      </w:r>
      <w:r w:rsidR="00811609" w:rsidRPr="00811609">
        <w:rPr>
          <w:color w:val="FF0000"/>
        </w:rPr>
        <w:t>//</w:t>
      </w:r>
      <w:r w:rsidR="00811609" w:rsidRPr="00811609">
        <w:rPr>
          <w:rFonts w:hint="eastAsia"/>
          <w:color w:val="FF0000"/>
        </w:rPr>
        <w:t>新的</w:t>
      </w:r>
      <w:r w:rsidR="00811609" w:rsidRPr="00811609">
        <w:rPr>
          <w:rFonts w:hint="eastAsia"/>
          <w:color w:val="FF0000"/>
        </w:rPr>
        <w:t>buckets</w:t>
      </w:r>
    </w:p>
    <w:p w14:paraId="6F80BBFD" w14:textId="6841F808" w:rsidR="00432620" w:rsidRDefault="00432620" w:rsidP="00432620">
      <w:pPr>
        <w:ind w:leftChars="800" w:left="1920"/>
      </w:pPr>
      <w:r>
        <w:t>__STL_TRY {</w:t>
      </w:r>
    </w:p>
    <w:p w14:paraId="684B4427" w14:textId="0D373C84" w:rsidR="00C64A55" w:rsidRDefault="00C64A55" w:rsidP="00432620">
      <w:pPr>
        <w:ind w:leftChars="1000" w:left="2400"/>
      </w:pPr>
      <w:r w:rsidRPr="00AB4B0F">
        <w:rPr>
          <w:rFonts w:hint="eastAsia"/>
          <w:color w:val="00B050"/>
        </w:rPr>
        <w:t>//</w:t>
      </w:r>
      <w:r w:rsidRPr="00AB4B0F">
        <w:rPr>
          <w:rFonts w:hint="eastAsia"/>
          <w:color w:val="00B050"/>
        </w:rPr>
        <w:t>依次处理每一个旧的</w:t>
      </w:r>
      <w:r w:rsidRPr="00AB4B0F">
        <w:rPr>
          <w:rFonts w:hint="eastAsia"/>
          <w:color w:val="00B050"/>
        </w:rPr>
        <w:t>bucket</w:t>
      </w:r>
    </w:p>
    <w:p w14:paraId="38B8DD02" w14:textId="51CE0965" w:rsidR="00432620" w:rsidRDefault="00432620" w:rsidP="00432620">
      <w:pPr>
        <w:ind w:leftChars="1000" w:left="2400"/>
      </w:pPr>
      <w:r>
        <w:t>for (size_type bucket = 0; bucket &lt; old_n; ++bucket) {</w:t>
      </w:r>
    </w:p>
    <w:p w14:paraId="2703788F" w14:textId="078F1AB6" w:rsidR="00432620" w:rsidRDefault="00432620" w:rsidP="00432620">
      <w:pPr>
        <w:ind w:leftChars="1200" w:left="2880"/>
      </w:pPr>
      <w:r>
        <w:t>node* first = buckets[bucket];</w:t>
      </w:r>
      <w:r w:rsidR="008D6705" w:rsidRPr="008D6705">
        <w:rPr>
          <w:color w:val="00B050"/>
        </w:rPr>
        <w:t>//</w:t>
      </w:r>
      <w:r w:rsidR="008D6705" w:rsidRPr="008D6705">
        <w:rPr>
          <w:rFonts w:hint="eastAsia"/>
          <w:color w:val="00B050"/>
        </w:rPr>
        <w:t>链表头</w:t>
      </w:r>
      <w:r w:rsidR="008D6705" w:rsidRPr="008D6705">
        <w:rPr>
          <w:rFonts w:hint="eastAsia"/>
          <w:color w:val="00B050"/>
        </w:rPr>
        <w:t>(</w:t>
      </w:r>
      <w:r w:rsidR="008D6705" w:rsidRPr="008D6705">
        <w:rPr>
          <w:rFonts w:hint="eastAsia"/>
          <w:color w:val="00B050"/>
        </w:rPr>
        <w:t>即桶头</w:t>
      </w:r>
      <w:r w:rsidR="008D6705" w:rsidRPr="008D6705">
        <w:rPr>
          <w:rFonts w:hint="eastAsia"/>
          <w:color w:val="00B050"/>
        </w:rPr>
        <w:t>)</w:t>
      </w:r>
    </w:p>
    <w:p w14:paraId="4B34CFD4" w14:textId="4D061E7B" w:rsidR="00432620" w:rsidRDefault="00432620" w:rsidP="00432620">
      <w:pPr>
        <w:ind w:leftChars="1200" w:left="2880"/>
      </w:pPr>
      <w:r>
        <w:t>while (first) {</w:t>
      </w:r>
    </w:p>
    <w:p w14:paraId="35B9AF56" w14:textId="1E3C788C" w:rsidR="0000542A" w:rsidRDefault="0000542A" w:rsidP="00432620">
      <w:pPr>
        <w:ind w:leftChars="1400" w:left="3360"/>
      </w:pPr>
      <w:r w:rsidRPr="00F678FA">
        <w:rPr>
          <w:rFonts w:hint="eastAsia"/>
          <w:color w:val="00B050"/>
        </w:rPr>
        <w:t>//</w:t>
      </w:r>
      <w:r w:rsidRPr="00F678FA">
        <w:rPr>
          <w:rFonts w:hint="eastAsia"/>
          <w:color w:val="00B050"/>
        </w:rPr>
        <w:t>找出节点落在哪一个新桶</w:t>
      </w:r>
    </w:p>
    <w:p w14:paraId="4415D59A" w14:textId="57843AC4" w:rsidR="00432620" w:rsidRDefault="00432620" w:rsidP="00432620">
      <w:pPr>
        <w:ind w:leftChars="1400" w:left="3360"/>
      </w:pPr>
      <w:r>
        <w:t>size_type new_bucket = bkt_num(first-&gt;val, n);</w:t>
      </w:r>
    </w:p>
    <w:p w14:paraId="06CF560F" w14:textId="239A37C1" w:rsidR="00EF1E2A" w:rsidRDefault="00EF1E2A" w:rsidP="00432620">
      <w:pPr>
        <w:ind w:leftChars="1400" w:left="3360"/>
      </w:pPr>
      <w:r w:rsidRPr="00EF1E2A">
        <w:rPr>
          <w:color w:val="FF0000"/>
        </w:rPr>
        <w:t>//(1)</w:t>
      </w:r>
      <w:r w:rsidRPr="00EF1E2A">
        <w:rPr>
          <w:rFonts w:hint="eastAsia"/>
          <w:color w:val="FF0000"/>
        </w:rPr>
        <w:t>令旧</w:t>
      </w:r>
      <w:r w:rsidRPr="00EF1E2A">
        <w:rPr>
          <w:rFonts w:hint="eastAsia"/>
          <w:color w:val="FF0000"/>
        </w:rPr>
        <w:t>bucket</w:t>
      </w:r>
      <w:r w:rsidRPr="00EF1E2A">
        <w:rPr>
          <w:rFonts w:hint="eastAsia"/>
          <w:color w:val="FF0000"/>
        </w:rPr>
        <w:t>指向其所对应的链表的下一个节点</w:t>
      </w:r>
    </w:p>
    <w:p w14:paraId="14B049C4" w14:textId="1139C313" w:rsidR="00432620" w:rsidRDefault="00432620" w:rsidP="00432620">
      <w:pPr>
        <w:ind w:leftChars="1400" w:left="3360"/>
      </w:pPr>
      <w:r>
        <w:t>buckets[bucket] = first-&gt;next;</w:t>
      </w:r>
    </w:p>
    <w:p w14:paraId="6FFD7D13" w14:textId="69809662" w:rsidR="00EF1E2A" w:rsidRDefault="00EF1E2A" w:rsidP="00432620">
      <w:pPr>
        <w:ind w:leftChars="1400" w:left="3360"/>
      </w:pPr>
      <w:r w:rsidRPr="005E2F8F">
        <w:rPr>
          <w:color w:val="FF0000"/>
        </w:rPr>
        <w:t>//(2)(3)</w:t>
      </w:r>
      <w:r w:rsidRPr="005E2F8F">
        <w:rPr>
          <w:rFonts w:hint="eastAsia"/>
          <w:color w:val="FF0000"/>
        </w:rPr>
        <w:t>将节点插入到新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内，成为其对应链表的第一个节点</w:t>
      </w:r>
    </w:p>
    <w:p w14:paraId="4A0AAF5B" w14:textId="11465209" w:rsidR="00432620" w:rsidRDefault="00432620" w:rsidP="00432620">
      <w:pPr>
        <w:ind w:leftChars="1400" w:left="3360"/>
      </w:pPr>
      <w:r>
        <w:t>first-&gt;next = tmp[new_bucket];</w:t>
      </w:r>
    </w:p>
    <w:p w14:paraId="16F61705" w14:textId="2F3BC6CD" w:rsidR="00432620" w:rsidRDefault="00432620" w:rsidP="00432620">
      <w:pPr>
        <w:ind w:leftChars="1400" w:left="3360"/>
      </w:pPr>
      <w:r>
        <w:t>tmp[new_bucket] = first;</w:t>
      </w:r>
    </w:p>
    <w:p w14:paraId="2346729A" w14:textId="6003E9E0" w:rsidR="005E2F8F" w:rsidRDefault="005E2F8F" w:rsidP="00432620">
      <w:pPr>
        <w:ind w:leftChars="1400" w:left="3360"/>
      </w:pPr>
      <w:r w:rsidRPr="005E2F8F">
        <w:rPr>
          <w:color w:val="FF0000"/>
        </w:rPr>
        <w:t>//(4)</w:t>
      </w:r>
      <w:r w:rsidRPr="005E2F8F">
        <w:rPr>
          <w:rFonts w:hint="eastAsia"/>
          <w:color w:val="FF0000"/>
        </w:rPr>
        <w:t>回到旧</w:t>
      </w:r>
      <w:r w:rsidRPr="005E2F8F">
        <w:rPr>
          <w:rFonts w:hint="eastAsia"/>
          <w:color w:val="FF0000"/>
        </w:rPr>
        <w:t>bucket</w:t>
      </w:r>
      <w:r w:rsidRPr="005E2F8F">
        <w:rPr>
          <w:rFonts w:hint="eastAsia"/>
          <w:color w:val="FF0000"/>
        </w:rPr>
        <w:t>所指的待处理链表，准备处理下一个节点</w:t>
      </w:r>
    </w:p>
    <w:p w14:paraId="79DDCFF0" w14:textId="42ED24C5" w:rsidR="00432620" w:rsidRDefault="00432620" w:rsidP="00432620">
      <w:pPr>
        <w:ind w:leftChars="1400" w:left="3360"/>
      </w:pPr>
      <w:r>
        <w:t>first = buckets[bucket];</w:t>
      </w:r>
    </w:p>
    <w:p w14:paraId="4D7F2213" w14:textId="27B68ADB" w:rsidR="00432620" w:rsidRDefault="00432620" w:rsidP="00432620">
      <w:pPr>
        <w:ind w:leftChars="1200" w:left="2880"/>
      </w:pPr>
      <w:r>
        <w:t>}</w:t>
      </w:r>
    </w:p>
    <w:p w14:paraId="214AFE5B" w14:textId="5CA5DA7F" w:rsidR="00432620" w:rsidRDefault="00432620" w:rsidP="00432620">
      <w:pPr>
        <w:ind w:leftChars="1000" w:left="2400"/>
      </w:pPr>
      <w:r>
        <w:t>}</w:t>
      </w:r>
    </w:p>
    <w:p w14:paraId="550CBF86" w14:textId="0C71A817" w:rsidR="00432620" w:rsidRDefault="00432620" w:rsidP="00432620">
      <w:pPr>
        <w:ind w:leftChars="1000" w:left="2400"/>
      </w:pPr>
      <w:r>
        <w:t>buckets.swap(tmp);</w:t>
      </w:r>
    </w:p>
    <w:p w14:paraId="651C690B" w14:textId="0A67B0AE" w:rsidR="00432620" w:rsidRDefault="00432620" w:rsidP="00432620">
      <w:pPr>
        <w:ind w:leftChars="800" w:left="1920"/>
      </w:pPr>
      <w:r>
        <w:t>}</w:t>
      </w:r>
    </w:p>
    <w:p w14:paraId="4ED8A0F8" w14:textId="3B52E888" w:rsidR="00432620" w:rsidRDefault="00432620" w:rsidP="00432620">
      <w:pPr>
        <w:ind w:leftChars="800" w:left="1920"/>
      </w:pPr>
      <w:r>
        <w:t>catch(...) {</w:t>
      </w:r>
    </w:p>
    <w:p w14:paraId="0C001C5E" w14:textId="1DA7B066" w:rsidR="006540C7" w:rsidRDefault="006540C7" w:rsidP="00432620">
      <w:pPr>
        <w:ind w:leftChars="1000" w:left="2400"/>
      </w:pPr>
      <w:r w:rsidRPr="00AE643C">
        <w:rPr>
          <w:rFonts w:hint="eastAsia"/>
          <w:color w:val="00B050"/>
        </w:rPr>
        <w:t>//commit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or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roll</w:t>
      </w:r>
      <w:r w:rsidRPr="00AE643C">
        <w:rPr>
          <w:color w:val="00B050"/>
        </w:rPr>
        <w:t xml:space="preserve"> </w:t>
      </w:r>
      <w:r w:rsidRPr="00AE643C">
        <w:rPr>
          <w:rFonts w:hint="eastAsia"/>
          <w:color w:val="00B050"/>
        </w:rPr>
        <w:t>back</w:t>
      </w:r>
    </w:p>
    <w:p w14:paraId="67A41ADD" w14:textId="48F8CDE8" w:rsidR="00432620" w:rsidRDefault="00432620" w:rsidP="00432620">
      <w:pPr>
        <w:ind w:leftChars="1000" w:left="2400"/>
      </w:pPr>
      <w:r>
        <w:t>for (size_type bucket = 0; bucket &lt; tmp.size(); ++bucket) {</w:t>
      </w:r>
    </w:p>
    <w:p w14:paraId="1DA78926" w14:textId="53F8E579" w:rsidR="00432620" w:rsidRDefault="00432620" w:rsidP="00432620">
      <w:pPr>
        <w:ind w:leftChars="1200" w:left="2880"/>
      </w:pPr>
      <w:r>
        <w:t>while (tmp[bucket]) {</w:t>
      </w:r>
    </w:p>
    <w:p w14:paraId="3F4529C2" w14:textId="57EC27FE" w:rsidR="00432620" w:rsidRDefault="00432620" w:rsidP="00432620">
      <w:pPr>
        <w:ind w:leftChars="1400" w:left="3360"/>
      </w:pPr>
      <w:r>
        <w:t>node* next = tmp[bucket]-&gt;next;</w:t>
      </w:r>
    </w:p>
    <w:p w14:paraId="5B5FBEBB" w14:textId="19C72E84" w:rsidR="00432620" w:rsidRDefault="00432620" w:rsidP="00432620">
      <w:pPr>
        <w:ind w:leftChars="1400" w:left="3360"/>
      </w:pPr>
      <w:r>
        <w:t>delete_node(tmp[bucket]);</w:t>
      </w:r>
    </w:p>
    <w:p w14:paraId="0325022D" w14:textId="09503F5F" w:rsidR="00432620" w:rsidRDefault="00432620" w:rsidP="00432620">
      <w:pPr>
        <w:ind w:leftChars="1400" w:left="3360"/>
      </w:pPr>
      <w:r>
        <w:t>tmp[bucket] = next;</w:t>
      </w:r>
    </w:p>
    <w:p w14:paraId="3DD11D96" w14:textId="01B53587" w:rsidR="00432620" w:rsidRDefault="00432620" w:rsidP="00432620">
      <w:pPr>
        <w:ind w:leftChars="1200" w:left="2880"/>
      </w:pPr>
      <w:r>
        <w:t>}</w:t>
      </w:r>
    </w:p>
    <w:p w14:paraId="1A68E7E7" w14:textId="1C610860" w:rsidR="00432620" w:rsidRDefault="00432620" w:rsidP="00432620">
      <w:pPr>
        <w:ind w:leftChars="1000" w:left="2400"/>
      </w:pPr>
      <w:r>
        <w:t>}</w:t>
      </w:r>
    </w:p>
    <w:p w14:paraId="45953C52" w14:textId="32ADADCA" w:rsidR="00432620" w:rsidRDefault="00432620" w:rsidP="00432620">
      <w:pPr>
        <w:ind w:leftChars="1000" w:left="2400"/>
      </w:pPr>
      <w:r>
        <w:t>throw;</w:t>
      </w:r>
    </w:p>
    <w:p w14:paraId="0937E07F" w14:textId="4F1BF1C1" w:rsidR="00432620" w:rsidRDefault="00432620" w:rsidP="00432620">
      <w:pPr>
        <w:ind w:leftChars="800" w:left="1920"/>
      </w:pPr>
      <w:r>
        <w:t>}</w:t>
      </w:r>
    </w:p>
    <w:p w14:paraId="4939015F" w14:textId="43FD68A6" w:rsidR="00432620" w:rsidRDefault="00432620" w:rsidP="00432620">
      <w:pPr>
        <w:ind w:leftChars="600" w:left="1440"/>
      </w:pPr>
      <w:r>
        <w:t>}</w:t>
      </w:r>
    </w:p>
    <w:p w14:paraId="2AF668CA" w14:textId="2869BA5D" w:rsidR="00432620" w:rsidRDefault="00432620" w:rsidP="00432620">
      <w:pPr>
        <w:ind w:leftChars="400" w:left="960"/>
      </w:pPr>
      <w:r>
        <w:t>}</w:t>
      </w:r>
    </w:p>
    <w:p w14:paraId="69E1052E" w14:textId="446FE3DA" w:rsidR="00432620" w:rsidRDefault="00432620" w:rsidP="00432620">
      <w:pPr>
        <w:ind w:leftChars="200" w:left="480"/>
      </w:pPr>
      <w:r>
        <w:t>}</w:t>
      </w:r>
    </w:p>
    <w:p w14:paraId="13850541" w14:textId="4CB78F2D" w:rsidR="008908BB" w:rsidRDefault="008908BB" w:rsidP="00432620">
      <w:pPr>
        <w:ind w:leftChars="200" w:left="480"/>
      </w:pPr>
    </w:p>
    <w:p w14:paraId="38FC898A" w14:textId="56F5FC7A" w:rsidR="00F51CC1" w:rsidRDefault="00F51CC1" w:rsidP="00432620">
      <w:pPr>
        <w:ind w:leftChars="200" w:left="480"/>
      </w:pPr>
      <w:r w:rsidRPr="00754795">
        <w:rPr>
          <w:rFonts w:hint="eastAsia"/>
          <w:color w:val="00B050"/>
        </w:rPr>
        <w:t>//</w:t>
      </w:r>
      <w:r w:rsidRPr="00754795">
        <w:rPr>
          <w:rFonts w:hint="eastAsia"/>
          <w:color w:val="00B050"/>
        </w:rPr>
        <w:t>在不需要重建表格的情况下插入新节点，键值不允许重复</w:t>
      </w:r>
    </w:p>
    <w:p w14:paraId="097BAC6A" w14:textId="77777777" w:rsidR="008908BB" w:rsidRDefault="008908BB" w:rsidP="008908BB">
      <w:pPr>
        <w:ind w:leftChars="200" w:left="480"/>
      </w:pPr>
      <w:r>
        <w:t>template &lt;class V, class K, class HF, class Ex, class Eq, class A&gt;</w:t>
      </w:r>
    </w:p>
    <w:p w14:paraId="689220AB" w14:textId="77777777" w:rsidR="008908BB" w:rsidRDefault="008908BB" w:rsidP="008908BB">
      <w:pPr>
        <w:ind w:leftChars="200" w:left="480"/>
      </w:pPr>
      <w:r>
        <w:lastRenderedPageBreak/>
        <w:t xml:space="preserve">pair&lt;typename hashtable&lt;V, K, HF, Ex, Eq, A&gt;::iterator, bool&gt; </w:t>
      </w:r>
    </w:p>
    <w:p w14:paraId="48FC28DF" w14:textId="77777777" w:rsidR="008908BB" w:rsidRDefault="008908BB" w:rsidP="008908BB">
      <w:pPr>
        <w:ind w:leftChars="200" w:left="480"/>
      </w:pPr>
      <w:r>
        <w:t>hashtable&lt;V, K, HF, Ex, Eq, A&gt;::insert_unique_noresize(const value_type&amp; obj)</w:t>
      </w:r>
    </w:p>
    <w:p w14:paraId="160D3F44" w14:textId="77777777" w:rsidR="008908BB" w:rsidRDefault="008908BB" w:rsidP="008908BB">
      <w:pPr>
        <w:ind w:leftChars="200" w:left="480"/>
      </w:pPr>
      <w:r>
        <w:t>{</w:t>
      </w:r>
    </w:p>
    <w:p w14:paraId="363F6274" w14:textId="40BBCA43" w:rsidR="008908BB" w:rsidRDefault="008908BB" w:rsidP="008908BB">
      <w:pPr>
        <w:ind w:leftChars="400" w:left="960"/>
      </w:pPr>
      <w:r>
        <w:t>const size_type n = bkt_num(obj);</w:t>
      </w:r>
      <w:r w:rsidR="00435AB4" w:rsidRPr="00435AB4">
        <w:rPr>
          <w:color w:val="00B050"/>
        </w:rPr>
        <w:t>//</w:t>
      </w:r>
      <w:r w:rsidR="00435AB4" w:rsidRPr="00435AB4">
        <w:rPr>
          <w:rFonts w:hint="eastAsia"/>
          <w:color w:val="00B050"/>
        </w:rPr>
        <w:t>决定</w:t>
      </w:r>
      <w:r w:rsidR="00435AB4" w:rsidRPr="00435AB4">
        <w:rPr>
          <w:rFonts w:hint="eastAsia"/>
          <w:color w:val="00B050"/>
        </w:rPr>
        <w:t>obj</w:t>
      </w:r>
      <w:r w:rsidR="00435AB4" w:rsidRPr="00435AB4">
        <w:rPr>
          <w:rFonts w:hint="eastAsia"/>
          <w:color w:val="00B050"/>
        </w:rPr>
        <w:t>位于</w:t>
      </w:r>
      <w:r w:rsidR="00435AB4" w:rsidRPr="00435AB4">
        <w:rPr>
          <w:rFonts w:hint="eastAsia"/>
          <w:color w:val="00B050"/>
        </w:rPr>
        <w:t>#n</w:t>
      </w:r>
      <w:r w:rsidR="00435AB4" w:rsidRPr="00435AB4">
        <w:rPr>
          <w:color w:val="00B050"/>
        </w:rPr>
        <w:t xml:space="preserve"> </w:t>
      </w:r>
      <w:r w:rsidR="00435AB4" w:rsidRPr="00435AB4">
        <w:rPr>
          <w:rFonts w:hint="eastAsia"/>
          <w:color w:val="00B050"/>
        </w:rPr>
        <w:t>bucket</w:t>
      </w:r>
    </w:p>
    <w:p w14:paraId="3F1C72F1" w14:textId="08AC8AC7" w:rsidR="008908BB" w:rsidRDefault="008908BB" w:rsidP="008908BB">
      <w:pPr>
        <w:ind w:leftChars="400" w:left="960"/>
      </w:pPr>
      <w:r>
        <w:t>node* first = buckets[n];</w:t>
      </w:r>
      <w:r w:rsidR="004D2F42" w:rsidRPr="004D2F42">
        <w:rPr>
          <w:rFonts w:hint="eastAsia"/>
          <w:color w:val="00B050"/>
        </w:rPr>
        <w:t>//</w:t>
      </w:r>
      <w:r w:rsidR="004D2F42" w:rsidRPr="004D2F42">
        <w:rPr>
          <w:rFonts w:hint="eastAsia"/>
          <w:color w:val="00B050"/>
        </w:rPr>
        <w:t>令</w:t>
      </w:r>
      <w:r w:rsidR="004D2F42" w:rsidRPr="004D2F42">
        <w:rPr>
          <w:rFonts w:hint="eastAsia"/>
          <w:color w:val="00B050"/>
        </w:rPr>
        <w:t>first</w:t>
      </w:r>
      <w:r w:rsidR="004D2F42" w:rsidRPr="004D2F42">
        <w:rPr>
          <w:rFonts w:hint="eastAsia"/>
          <w:color w:val="00B050"/>
        </w:rPr>
        <w:t>指向</w:t>
      </w:r>
      <w:r w:rsidR="004D2F42" w:rsidRPr="004D2F42">
        <w:rPr>
          <w:rFonts w:hint="eastAsia"/>
          <w:color w:val="00B050"/>
        </w:rPr>
        <w:t>bucket</w:t>
      </w:r>
      <w:r w:rsidR="004D2F42" w:rsidRPr="004D2F42">
        <w:rPr>
          <w:rFonts w:hint="eastAsia"/>
          <w:color w:val="00B050"/>
        </w:rPr>
        <w:t>对应链表头部</w:t>
      </w:r>
    </w:p>
    <w:p w14:paraId="5B0C56A3" w14:textId="77777777" w:rsidR="008908BB" w:rsidRDefault="008908BB" w:rsidP="008908BB">
      <w:pPr>
        <w:ind w:leftChars="400" w:left="960"/>
      </w:pPr>
    </w:p>
    <w:p w14:paraId="4CFAE96C" w14:textId="0F0F2EDD" w:rsidR="009C38B8" w:rsidRDefault="009C38B8" w:rsidP="008908BB">
      <w:pPr>
        <w:ind w:leftChars="400" w:left="960"/>
      </w:pPr>
      <w:r w:rsidRPr="009C38B8">
        <w:rPr>
          <w:rFonts w:hint="eastAsia"/>
          <w:color w:val="00B050"/>
        </w:rPr>
        <w:t>//</w:t>
      </w:r>
      <w:r w:rsidRPr="009C38B8">
        <w:rPr>
          <w:rFonts w:hint="eastAsia"/>
          <w:color w:val="00B050"/>
        </w:rPr>
        <w:t>检查现有链表中是否有与即将插入元素相同的元素，若有，插入失败</w:t>
      </w:r>
    </w:p>
    <w:p w14:paraId="7DD95620" w14:textId="21942FCF" w:rsidR="008908BB" w:rsidRDefault="008908BB" w:rsidP="008908BB">
      <w:pPr>
        <w:ind w:leftChars="400" w:left="960"/>
      </w:pPr>
      <w:r>
        <w:t>for (node* cur = first; cur; cur = cur-&gt;next)</w:t>
      </w:r>
    </w:p>
    <w:p w14:paraId="56DD3B87" w14:textId="77777777" w:rsidR="008908BB" w:rsidRDefault="008908BB" w:rsidP="008908BB">
      <w:pPr>
        <w:ind w:leftChars="600" w:left="1440"/>
      </w:pPr>
      <w:r>
        <w:t>if (equals(get_key(cur-&gt;val), get_key(obj)))</w:t>
      </w:r>
    </w:p>
    <w:p w14:paraId="51C45699" w14:textId="77777777" w:rsidR="008908BB" w:rsidRDefault="008908BB" w:rsidP="008908BB">
      <w:pPr>
        <w:ind w:leftChars="800" w:left="1920"/>
      </w:pPr>
      <w:r>
        <w:t>return pair&lt;iterator, bool&gt;(iterator(cur, this), false);</w:t>
      </w:r>
    </w:p>
    <w:p w14:paraId="178B0F10" w14:textId="77777777" w:rsidR="008908BB" w:rsidRDefault="008908BB" w:rsidP="008908BB">
      <w:pPr>
        <w:ind w:leftChars="400" w:left="960"/>
      </w:pPr>
    </w:p>
    <w:p w14:paraId="5904B1FD" w14:textId="7359CBE6" w:rsidR="008908BB" w:rsidRDefault="008908BB" w:rsidP="008908BB">
      <w:pPr>
        <w:ind w:leftChars="400" w:left="960"/>
      </w:pPr>
      <w:r>
        <w:t>node* tmp = new_node(obj)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产生新节点</w:t>
      </w:r>
    </w:p>
    <w:p w14:paraId="0ECCCF94" w14:textId="77777777" w:rsidR="008908BB" w:rsidRDefault="008908BB" w:rsidP="008908BB">
      <w:pPr>
        <w:ind w:leftChars="400" w:left="960"/>
      </w:pPr>
      <w:r>
        <w:t>tmp-&gt;next = first;</w:t>
      </w:r>
    </w:p>
    <w:p w14:paraId="3614820D" w14:textId="15123CC3" w:rsidR="008908BB" w:rsidRDefault="008908BB" w:rsidP="008908BB">
      <w:pPr>
        <w:ind w:leftChars="400" w:left="960"/>
      </w:pPr>
      <w:r>
        <w:t>buckets[n] = tmp;</w:t>
      </w:r>
      <w:r w:rsidR="00B6040A" w:rsidRPr="00B6040A">
        <w:rPr>
          <w:color w:val="00B050"/>
        </w:rPr>
        <w:t>//</w:t>
      </w:r>
      <w:r w:rsidR="00B6040A" w:rsidRPr="00B6040A">
        <w:rPr>
          <w:rFonts w:hint="eastAsia"/>
          <w:color w:val="00B050"/>
        </w:rPr>
        <w:t>令新节点作为链表头</w:t>
      </w:r>
    </w:p>
    <w:p w14:paraId="2F0B2363" w14:textId="77777777" w:rsidR="008908BB" w:rsidRDefault="008908BB" w:rsidP="008908BB">
      <w:pPr>
        <w:ind w:leftChars="400" w:left="960"/>
      </w:pPr>
      <w:r>
        <w:t>++num_elements;</w:t>
      </w:r>
    </w:p>
    <w:p w14:paraId="661886B7" w14:textId="387D03E4" w:rsidR="008908BB" w:rsidRDefault="008908BB" w:rsidP="008908BB">
      <w:pPr>
        <w:ind w:leftChars="400" w:left="960"/>
      </w:pPr>
      <w:r>
        <w:t>return pair&lt;iterator, bool&gt;(iterator(tmp, this), true);</w:t>
      </w:r>
    </w:p>
    <w:p w14:paraId="0ADCF57F" w14:textId="3688FC3A" w:rsidR="008908BB" w:rsidRDefault="008908BB" w:rsidP="008908BB">
      <w:pPr>
        <w:ind w:leftChars="200" w:left="480"/>
      </w:pPr>
      <w:r>
        <w:t>}</w:t>
      </w:r>
    </w:p>
    <w:p w14:paraId="40411111" w14:textId="1B388468" w:rsidR="00B5413D" w:rsidRDefault="00B5413D" w:rsidP="008908BB">
      <w:pPr>
        <w:ind w:leftChars="200" w:left="480"/>
      </w:pPr>
    </w:p>
    <w:p w14:paraId="195AAA12" w14:textId="77777777" w:rsidR="00520244" w:rsidRDefault="00520244" w:rsidP="00520244">
      <w:pPr>
        <w:ind w:leftChars="200" w:left="480"/>
      </w:pPr>
      <w:r>
        <w:t>template &lt;class V, class K, class HF, class Ex, class Eq, class A&gt;</w:t>
      </w:r>
    </w:p>
    <w:p w14:paraId="463B45D7" w14:textId="77777777" w:rsidR="00520244" w:rsidRDefault="00520244" w:rsidP="00520244">
      <w:pPr>
        <w:ind w:leftChars="200" w:left="480"/>
      </w:pPr>
      <w:r>
        <w:t xml:space="preserve">typename hashtable&lt;V, K, HF, Ex, Eq, A&gt;::iterator </w:t>
      </w:r>
    </w:p>
    <w:p w14:paraId="6AF316A7" w14:textId="77777777" w:rsidR="00520244" w:rsidRDefault="00520244" w:rsidP="00520244">
      <w:pPr>
        <w:ind w:leftChars="200" w:left="480"/>
      </w:pPr>
      <w:r>
        <w:t>hashtable&lt;V, K, HF, Ex, Eq, A&gt;::insert_equal_noresize(const value_type&amp; obj)</w:t>
      </w:r>
    </w:p>
    <w:p w14:paraId="6D31394D" w14:textId="77777777" w:rsidR="00C0081D" w:rsidRDefault="00520244" w:rsidP="00C0081D">
      <w:pPr>
        <w:ind w:leftChars="200" w:left="480"/>
      </w:pPr>
      <w:r>
        <w:t>{</w:t>
      </w:r>
    </w:p>
    <w:p w14:paraId="43B5D324" w14:textId="77777777" w:rsidR="00C0081D" w:rsidRDefault="00520244" w:rsidP="00EF055E">
      <w:pPr>
        <w:ind w:leftChars="400" w:left="960"/>
      </w:pPr>
      <w:r>
        <w:t>const size_type n = bkt_num(obj);</w:t>
      </w:r>
    </w:p>
    <w:p w14:paraId="13F8C6F9" w14:textId="77777777" w:rsidR="00C0081D" w:rsidRDefault="00520244" w:rsidP="00EF055E">
      <w:pPr>
        <w:ind w:leftChars="400" w:left="960"/>
      </w:pPr>
      <w:r>
        <w:t>node* first = buckets[n];</w:t>
      </w:r>
    </w:p>
    <w:p w14:paraId="7DB09413" w14:textId="77777777" w:rsidR="00C0081D" w:rsidRDefault="00C0081D" w:rsidP="00EF055E">
      <w:pPr>
        <w:ind w:leftChars="400" w:left="960"/>
      </w:pPr>
    </w:p>
    <w:p w14:paraId="110B35FF" w14:textId="3D56B36D" w:rsidR="00C0081D" w:rsidRDefault="00520244" w:rsidP="00EF055E">
      <w:pPr>
        <w:ind w:leftChars="400" w:left="960"/>
      </w:pPr>
      <w:r>
        <w:t>for (node* cur</w:t>
      </w:r>
      <w:r w:rsidR="00C0081D">
        <w:t xml:space="preserve"> = first; cur; cur = cur-&gt;next)</w:t>
      </w:r>
    </w:p>
    <w:p w14:paraId="4627201D" w14:textId="77777777" w:rsidR="00C0081D" w:rsidRDefault="00520244" w:rsidP="00EF055E">
      <w:pPr>
        <w:ind w:leftChars="600" w:left="1440"/>
      </w:pPr>
      <w:r>
        <w:t>if (equals(get_key(cur-&gt;val), get_key(obj))) {</w:t>
      </w:r>
    </w:p>
    <w:p w14:paraId="1CEF015B" w14:textId="7BBA6184" w:rsidR="00C0081D" w:rsidRDefault="00C0081D" w:rsidP="00EF055E">
      <w:pPr>
        <w:ind w:leftChars="800" w:left="192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如果发现存在相同的元素，则在第一个相同元素之前将新元素插入，然后返回</w:t>
      </w:r>
    </w:p>
    <w:p w14:paraId="2576F9A9" w14:textId="432FD444" w:rsidR="00C0081D" w:rsidRDefault="00520244" w:rsidP="00EF055E">
      <w:pPr>
        <w:ind w:leftChars="800" w:left="1920"/>
      </w:pPr>
      <w:r>
        <w:t>node* tmp = new_node(obj);</w:t>
      </w:r>
    </w:p>
    <w:p w14:paraId="4F1F31F3" w14:textId="77777777" w:rsidR="00C0081D" w:rsidRDefault="00520244" w:rsidP="00EF055E">
      <w:pPr>
        <w:ind w:leftChars="800" w:left="1920"/>
      </w:pPr>
      <w:r>
        <w:t>tmp-&gt;next = cur-&gt;next;</w:t>
      </w:r>
    </w:p>
    <w:p w14:paraId="7514C674" w14:textId="77777777" w:rsidR="00C0081D" w:rsidRDefault="00520244" w:rsidP="00EF055E">
      <w:pPr>
        <w:ind w:leftChars="800" w:left="1920"/>
      </w:pPr>
      <w:r>
        <w:t>cur-&gt;next = tmp;</w:t>
      </w:r>
    </w:p>
    <w:p w14:paraId="233B2B20" w14:textId="77777777" w:rsidR="00C0081D" w:rsidRDefault="00520244" w:rsidP="00EF055E">
      <w:pPr>
        <w:ind w:leftChars="800" w:left="1920"/>
      </w:pPr>
      <w:r>
        <w:t>++num_elements;</w:t>
      </w:r>
    </w:p>
    <w:p w14:paraId="47792DFE" w14:textId="77777777" w:rsidR="00C0081D" w:rsidRDefault="00520244" w:rsidP="00EF055E">
      <w:pPr>
        <w:ind w:leftChars="800" w:left="1920"/>
      </w:pPr>
      <w:r>
        <w:t>return iterator(tmp, this);</w:t>
      </w:r>
    </w:p>
    <w:p w14:paraId="169810E0" w14:textId="7AEBE9E7" w:rsidR="00520244" w:rsidRDefault="00520244" w:rsidP="00EF055E">
      <w:pPr>
        <w:ind w:leftChars="600" w:left="1440"/>
      </w:pPr>
      <w:r>
        <w:t>}</w:t>
      </w:r>
    </w:p>
    <w:p w14:paraId="0ABED3EB" w14:textId="602EB4B1" w:rsidR="00C0081D" w:rsidRDefault="00966A09" w:rsidP="00EF055E">
      <w:pPr>
        <w:ind w:leftChars="400" w:left="960"/>
      </w:pPr>
      <w:r w:rsidRPr="00506233">
        <w:rPr>
          <w:rFonts w:hint="eastAsia"/>
          <w:color w:val="00B050"/>
        </w:rPr>
        <w:t>//</w:t>
      </w:r>
      <w:r w:rsidRPr="00506233">
        <w:rPr>
          <w:rFonts w:hint="eastAsia"/>
          <w:color w:val="00B050"/>
        </w:rPr>
        <w:t>没有相同元素则通过以下语句返回</w:t>
      </w:r>
    </w:p>
    <w:p w14:paraId="73D95D9F" w14:textId="77777777" w:rsidR="00C0081D" w:rsidRDefault="00520244" w:rsidP="00EF055E">
      <w:pPr>
        <w:ind w:leftChars="400" w:left="960"/>
      </w:pPr>
      <w:r>
        <w:t>node* tmp = new_node(obj);</w:t>
      </w:r>
    </w:p>
    <w:p w14:paraId="4D040A7D" w14:textId="77777777" w:rsidR="00C0081D" w:rsidRDefault="00520244" w:rsidP="00EF055E">
      <w:pPr>
        <w:ind w:leftChars="400" w:left="960"/>
      </w:pPr>
      <w:r>
        <w:t>tmp-&gt;next = first;</w:t>
      </w:r>
    </w:p>
    <w:p w14:paraId="137F00AF" w14:textId="77777777" w:rsidR="00C0081D" w:rsidRDefault="00520244" w:rsidP="00EF055E">
      <w:pPr>
        <w:ind w:leftChars="400" w:left="960"/>
      </w:pPr>
      <w:r>
        <w:t>buckets[n] = tmp;</w:t>
      </w:r>
    </w:p>
    <w:p w14:paraId="587CB4C5" w14:textId="77777777" w:rsidR="00C0081D" w:rsidRDefault="00520244" w:rsidP="00EF055E">
      <w:pPr>
        <w:ind w:leftChars="400" w:left="960"/>
      </w:pPr>
      <w:r>
        <w:t>++num_elements;</w:t>
      </w:r>
    </w:p>
    <w:p w14:paraId="17BA2EF1" w14:textId="51F25391" w:rsidR="00520244" w:rsidRDefault="00520244" w:rsidP="00EF055E">
      <w:pPr>
        <w:ind w:leftChars="400" w:left="960"/>
      </w:pPr>
      <w:r>
        <w:t>return iterator(tmp, this);</w:t>
      </w:r>
    </w:p>
    <w:p w14:paraId="623C4B57" w14:textId="5CA78035" w:rsidR="00B5413D" w:rsidRPr="0039790B" w:rsidRDefault="00520244" w:rsidP="00520244">
      <w:pPr>
        <w:ind w:leftChars="200" w:left="480"/>
      </w:pPr>
      <w:r>
        <w:t>}</w:t>
      </w:r>
    </w:p>
    <w:p w14:paraId="2AE210CE" w14:textId="77777777" w:rsidR="0067043D" w:rsidRDefault="0067043D">
      <w:pPr>
        <w:widowControl/>
        <w:jc w:val="left"/>
      </w:pPr>
    </w:p>
    <w:p w14:paraId="75D886D9" w14:textId="0156784D" w:rsidR="0067043D" w:rsidRDefault="0067043D" w:rsidP="0067043D">
      <w:pPr>
        <w:pStyle w:val="4"/>
        <w:numPr>
          <w:ilvl w:val="3"/>
          <w:numId w:val="1"/>
        </w:numPr>
      </w:pPr>
      <w:r>
        <w:rPr>
          <w:rFonts w:hint="eastAsia"/>
        </w:rPr>
        <w:lastRenderedPageBreak/>
        <w:t>判知元素的落脚处(bkt_num)</w:t>
      </w:r>
    </w:p>
    <w:p w14:paraId="6D51E4E2" w14:textId="110D9B1D" w:rsidR="0067043D" w:rsidRDefault="0067043D" w:rsidP="0067043D">
      <w:r>
        <w:rPr>
          <w:rFonts w:hint="eastAsia"/>
        </w:rPr>
        <w:t>1</w:t>
      </w:r>
      <w:r>
        <w:rPr>
          <w:rFonts w:hint="eastAsia"/>
        </w:rPr>
        <w:t>、</w:t>
      </w:r>
      <w:r w:rsidR="00B8715A">
        <w:rPr>
          <w:rFonts w:hint="eastAsia"/>
        </w:rPr>
        <w:t>hashtable</w:t>
      </w:r>
      <w:r w:rsidR="00B8715A">
        <w:rPr>
          <w:rFonts w:hint="eastAsia"/>
        </w:rPr>
        <w:t>在许多地方都需要知道某个元素值落脚于哪个</w:t>
      </w:r>
      <w:r w:rsidR="00B8715A">
        <w:rPr>
          <w:rFonts w:hint="eastAsia"/>
        </w:rPr>
        <w:t>bucket</w:t>
      </w:r>
      <w:r w:rsidR="00B8715A">
        <w:rPr>
          <w:rFonts w:hint="eastAsia"/>
        </w:rPr>
        <w:t>之内，这本来是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的责任，</w:t>
      </w:r>
      <w:r w:rsidR="00B8715A">
        <w:rPr>
          <w:rFonts w:hint="eastAsia"/>
        </w:rPr>
        <w:t>SGI</w:t>
      </w:r>
      <w:r w:rsidR="00B8715A">
        <w:rPr>
          <w:rFonts w:hint="eastAsia"/>
        </w:rPr>
        <w:t>把这个任务包装了一层，先交给</w:t>
      </w:r>
      <w:r w:rsidR="00B8715A">
        <w:rPr>
          <w:rFonts w:hint="eastAsia"/>
        </w:rPr>
        <w:t>bkt</w:t>
      </w:r>
      <w:r w:rsidR="00B8715A">
        <w:t>_num()</w:t>
      </w:r>
      <w:r w:rsidR="00B8715A">
        <w:rPr>
          <w:rFonts w:hint="eastAsia"/>
        </w:rPr>
        <w:t>函数，再由此函数调用</w:t>
      </w:r>
      <w:r w:rsidR="00B8715A">
        <w:rPr>
          <w:rFonts w:hint="eastAsia"/>
        </w:rPr>
        <w:t>hash</w:t>
      </w:r>
      <w:r w:rsidR="00B8715A">
        <w:t xml:space="preserve"> </w:t>
      </w:r>
      <w:r w:rsidR="00B8715A">
        <w:rPr>
          <w:rFonts w:hint="eastAsia"/>
        </w:rPr>
        <w:t>function</w:t>
      </w:r>
      <w:r w:rsidR="00B8715A">
        <w:rPr>
          <w:rFonts w:hint="eastAsia"/>
        </w:rPr>
        <w:t>，取得一个可执行</w:t>
      </w:r>
      <w:r w:rsidR="00B8715A">
        <w:rPr>
          <w:rFonts w:hint="eastAsia"/>
        </w:rPr>
        <w:t>modules</w:t>
      </w:r>
      <w:r w:rsidR="00B8715A">
        <w:t>(</w:t>
      </w:r>
      <w:r w:rsidR="00B8715A">
        <w:rPr>
          <w:rFonts w:hint="eastAsia"/>
        </w:rPr>
        <w:t>取模</w:t>
      </w:r>
      <w:r w:rsidR="00B8715A">
        <w:rPr>
          <w:rFonts w:hint="eastAsia"/>
        </w:rPr>
        <w:t>)</w:t>
      </w:r>
      <w:r w:rsidR="00B8715A">
        <w:rPr>
          <w:rFonts w:hint="eastAsia"/>
        </w:rPr>
        <w:t>运算的数值</w:t>
      </w:r>
    </w:p>
    <w:p w14:paraId="24CDAD9A" w14:textId="3C09E505" w:rsidR="002E6B85" w:rsidRDefault="002E6B85" w:rsidP="0067043D">
      <w:r>
        <w:rPr>
          <w:rFonts w:hint="eastAsia"/>
        </w:rPr>
        <w:t>2</w:t>
      </w:r>
      <w:r>
        <w:rPr>
          <w:rFonts w:hint="eastAsia"/>
        </w:rPr>
        <w:t>、为什么要这样做：因为有些元素型别无法直接拿来对</w:t>
      </w:r>
      <w:r>
        <w:rPr>
          <w:rFonts w:hint="eastAsia"/>
        </w:rPr>
        <w:t>hashtable</w:t>
      </w:r>
      <w:r>
        <w:rPr>
          <w:rFonts w:hint="eastAsia"/>
        </w:rPr>
        <w:t>的大小进行模运算，例如字符串</w:t>
      </w:r>
      <w:r>
        <w:rPr>
          <w:rFonts w:hint="eastAsia"/>
        </w:rPr>
        <w:t>const</w:t>
      </w:r>
      <w:r>
        <w:t xml:space="preserve"> </w:t>
      </w:r>
      <w:r>
        <w:rPr>
          <w:rFonts w:hint="eastAsia"/>
        </w:rPr>
        <w:t>char*</w:t>
      </w:r>
      <w:r>
        <w:rPr>
          <w:rFonts w:hint="eastAsia"/>
        </w:rPr>
        <w:t>，这时候我们需要做一些转换</w:t>
      </w:r>
    </w:p>
    <w:p w14:paraId="62A3C27D" w14:textId="338061D1" w:rsidR="001E423F" w:rsidRDefault="001E423F" w:rsidP="0067043D">
      <w:r>
        <w:rPr>
          <w:rFonts w:hint="eastAsia"/>
        </w:rPr>
        <w:t>3</w:t>
      </w:r>
      <w:r>
        <w:rPr>
          <w:rFonts w:hint="eastAsia"/>
        </w:rPr>
        <w:t>、</w:t>
      </w:r>
      <w:r w:rsidR="004E2050">
        <w:rPr>
          <w:rFonts w:hint="eastAsia"/>
        </w:rPr>
        <w:t>源码摘要如下</w:t>
      </w:r>
      <w:r w:rsidR="004E2050">
        <w:rPr>
          <w:rFonts w:hint="eastAsia"/>
        </w:rPr>
        <w:t>(</w:t>
      </w:r>
      <w:r w:rsidR="004E2050" w:rsidRPr="001E0314">
        <w:rPr>
          <w:rFonts w:hint="eastAsia"/>
          <w:color w:val="FF0000"/>
        </w:rPr>
        <w:t>已核对</w:t>
      </w:r>
      <w:r w:rsidR="004E2050">
        <w:rPr>
          <w:rFonts w:hint="eastAsia"/>
        </w:rPr>
        <w:t>)(stl</w:t>
      </w:r>
      <w:r w:rsidR="004E2050">
        <w:t>_hashtable.h</w:t>
      </w:r>
      <w:r w:rsidR="004E2050">
        <w:rPr>
          <w:rFonts w:hint="eastAsia"/>
        </w:rPr>
        <w:t>)</w:t>
      </w:r>
    </w:p>
    <w:p w14:paraId="353D93EF" w14:textId="355B6CE7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 w:rsidRPr="009D4647">
        <w:rPr>
          <w:rFonts w:hint="eastAsia"/>
          <w:color w:val="00B050"/>
        </w:rPr>
        <w:t>1</w:t>
      </w:r>
      <w:r w:rsidRPr="009D4647">
        <w:rPr>
          <w:rFonts w:hint="eastAsia"/>
          <w:color w:val="00B050"/>
        </w:rPr>
        <w:t>：接受实值</w:t>
      </w:r>
      <w:r w:rsidRPr="009D4647">
        <w:rPr>
          <w:rFonts w:hint="eastAsia"/>
          <w:color w:val="00B050"/>
        </w:rPr>
        <w:t>(value)</w:t>
      </w:r>
      <w:r w:rsidRPr="009D4647">
        <w:rPr>
          <w:rFonts w:hint="eastAsia"/>
          <w:color w:val="00B050"/>
        </w:rPr>
        <w:t>和</w:t>
      </w:r>
      <w:r w:rsidRPr="009D4647">
        <w:rPr>
          <w:rFonts w:hint="eastAsia"/>
          <w:color w:val="00B050"/>
        </w:rPr>
        <w:t>buckets</w:t>
      </w:r>
      <w:r w:rsidRPr="009D4647">
        <w:rPr>
          <w:rFonts w:hint="eastAsia"/>
          <w:color w:val="00B050"/>
        </w:rPr>
        <w:t>个数</w:t>
      </w:r>
    </w:p>
    <w:p w14:paraId="59B2811C" w14:textId="606C491C" w:rsidR="00100CB6" w:rsidRDefault="00100CB6" w:rsidP="00100CB6">
      <w:pPr>
        <w:ind w:leftChars="200" w:left="480"/>
      </w:pPr>
      <w:r>
        <w:t>size_type bkt_num(const value_type&amp; obj, size_t n) const</w:t>
      </w:r>
    </w:p>
    <w:p w14:paraId="0D052EEE" w14:textId="77777777" w:rsidR="00BE633B" w:rsidRDefault="00100CB6" w:rsidP="00BE633B">
      <w:pPr>
        <w:ind w:leftChars="200" w:left="480"/>
      </w:pPr>
      <w:r>
        <w:t>{</w:t>
      </w:r>
    </w:p>
    <w:p w14:paraId="5B1143B1" w14:textId="76D072B1" w:rsidR="00BE633B" w:rsidRDefault="00100CB6" w:rsidP="00BE633B">
      <w:pPr>
        <w:ind w:leftChars="400" w:left="960"/>
      </w:pPr>
      <w:r>
        <w:t>return bkt_num_key(get_key(obj), n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F356D42" w14:textId="094C9C35" w:rsidR="004E2050" w:rsidRDefault="00100CB6" w:rsidP="00BE633B">
      <w:pPr>
        <w:ind w:leftChars="200" w:left="480"/>
      </w:pPr>
      <w:r>
        <w:t>}</w:t>
      </w:r>
    </w:p>
    <w:p w14:paraId="6DC74335" w14:textId="21D3B83B" w:rsidR="00731B19" w:rsidRDefault="00731B19" w:rsidP="00100CB6">
      <w:pPr>
        <w:ind w:leftChars="200" w:left="480"/>
      </w:pPr>
    </w:p>
    <w:p w14:paraId="524F82FA" w14:textId="45CF96F5" w:rsidR="009D4647" w:rsidRDefault="009D4647" w:rsidP="00100CB6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rFonts w:hint="eastAsia"/>
          <w:color w:val="00B050"/>
        </w:rPr>
        <w:t>2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</w:t>
      </w:r>
      <w:r w:rsidRPr="009D4647">
        <w:rPr>
          <w:rFonts w:hint="eastAsia"/>
          <w:color w:val="00B050"/>
        </w:rPr>
        <w:t>接受实值</w:t>
      </w:r>
      <w:r w:rsidRPr="009D4647">
        <w:rPr>
          <w:rFonts w:hint="eastAsia"/>
          <w:color w:val="00B050"/>
        </w:rPr>
        <w:t>(value)</w:t>
      </w:r>
    </w:p>
    <w:p w14:paraId="4C9DEE42" w14:textId="77777777" w:rsidR="00731B19" w:rsidRDefault="00731B19" w:rsidP="00731B19">
      <w:pPr>
        <w:ind w:leftChars="200" w:left="480"/>
      </w:pPr>
      <w:r>
        <w:t>size_type bkt_num(const value_type&amp; obj) const</w:t>
      </w:r>
    </w:p>
    <w:p w14:paraId="6F283FA1" w14:textId="77777777" w:rsidR="00BE633B" w:rsidRDefault="00731B19" w:rsidP="00BE633B">
      <w:pPr>
        <w:ind w:leftChars="200" w:left="480"/>
      </w:pPr>
      <w:r>
        <w:t>{</w:t>
      </w:r>
    </w:p>
    <w:p w14:paraId="274F1249" w14:textId="510E5422" w:rsidR="00731B19" w:rsidRDefault="00731B19" w:rsidP="00BE633B">
      <w:pPr>
        <w:ind w:leftChars="400" w:left="960"/>
      </w:pPr>
      <w:r>
        <w:t>return bkt_num_key(get_key(obj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3</w:t>
      </w:r>
    </w:p>
    <w:p w14:paraId="5684B82E" w14:textId="356B8D15" w:rsidR="00731B19" w:rsidRDefault="00731B19" w:rsidP="00731B19">
      <w:pPr>
        <w:ind w:leftChars="200" w:left="480"/>
      </w:pPr>
      <w:r>
        <w:t>}</w:t>
      </w:r>
    </w:p>
    <w:p w14:paraId="29FFDCB3" w14:textId="48BF4405" w:rsidR="00731B19" w:rsidRDefault="00731B19" w:rsidP="00731B19">
      <w:pPr>
        <w:ind w:leftChars="200" w:left="480"/>
      </w:pPr>
    </w:p>
    <w:p w14:paraId="6CA148EF" w14:textId="19986103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3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只接受键值</w:t>
      </w:r>
    </w:p>
    <w:p w14:paraId="5D7E3DCA" w14:textId="77777777" w:rsidR="00731B19" w:rsidRDefault="00731B19" w:rsidP="00731B19">
      <w:pPr>
        <w:ind w:leftChars="200" w:left="480"/>
      </w:pPr>
      <w:r>
        <w:t>size_type bkt_num_key(const key_type&amp; key) const</w:t>
      </w:r>
    </w:p>
    <w:p w14:paraId="5DAE49CA" w14:textId="77777777" w:rsidR="00BE633B" w:rsidRDefault="00731B19" w:rsidP="00BE633B">
      <w:pPr>
        <w:ind w:leftChars="200" w:left="480"/>
      </w:pPr>
      <w:r>
        <w:t>{</w:t>
      </w:r>
    </w:p>
    <w:p w14:paraId="00B3F96C" w14:textId="1B03CCC5" w:rsidR="00731B19" w:rsidRDefault="00731B19" w:rsidP="00BE633B">
      <w:pPr>
        <w:ind w:leftChars="400" w:left="960"/>
      </w:pPr>
      <w:r>
        <w:t>return bkt_num_key(key, buckets.size());</w:t>
      </w:r>
      <w:r w:rsidR="00EB4684" w:rsidRPr="00EB4684">
        <w:rPr>
          <w:color w:val="00B050"/>
        </w:rPr>
        <w:t>//</w:t>
      </w:r>
      <w:r w:rsidR="00EB4684" w:rsidRPr="00EB4684">
        <w:rPr>
          <w:rFonts w:hint="eastAsia"/>
          <w:color w:val="00B050"/>
        </w:rPr>
        <w:t>调用版本</w:t>
      </w:r>
      <w:r w:rsidR="00EB4684" w:rsidRPr="00EB4684">
        <w:rPr>
          <w:rFonts w:hint="eastAsia"/>
          <w:color w:val="00B050"/>
        </w:rPr>
        <w:t>4</w:t>
      </w:r>
    </w:p>
    <w:p w14:paraId="5D7E04B1" w14:textId="3699DA8F" w:rsidR="00731B19" w:rsidRDefault="00731B19" w:rsidP="00731B19">
      <w:pPr>
        <w:ind w:leftChars="200" w:left="480"/>
      </w:pPr>
      <w:r>
        <w:t>}</w:t>
      </w:r>
    </w:p>
    <w:p w14:paraId="48C44AFD" w14:textId="4BD37EBE" w:rsidR="00731B19" w:rsidRDefault="00731B19" w:rsidP="00731B19">
      <w:pPr>
        <w:ind w:leftChars="200" w:left="480"/>
      </w:pPr>
    </w:p>
    <w:p w14:paraId="0BB222FC" w14:textId="240DE74E" w:rsidR="009D4647" w:rsidRDefault="009D4647" w:rsidP="00731B19">
      <w:pPr>
        <w:ind w:leftChars="200" w:left="480"/>
      </w:pPr>
      <w:r w:rsidRPr="009D4647">
        <w:rPr>
          <w:rFonts w:hint="eastAsia"/>
          <w:color w:val="00B050"/>
        </w:rPr>
        <w:t>//</w:t>
      </w:r>
      <w:r w:rsidRPr="009D4647">
        <w:rPr>
          <w:rFonts w:hint="eastAsia"/>
          <w:color w:val="00B050"/>
        </w:rPr>
        <w:t>版本</w:t>
      </w:r>
      <w:r>
        <w:rPr>
          <w:color w:val="00B050"/>
        </w:rPr>
        <w:t>4</w:t>
      </w:r>
      <w:r w:rsidRPr="009D4647">
        <w:rPr>
          <w:rFonts w:hint="eastAsia"/>
          <w:color w:val="00B050"/>
        </w:rPr>
        <w:t>：</w:t>
      </w:r>
      <w:r>
        <w:rPr>
          <w:rFonts w:hint="eastAsia"/>
          <w:color w:val="00B050"/>
        </w:rPr>
        <w:t>接受键值和</w:t>
      </w:r>
      <w:r>
        <w:rPr>
          <w:rFonts w:hint="eastAsia"/>
          <w:color w:val="00B050"/>
        </w:rPr>
        <w:t>buckets</w:t>
      </w:r>
      <w:r>
        <w:rPr>
          <w:rFonts w:hint="eastAsia"/>
          <w:color w:val="00B050"/>
        </w:rPr>
        <w:t>个数</w:t>
      </w:r>
    </w:p>
    <w:p w14:paraId="0EDEB91B" w14:textId="77777777" w:rsidR="00BE633B" w:rsidRDefault="00BE633B" w:rsidP="00BE633B">
      <w:pPr>
        <w:ind w:leftChars="200" w:left="480"/>
      </w:pPr>
      <w:r>
        <w:t>size_type bkt_num_key(const key_type&amp; key, size_t n) const</w:t>
      </w:r>
    </w:p>
    <w:p w14:paraId="7F7EE971" w14:textId="77777777" w:rsidR="00BE633B" w:rsidRDefault="00BE633B" w:rsidP="00BE633B">
      <w:pPr>
        <w:ind w:leftChars="200" w:left="480"/>
      </w:pPr>
      <w:r>
        <w:t>{</w:t>
      </w:r>
    </w:p>
    <w:p w14:paraId="0F62E18A" w14:textId="5E26545A" w:rsidR="00BE633B" w:rsidRDefault="00BE633B" w:rsidP="00BE633B">
      <w:pPr>
        <w:ind w:leftChars="400" w:left="960"/>
      </w:pPr>
      <w:r>
        <w:t>return hash(key) % n;</w:t>
      </w:r>
    </w:p>
    <w:p w14:paraId="49048025" w14:textId="4BDE103F" w:rsidR="00731B19" w:rsidRPr="0067043D" w:rsidRDefault="00BE633B" w:rsidP="00BE633B">
      <w:pPr>
        <w:ind w:leftChars="200" w:left="480"/>
      </w:pPr>
      <w:r>
        <w:t>}</w:t>
      </w:r>
    </w:p>
    <w:p w14:paraId="6CD8C423" w14:textId="77777777" w:rsidR="00FC6003" w:rsidRDefault="00FC6003">
      <w:pPr>
        <w:widowControl/>
        <w:jc w:val="left"/>
      </w:pPr>
    </w:p>
    <w:p w14:paraId="5D301E0D" w14:textId="344088CA" w:rsidR="00FC6003" w:rsidRDefault="00FC6003" w:rsidP="00FC6003">
      <w:pPr>
        <w:pStyle w:val="4"/>
        <w:numPr>
          <w:ilvl w:val="3"/>
          <w:numId w:val="1"/>
        </w:numPr>
      </w:pPr>
      <w:r>
        <w:rPr>
          <w:rFonts w:hint="eastAsia"/>
        </w:rPr>
        <w:t>复制(copy_from)和整体删除(clear)</w:t>
      </w:r>
    </w:p>
    <w:p w14:paraId="2ACC7491" w14:textId="5BFD89B5" w:rsidR="00270E21" w:rsidRDefault="00270E21" w:rsidP="00270E21">
      <w:r>
        <w:rPr>
          <w:rFonts w:hint="eastAsia"/>
        </w:rPr>
        <w:t>1</w:t>
      </w:r>
      <w:r>
        <w:rPr>
          <w:rFonts w:hint="eastAsia"/>
        </w:rPr>
        <w:t>、由于整个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由</w:t>
      </w:r>
      <w:r>
        <w:rPr>
          <w:rFonts w:hint="eastAsia"/>
        </w:rPr>
        <w:t>vector</w:t>
      </w:r>
      <w:r>
        <w:rPr>
          <w:rFonts w:hint="eastAsia"/>
        </w:rPr>
        <w:t>和</w:t>
      </w:r>
      <w:r>
        <w:rPr>
          <w:rFonts w:hint="eastAsia"/>
        </w:rPr>
        <w:t>linked-list</w:t>
      </w:r>
      <w:r>
        <w:rPr>
          <w:rFonts w:hint="eastAsia"/>
        </w:rPr>
        <w:t>组合而成，因此，复制和整体删除都需要特别注意内存的释放问题</w:t>
      </w:r>
    </w:p>
    <w:p w14:paraId="2898CB42" w14:textId="1DB76D39" w:rsidR="001429D4" w:rsidRDefault="001429D4" w:rsidP="00270E21">
      <w:r>
        <w:rPr>
          <w:rFonts w:hint="eastAsia"/>
        </w:rPr>
        <w:t>2</w:t>
      </w:r>
      <w:r>
        <w:rPr>
          <w:rFonts w:hint="eastAsia"/>
        </w:rPr>
        <w:t>、源码摘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table.h</w:t>
      </w:r>
      <w:r>
        <w:rPr>
          <w:rFonts w:hint="eastAsia"/>
        </w:rPr>
        <w:t>)</w:t>
      </w:r>
    </w:p>
    <w:p w14:paraId="1BF6DA16" w14:textId="77777777" w:rsidR="001429D4" w:rsidRDefault="001429D4" w:rsidP="001429D4">
      <w:pPr>
        <w:ind w:leftChars="200" w:left="480"/>
      </w:pPr>
      <w:r>
        <w:t>template &lt;class V, class K, class HF, class Ex, class Eq, class A&gt;</w:t>
      </w:r>
    </w:p>
    <w:p w14:paraId="68194A0B" w14:textId="77777777" w:rsidR="001429D4" w:rsidRDefault="001429D4" w:rsidP="001429D4">
      <w:pPr>
        <w:ind w:leftChars="200" w:left="480"/>
      </w:pPr>
      <w:r>
        <w:t>void hashtable&lt;V, K, HF, Ex, Eq, A&gt;::clear()</w:t>
      </w:r>
    </w:p>
    <w:p w14:paraId="5EE30865" w14:textId="77777777" w:rsidR="00F47874" w:rsidRDefault="001429D4" w:rsidP="00F47874">
      <w:pPr>
        <w:ind w:leftChars="200" w:left="480"/>
      </w:pPr>
      <w:r>
        <w:t>{</w:t>
      </w:r>
    </w:p>
    <w:p w14:paraId="54B2495A" w14:textId="2A83F383" w:rsidR="003072F2" w:rsidRDefault="003072F2" w:rsidP="00F47874">
      <w:pPr>
        <w:ind w:leftChars="400" w:left="96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遍历每个</w:t>
      </w:r>
      <w:r w:rsidRPr="009F6EC5">
        <w:rPr>
          <w:rFonts w:hint="eastAsia"/>
          <w:color w:val="00B050"/>
        </w:rPr>
        <w:t>bucket</w:t>
      </w:r>
      <w:r w:rsidRPr="009F6EC5">
        <w:rPr>
          <w:color w:val="00B050"/>
        </w:rPr>
        <w:t>(</w:t>
      </w:r>
      <w:r w:rsidRPr="009F6EC5">
        <w:rPr>
          <w:rFonts w:hint="eastAsia"/>
          <w:color w:val="00B050"/>
        </w:rPr>
        <w:t>链表</w:t>
      </w:r>
      <w:r w:rsidRPr="009F6EC5">
        <w:rPr>
          <w:rFonts w:hint="eastAsia"/>
          <w:color w:val="00B050"/>
        </w:rPr>
        <w:t>)</w:t>
      </w:r>
    </w:p>
    <w:p w14:paraId="220F24C3" w14:textId="6C27FA18" w:rsidR="00F47874" w:rsidRDefault="001429D4" w:rsidP="00F47874">
      <w:pPr>
        <w:ind w:leftChars="400" w:left="960"/>
      </w:pPr>
      <w:r>
        <w:t>for (size_type i = 0; i &lt; buckets.size(); ++i) {</w:t>
      </w:r>
    </w:p>
    <w:p w14:paraId="688E0B3D" w14:textId="09F605C7" w:rsidR="009F6EC5" w:rsidRDefault="009F6EC5" w:rsidP="00F47874">
      <w:pPr>
        <w:ind w:leftChars="600" w:left="1440"/>
      </w:pPr>
      <w:r w:rsidRPr="009F6EC5">
        <w:rPr>
          <w:rFonts w:hint="eastAsia"/>
          <w:color w:val="00B050"/>
        </w:rPr>
        <w:t>//</w:t>
      </w:r>
      <w:r w:rsidRPr="009F6EC5">
        <w:rPr>
          <w:rFonts w:hint="eastAsia"/>
          <w:color w:val="00B050"/>
        </w:rPr>
        <w:t>依序删除链表每个节点</w:t>
      </w:r>
    </w:p>
    <w:p w14:paraId="2518B1E6" w14:textId="3B989B63" w:rsidR="00F47874" w:rsidRDefault="001429D4" w:rsidP="00F47874">
      <w:pPr>
        <w:ind w:leftChars="600" w:left="1440"/>
      </w:pPr>
      <w:r>
        <w:t>node* cur = buckets[i];</w:t>
      </w:r>
    </w:p>
    <w:p w14:paraId="3DDF1039" w14:textId="77777777" w:rsidR="00F47874" w:rsidRDefault="001429D4" w:rsidP="00F47874">
      <w:pPr>
        <w:ind w:leftChars="600" w:left="1440"/>
      </w:pPr>
      <w:r>
        <w:t>while (cur != 0) {</w:t>
      </w:r>
    </w:p>
    <w:p w14:paraId="5F3C170E" w14:textId="77777777" w:rsidR="00F47874" w:rsidRDefault="001429D4" w:rsidP="00F47874">
      <w:pPr>
        <w:ind w:leftChars="800" w:left="1920"/>
      </w:pPr>
      <w:r>
        <w:t>node* next = cur-&gt;next;</w:t>
      </w:r>
    </w:p>
    <w:p w14:paraId="663BC53D" w14:textId="77777777" w:rsidR="00F47874" w:rsidRDefault="001429D4" w:rsidP="00F47874">
      <w:pPr>
        <w:ind w:leftChars="800" w:left="1920"/>
      </w:pPr>
      <w:r>
        <w:lastRenderedPageBreak/>
        <w:t>delete_node(cur);</w:t>
      </w:r>
    </w:p>
    <w:p w14:paraId="4D187220" w14:textId="77777777" w:rsidR="00F47874" w:rsidRDefault="001429D4" w:rsidP="00F47874">
      <w:pPr>
        <w:ind w:leftChars="800" w:left="1920"/>
      </w:pPr>
      <w:r>
        <w:t>cur = next;</w:t>
      </w:r>
    </w:p>
    <w:p w14:paraId="268A8682" w14:textId="77777777" w:rsidR="00F47874" w:rsidRDefault="001429D4" w:rsidP="00F47874">
      <w:pPr>
        <w:ind w:leftChars="600" w:left="1440"/>
      </w:pPr>
      <w:r>
        <w:t>}</w:t>
      </w:r>
    </w:p>
    <w:p w14:paraId="78251030" w14:textId="77777777" w:rsidR="00F47874" w:rsidRDefault="001429D4" w:rsidP="00F47874">
      <w:pPr>
        <w:ind w:leftChars="600" w:left="1440"/>
      </w:pPr>
      <w:r>
        <w:t>buckets[i] = 0;</w:t>
      </w:r>
    </w:p>
    <w:p w14:paraId="328D532B" w14:textId="77777777" w:rsidR="00F47874" w:rsidRDefault="001429D4" w:rsidP="00F47874">
      <w:pPr>
        <w:ind w:leftChars="400" w:left="960"/>
      </w:pPr>
      <w:r>
        <w:t>}</w:t>
      </w:r>
    </w:p>
    <w:p w14:paraId="080591C3" w14:textId="6A7FB40E" w:rsidR="001429D4" w:rsidRDefault="001429D4" w:rsidP="00F47874">
      <w:pPr>
        <w:ind w:leftChars="400" w:left="960"/>
      </w:pPr>
      <w:r>
        <w:t>num_elements = 0;</w:t>
      </w:r>
    </w:p>
    <w:p w14:paraId="402B605E" w14:textId="7F9E55B0" w:rsidR="00F61623" w:rsidRDefault="00F61623" w:rsidP="00F47874">
      <w:pPr>
        <w:ind w:leftChars="400" w:left="960"/>
      </w:pPr>
      <w:r>
        <w:rPr>
          <w:rFonts w:hint="eastAsia"/>
        </w:rPr>
        <w:t>//</w:t>
      </w:r>
      <w:r>
        <w:rPr>
          <w:rFonts w:hint="eastAsia"/>
        </w:rPr>
        <w:t>注意，此时</w:t>
      </w:r>
      <w:r>
        <w:rPr>
          <w:rFonts w:hint="eastAsia"/>
        </w:rPr>
        <w:t>vector</w:t>
      </w:r>
      <w:r>
        <w:rPr>
          <w:rFonts w:hint="eastAsia"/>
        </w:rPr>
        <w:t>并未释放掉空间</w:t>
      </w:r>
      <w:r w:rsidR="002B52B7">
        <w:rPr>
          <w:rFonts w:hint="eastAsia"/>
        </w:rPr>
        <w:t>，仍保有原来的大小</w:t>
      </w:r>
    </w:p>
    <w:p w14:paraId="20E5E426" w14:textId="2B2F61B2" w:rsidR="001429D4" w:rsidRDefault="001429D4" w:rsidP="001429D4">
      <w:pPr>
        <w:ind w:leftChars="200" w:left="480"/>
      </w:pPr>
      <w:r>
        <w:t>}</w:t>
      </w:r>
    </w:p>
    <w:p w14:paraId="53C3C6CD" w14:textId="18AE77D9" w:rsidR="00D62CDF" w:rsidRDefault="00D62CDF" w:rsidP="001429D4">
      <w:pPr>
        <w:ind w:leftChars="200" w:left="480"/>
      </w:pPr>
    </w:p>
    <w:p w14:paraId="0DFC36C7" w14:textId="77777777" w:rsidR="00D62CDF" w:rsidRDefault="00D62CDF" w:rsidP="00D62CDF">
      <w:pPr>
        <w:ind w:leftChars="200" w:left="480"/>
      </w:pPr>
      <w:r>
        <w:t>template &lt;class V, class K, class HF, class Ex, class Eq, class A&gt;</w:t>
      </w:r>
    </w:p>
    <w:p w14:paraId="1FCE27E4" w14:textId="77777777" w:rsidR="00D62CDF" w:rsidRDefault="00D62CDF" w:rsidP="00D62CDF">
      <w:pPr>
        <w:ind w:leftChars="200" w:left="480"/>
      </w:pPr>
      <w:r>
        <w:t>void hashtable&lt;V, K, HF, Ex, Eq, A&gt;::copy_from(const hashtable&amp; ht)</w:t>
      </w:r>
    </w:p>
    <w:p w14:paraId="45259526" w14:textId="77777777" w:rsidR="00D62CDF" w:rsidRDefault="00D62CDF" w:rsidP="00D62CDF">
      <w:pPr>
        <w:ind w:leftChars="200" w:left="480"/>
      </w:pPr>
      <w:r>
        <w:t>{</w:t>
      </w:r>
    </w:p>
    <w:p w14:paraId="6DD9A568" w14:textId="2AB1949D" w:rsidR="00474132" w:rsidRDefault="00474132" w:rsidP="00D62CDF">
      <w:pPr>
        <w:ind w:leftChars="400" w:left="960"/>
      </w:pPr>
      <w:r w:rsidRPr="00B759C9">
        <w:rPr>
          <w:color w:val="00B050"/>
        </w:rPr>
        <w:t>//</w:t>
      </w:r>
      <w:r w:rsidRPr="00B759C9">
        <w:rPr>
          <w:rFonts w:hint="eastAsia"/>
          <w:color w:val="00B050"/>
        </w:rPr>
        <w:t>清除己方的</w:t>
      </w:r>
      <w:r w:rsidRPr="00B759C9">
        <w:rPr>
          <w:rFonts w:hint="eastAsia"/>
          <w:color w:val="00B050"/>
        </w:rPr>
        <w:t>buckets</w:t>
      </w:r>
      <w:r w:rsidRPr="00B759C9">
        <w:rPr>
          <w:color w:val="00B050"/>
        </w:rPr>
        <w:t xml:space="preserve"> </w:t>
      </w:r>
      <w:r w:rsidRPr="00B759C9">
        <w:rPr>
          <w:rFonts w:hint="eastAsia"/>
          <w:color w:val="00B050"/>
        </w:rPr>
        <w:t>vector</w:t>
      </w:r>
      <w:r w:rsidRPr="00B759C9">
        <w:rPr>
          <w:rFonts w:hint="eastAsia"/>
          <w:color w:val="00B050"/>
        </w:rPr>
        <w:t>，这操作是调用</w:t>
      </w:r>
      <w:r w:rsidRPr="00B759C9">
        <w:rPr>
          <w:rFonts w:hint="eastAsia"/>
          <w:color w:val="00B050"/>
        </w:rPr>
        <w:t>vector</w:t>
      </w:r>
      <w:r w:rsidRPr="00B759C9">
        <w:rPr>
          <w:color w:val="00B050"/>
        </w:rPr>
        <w:t>::clear</w:t>
      </w:r>
      <w:r w:rsidRPr="00B759C9">
        <w:rPr>
          <w:rFonts w:hint="eastAsia"/>
          <w:color w:val="00B050"/>
        </w:rPr>
        <w:t>，将整个容器清空</w:t>
      </w:r>
      <w:r w:rsidRPr="002F1612">
        <w:rPr>
          <w:rFonts w:hint="eastAsia"/>
          <w:color w:val="FF0000"/>
        </w:rPr>
        <w:t>(</w:t>
      </w:r>
      <w:r w:rsidRPr="002F1612">
        <w:rPr>
          <w:rFonts w:hint="eastAsia"/>
          <w:color w:val="FF0000"/>
        </w:rPr>
        <w:t>调用该方法前必须保证已经调用过</w:t>
      </w:r>
      <w:r w:rsidRPr="002F1612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方法，否则会造成内存泄漏</w:t>
      </w:r>
      <w:r w:rsidR="003A57E4">
        <w:rPr>
          <w:rFonts w:hint="eastAsia"/>
          <w:color w:val="FF0000"/>
        </w:rPr>
        <w:t>，经检查，该函数只在一个构造函数，以及赋值运算符中使用，构造函数自然不需要调用</w:t>
      </w:r>
      <w:r w:rsidR="003A57E4">
        <w:rPr>
          <w:rFonts w:hint="eastAsia"/>
          <w:color w:val="FF0000"/>
        </w:rPr>
        <w:t>clear</w:t>
      </w:r>
      <w:r w:rsidR="003A57E4">
        <w:rPr>
          <w:rFonts w:hint="eastAsia"/>
          <w:color w:val="FF0000"/>
        </w:rPr>
        <w:t>，赋值运算符调用了</w:t>
      </w:r>
      <w:r w:rsidR="003A57E4">
        <w:rPr>
          <w:rFonts w:hint="eastAsia"/>
          <w:color w:val="FF0000"/>
        </w:rPr>
        <w:t>clear</w:t>
      </w:r>
      <w:r w:rsidRPr="002F1612">
        <w:rPr>
          <w:rFonts w:hint="eastAsia"/>
          <w:color w:val="FF0000"/>
        </w:rPr>
        <w:t>)</w:t>
      </w:r>
    </w:p>
    <w:p w14:paraId="0949D676" w14:textId="362CC04A" w:rsidR="00D62CDF" w:rsidRDefault="00D62CDF" w:rsidP="00D62CDF">
      <w:pPr>
        <w:ind w:leftChars="400" w:left="960"/>
      </w:pPr>
      <w:r>
        <w:t>buckets.clear();</w:t>
      </w:r>
    </w:p>
    <w:p w14:paraId="6F2EFA3A" w14:textId="784270FD" w:rsidR="00474132" w:rsidRDefault="00474132" w:rsidP="00D62CDF">
      <w:pPr>
        <w:ind w:leftChars="400" w:left="960"/>
      </w:pPr>
      <w:r w:rsidRPr="00570416">
        <w:rPr>
          <w:rFonts w:hint="eastAsia"/>
          <w:color w:val="00B050"/>
        </w:rPr>
        <w:t>//</w:t>
      </w:r>
      <w:r w:rsidRPr="00570416">
        <w:rPr>
          <w:rFonts w:hint="eastAsia"/>
          <w:color w:val="00B050"/>
        </w:rPr>
        <w:t>如果己方大小小于对方，就会增大，否则保持不变</w:t>
      </w:r>
    </w:p>
    <w:p w14:paraId="3EB76429" w14:textId="13604736" w:rsidR="00D62CDF" w:rsidRDefault="00D62CDF" w:rsidP="00D62CDF">
      <w:pPr>
        <w:ind w:leftChars="400" w:left="960"/>
      </w:pPr>
      <w:r>
        <w:t>buckets.reserve(ht.buckets.size());</w:t>
      </w:r>
    </w:p>
    <w:p w14:paraId="6F98AEAB" w14:textId="5D2F4195" w:rsidR="00474132" w:rsidRDefault="00474132" w:rsidP="00D62CDF">
      <w:pPr>
        <w:ind w:leftChars="400" w:left="960"/>
      </w:pPr>
      <w:r w:rsidRPr="00474132">
        <w:rPr>
          <w:color w:val="00B050"/>
        </w:rPr>
        <w:t>//</w:t>
      </w:r>
      <w:r w:rsidRPr="00474132">
        <w:rPr>
          <w:rFonts w:hint="eastAsia"/>
          <w:color w:val="00B050"/>
        </w:rPr>
        <w:t>这里</w:t>
      </w:r>
      <w:r w:rsidRPr="00474132">
        <w:rPr>
          <w:rFonts w:hint="eastAsia"/>
          <w:color w:val="00B050"/>
        </w:rPr>
        <w:t>buckets</w:t>
      </w:r>
      <w:r w:rsidRPr="00474132">
        <w:rPr>
          <w:color w:val="00B050"/>
        </w:rPr>
        <w:t>.</w:t>
      </w:r>
      <w:r w:rsidRPr="00474132">
        <w:rPr>
          <w:rFonts w:hint="eastAsia"/>
          <w:color w:val="00B050"/>
        </w:rPr>
        <w:t>begin</w:t>
      </w:r>
      <w:r w:rsidRPr="00474132">
        <w:rPr>
          <w:rFonts w:hint="eastAsia"/>
          <w:color w:val="00B050"/>
        </w:rPr>
        <w:t>也是可以的</w:t>
      </w:r>
      <w:r w:rsidRPr="00474132">
        <w:rPr>
          <w:rFonts w:hint="eastAsia"/>
          <w:color w:val="00B050"/>
        </w:rPr>
        <w:t>(</w:t>
      </w:r>
      <w:r w:rsidRPr="00474132">
        <w:rPr>
          <w:rFonts w:hint="eastAsia"/>
          <w:color w:val="00B050"/>
        </w:rPr>
        <w:t>因为有效大小为</w:t>
      </w:r>
      <w:r w:rsidRPr="00474132">
        <w:rPr>
          <w:rFonts w:hint="eastAsia"/>
          <w:color w:val="00B050"/>
        </w:rPr>
        <w:t>0)</w:t>
      </w:r>
    </w:p>
    <w:p w14:paraId="1C0AE5B6" w14:textId="4D7818E7" w:rsidR="00D62CDF" w:rsidRDefault="00D62CDF" w:rsidP="00D62CDF">
      <w:pPr>
        <w:ind w:leftChars="400" w:left="960"/>
      </w:pPr>
      <w:r>
        <w:t>buckets.insert(buckets.end(), ht.buckets.size(), (node*) 0);</w:t>
      </w:r>
      <w:r w:rsidR="00474132">
        <w:t xml:space="preserve"> </w:t>
      </w:r>
    </w:p>
    <w:p w14:paraId="11DA4547" w14:textId="77777777" w:rsidR="00D62CDF" w:rsidRDefault="00D62CDF" w:rsidP="00D62CDF">
      <w:pPr>
        <w:ind w:leftChars="400" w:left="960"/>
      </w:pPr>
      <w:r>
        <w:t>__STL_TRY {</w:t>
      </w:r>
    </w:p>
    <w:p w14:paraId="3325FA66" w14:textId="77777777" w:rsidR="00D62CDF" w:rsidRDefault="00D62CDF" w:rsidP="00D62CDF">
      <w:pPr>
        <w:ind w:leftChars="600" w:left="1440"/>
      </w:pPr>
      <w:r>
        <w:t>for (size_type i = 0; i &lt; ht.buckets.size(); ++i) {</w:t>
      </w:r>
    </w:p>
    <w:p w14:paraId="20337736" w14:textId="77777777" w:rsidR="00D62CDF" w:rsidRDefault="00D62CDF" w:rsidP="00D62CDF">
      <w:pPr>
        <w:ind w:leftChars="800" w:left="1920"/>
      </w:pPr>
      <w:r>
        <w:t>if (const node* cur = ht.buckets[i]) {</w:t>
      </w:r>
    </w:p>
    <w:p w14:paraId="758CAF72" w14:textId="43A00D9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首先拷贝头元素</w:t>
      </w:r>
    </w:p>
    <w:p w14:paraId="4EB0E891" w14:textId="2DECEEAA" w:rsidR="00D62CDF" w:rsidRDefault="00D62CDF" w:rsidP="00D62CDF">
      <w:pPr>
        <w:ind w:leftChars="1000" w:left="2400"/>
      </w:pPr>
      <w:r>
        <w:t>node* copy = new_node(cur-&gt;val);</w:t>
      </w:r>
    </w:p>
    <w:p w14:paraId="16B460C1" w14:textId="1B05F5BC" w:rsidR="00D62CDF" w:rsidRDefault="00D62CDF" w:rsidP="00D62CDF">
      <w:pPr>
        <w:ind w:leftChars="1000" w:left="2400"/>
      </w:pPr>
      <w:r>
        <w:t>buckets[i] = copy;</w:t>
      </w:r>
    </w:p>
    <w:p w14:paraId="716EE4A1" w14:textId="0B0770BA" w:rsidR="00D62CDF" w:rsidRDefault="00D62CDF" w:rsidP="00D62CDF">
      <w:pPr>
        <w:ind w:leftChars="1000" w:left="2400"/>
      </w:pPr>
    </w:p>
    <w:p w14:paraId="377C49A4" w14:textId="418F34E4" w:rsidR="00A270FB" w:rsidRDefault="00A270FB" w:rsidP="00D62CDF">
      <w:pPr>
        <w:ind w:leftChars="1000" w:left="2400"/>
      </w:pPr>
      <w:r w:rsidRPr="00A270FB">
        <w:rPr>
          <w:rFonts w:hint="eastAsia"/>
          <w:color w:val="00B050"/>
        </w:rPr>
        <w:t>//</w:t>
      </w:r>
      <w:r w:rsidRPr="00A270FB">
        <w:rPr>
          <w:rFonts w:hint="eastAsia"/>
          <w:color w:val="00B050"/>
        </w:rPr>
        <w:t>如果有更多节点，则依次拷贝</w:t>
      </w:r>
    </w:p>
    <w:p w14:paraId="6FA835F7" w14:textId="4ECF4D42" w:rsidR="00D62CDF" w:rsidRDefault="00D62CDF" w:rsidP="00D62CDF">
      <w:pPr>
        <w:ind w:leftChars="1000" w:left="2400"/>
      </w:pPr>
      <w:r>
        <w:t>for (node* next = cur-&gt;next; next; cur = next, next = cur-&gt;next)</w:t>
      </w:r>
    </w:p>
    <w:p w14:paraId="24523BDA" w14:textId="7CB6109C" w:rsidR="00D62CDF" w:rsidRDefault="00D62CDF" w:rsidP="00D62CDF">
      <w:pPr>
        <w:ind w:leftChars="1000" w:left="2400"/>
      </w:pPr>
      <w:r>
        <w:t>{</w:t>
      </w:r>
    </w:p>
    <w:p w14:paraId="010CB31C" w14:textId="77777777" w:rsidR="00D62CDF" w:rsidRDefault="00D62CDF" w:rsidP="00D62CDF">
      <w:pPr>
        <w:ind w:leftChars="1200" w:left="2880"/>
      </w:pPr>
      <w:r>
        <w:t>copy-&gt;next = new_node(next-&gt;val);</w:t>
      </w:r>
    </w:p>
    <w:p w14:paraId="65F8C189" w14:textId="77777777" w:rsidR="00D62CDF" w:rsidRDefault="00D62CDF" w:rsidP="00D62CDF">
      <w:pPr>
        <w:ind w:leftChars="1200" w:left="2880"/>
      </w:pPr>
      <w:r>
        <w:t>copy = copy-&gt;next;</w:t>
      </w:r>
    </w:p>
    <w:p w14:paraId="4B4EE268" w14:textId="77777777" w:rsidR="00D62CDF" w:rsidRDefault="00D62CDF" w:rsidP="00D62CDF">
      <w:pPr>
        <w:ind w:leftChars="1000" w:left="2400"/>
      </w:pPr>
      <w:r>
        <w:t>}</w:t>
      </w:r>
    </w:p>
    <w:p w14:paraId="143A85D5" w14:textId="77777777" w:rsidR="00D62CDF" w:rsidRDefault="00D62CDF" w:rsidP="00D62CDF">
      <w:pPr>
        <w:ind w:leftChars="800" w:left="1920"/>
      </w:pPr>
      <w:r>
        <w:t>}</w:t>
      </w:r>
    </w:p>
    <w:p w14:paraId="5CC95252" w14:textId="77777777" w:rsidR="00D62CDF" w:rsidRDefault="00D62CDF" w:rsidP="00D62CDF">
      <w:pPr>
        <w:ind w:leftChars="600" w:left="1440"/>
      </w:pPr>
      <w:r>
        <w:t>}</w:t>
      </w:r>
    </w:p>
    <w:p w14:paraId="702C79BE" w14:textId="77777777" w:rsidR="00D62CDF" w:rsidRDefault="00D62CDF" w:rsidP="00D62CDF">
      <w:pPr>
        <w:ind w:leftChars="600" w:left="1440"/>
      </w:pPr>
      <w:r>
        <w:t>num_elements = ht.num_elements;</w:t>
      </w:r>
    </w:p>
    <w:p w14:paraId="75378B91" w14:textId="77777777" w:rsidR="00D62CDF" w:rsidRDefault="00D62CDF" w:rsidP="00D62CDF">
      <w:pPr>
        <w:ind w:leftChars="400" w:left="960"/>
      </w:pPr>
      <w:r>
        <w:t>}</w:t>
      </w:r>
    </w:p>
    <w:p w14:paraId="33B919DA" w14:textId="4E2ED1E8" w:rsidR="00D62CDF" w:rsidRDefault="00D62CDF" w:rsidP="00D62CDF">
      <w:pPr>
        <w:ind w:leftChars="400" w:left="960"/>
      </w:pPr>
      <w:r>
        <w:t>__STL_UNWIND(clear());</w:t>
      </w:r>
    </w:p>
    <w:p w14:paraId="78387D58" w14:textId="5F2193E3" w:rsidR="00D62CDF" w:rsidRPr="00270E21" w:rsidRDefault="00D62CDF" w:rsidP="00D62CDF">
      <w:pPr>
        <w:ind w:leftChars="200" w:left="480"/>
      </w:pPr>
      <w:r>
        <w:t>}</w:t>
      </w:r>
    </w:p>
    <w:p w14:paraId="159217BF" w14:textId="77777777" w:rsidR="003D5EED" w:rsidRDefault="003D5EED">
      <w:pPr>
        <w:widowControl/>
        <w:jc w:val="left"/>
      </w:pPr>
    </w:p>
    <w:p w14:paraId="0DF215A2" w14:textId="619E80C1" w:rsidR="003D5EED" w:rsidRDefault="003D5EED" w:rsidP="003D5EED">
      <w:pPr>
        <w:pStyle w:val="3"/>
        <w:numPr>
          <w:ilvl w:val="2"/>
          <w:numId w:val="1"/>
        </w:numPr>
      </w:pP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 w:rsidR="000227E0">
        <w:rPr>
          <w:rFonts w:hint="eastAsia"/>
        </w:rPr>
        <w:t>s</w:t>
      </w:r>
    </w:p>
    <w:p w14:paraId="18BE5FCE" w14:textId="2DC0086C" w:rsidR="00913487" w:rsidRDefault="00913487" w:rsidP="00913487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&lt;stl_hash_fun.h&gt;</w:t>
      </w:r>
      <w:r>
        <w:rPr>
          <w:rFonts w:hint="eastAsia"/>
        </w:rPr>
        <w:t>定义有数个现成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s</w:t>
      </w:r>
      <w:r>
        <w:rPr>
          <w:rFonts w:hint="eastAsia"/>
        </w:rPr>
        <w:t>，全都是仿函数</w:t>
      </w:r>
    </w:p>
    <w:p w14:paraId="3B0FF02D" w14:textId="18D475D6" w:rsidR="0006278B" w:rsidRDefault="0006278B" w:rsidP="00913487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是计算元素位置的函数，</w:t>
      </w:r>
      <w:r>
        <w:rPr>
          <w:rFonts w:hint="eastAsia"/>
        </w:rPr>
        <w:t>SGI</w:t>
      </w:r>
      <w:r>
        <w:rPr>
          <w:rFonts w:hint="eastAsia"/>
        </w:rPr>
        <w:t>将这项任务赋予了先前提过的</w:t>
      </w:r>
      <w:r>
        <w:rPr>
          <w:rFonts w:hint="eastAsia"/>
        </w:rPr>
        <w:lastRenderedPageBreak/>
        <w:t>bkt</w:t>
      </w:r>
      <w:r>
        <w:t>_num()</w:t>
      </w:r>
      <w:r>
        <w:rPr>
          <w:rFonts w:hint="eastAsia"/>
        </w:rPr>
        <w:t>，再由它来调用这里提供的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，取得一个可以对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table</w:t>
      </w:r>
      <w:r>
        <w:rPr>
          <w:rFonts w:hint="eastAsia"/>
        </w:rPr>
        <w:t>进行模运算的值</w:t>
      </w:r>
    </w:p>
    <w:p w14:paraId="29B946BE" w14:textId="04E1D99B" w:rsidR="00AC3B59" w:rsidRDefault="00AC3B59" w:rsidP="00AC3B59">
      <w:pPr>
        <w:pStyle w:val="a7"/>
        <w:numPr>
          <w:ilvl w:val="0"/>
          <w:numId w:val="98"/>
        </w:numPr>
        <w:ind w:firstLineChars="0"/>
      </w:pPr>
      <w:r>
        <w:rPr>
          <w:rFonts w:hint="eastAsia"/>
        </w:rPr>
        <w:t>针对</w:t>
      </w:r>
      <w:r>
        <w:rPr>
          <w:rFonts w:hint="eastAsia"/>
        </w:rPr>
        <w:t>char</w:t>
      </w:r>
      <w:r>
        <w:rPr>
          <w:rFonts w:hint="eastAsia"/>
        </w:rPr>
        <w:t>，</w:t>
      </w:r>
      <w:r>
        <w:rPr>
          <w:rFonts w:hint="eastAsia"/>
        </w:rPr>
        <w:t>int</w:t>
      </w:r>
      <w:r>
        <w:rPr>
          <w:rFonts w:hint="eastAsia"/>
        </w:rPr>
        <w:t>，</w:t>
      </w:r>
      <w:r>
        <w:rPr>
          <w:rFonts w:hint="eastAsia"/>
        </w:rPr>
        <w:t>long</w:t>
      </w:r>
      <w:r>
        <w:rPr>
          <w:rFonts w:hint="eastAsia"/>
        </w:rPr>
        <w:t>等整数类型，大部分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什么也没做，只是忠实返回原值</w:t>
      </w:r>
    </w:p>
    <w:p w14:paraId="6765C3AE" w14:textId="33D33EBB" w:rsidR="00D94BD9" w:rsidRDefault="00B36F96" w:rsidP="00D94BD9">
      <w:r>
        <w:rPr>
          <w:rFonts w:hint="eastAsia"/>
        </w:rPr>
        <w:t>3</w:t>
      </w:r>
      <w:r>
        <w:rPr>
          <w:rFonts w:hint="eastAsia"/>
        </w:rPr>
        <w:t>、对于字符字符串，就设计了如下转换函数</w:t>
      </w:r>
    </w:p>
    <w:p w14:paraId="02B74D0D" w14:textId="77777777" w:rsidR="000401AF" w:rsidRDefault="000401AF" w:rsidP="000401AF">
      <w:pPr>
        <w:ind w:leftChars="200" w:left="480"/>
      </w:pPr>
      <w:r>
        <w:t>template &lt;class Key&gt; struct hash { };</w:t>
      </w:r>
    </w:p>
    <w:p w14:paraId="4D13AB30" w14:textId="77777777" w:rsidR="000401AF" w:rsidRDefault="000401AF" w:rsidP="000401AF">
      <w:pPr>
        <w:ind w:leftChars="200" w:left="480"/>
      </w:pPr>
    </w:p>
    <w:p w14:paraId="069B2483" w14:textId="77777777" w:rsidR="000401AF" w:rsidRDefault="000401AF" w:rsidP="000401AF">
      <w:pPr>
        <w:ind w:leftChars="200" w:left="480"/>
      </w:pPr>
      <w:r>
        <w:t>inline size_t __stl_hash_string(const char* s)</w:t>
      </w:r>
    </w:p>
    <w:p w14:paraId="6CB5776F" w14:textId="77777777" w:rsidR="000401AF" w:rsidRDefault="000401AF" w:rsidP="000401AF">
      <w:pPr>
        <w:ind w:leftChars="200" w:left="480"/>
      </w:pPr>
      <w:r>
        <w:t>{</w:t>
      </w:r>
    </w:p>
    <w:p w14:paraId="02428617" w14:textId="33E7D616" w:rsidR="000401AF" w:rsidRDefault="000401AF" w:rsidP="000401AF">
      <w:pPr>
        <w:ind w:leftChars="400" w:left="960"/>
      </w:pPr>
      <w:r>
        <w:t>unsigned long h = 0;</w:t>
      </w:r>
    </w:p>
    <w:p w14:paraId="6525CAE0" w14:textId="77777777" w:rsidR="000401AF" w:rsidRDefault="000401AF" w:rsidP="000401AF">
      <w:pPr>
        <w:ind w:leftChars="400" w:left="960"/>
      </w:pPr>
      <w:r>
        <w:t>for ( ; *s; ++s)</w:t>
      </w:r>
    </w:p>
    <w:p w14:paraId="7D87CA7F" w14:textId="697914F4" w:rsidR="000401AF" w:rsidRDefault="000401AF" w:rsidP="000401AF">
      <w:pPr>
        <w:ind w:leftChars="600" w:left="1440"/>
      </w:pPr>
      <w:r>
        <w:t>h = 5*h + *s;</w:t>
      </w:r>
    </w:p>
    <w:p w14:paraId="3B9B4990" w14:textId="5794745A" w:rsidR="000401AF" w:rsidRDefault="000401AF" w:rsidP="000401AF">
      <w:pPr>
        <w:ind w:leftChars="400" w:left="960"/>
      </w:pPr>
      <w:r>
        <w:t>return size_t(h);</w:t>
      </w:r>
    </w:p>
    <w:p w14:paraId="4A1A6463" w14:textId="636D0D8E" w:rsidR="000401AF" w:rsidRDefault="000401AF" w:rsidP="000401AF">
      <w:pPr>
        <w:ind w:leftChars="200" w:left="480"/>
      </w:pPr>
      <w:r>
        <w:t>}</w:t>
      </w:r>
    </w:p>
    <w:p w14:paraId="69ADDDB8" w14:textId="0656B966" w:rsidR="00C31D9E" w:rsidRDefault="00C31D9E" w:rsidP="00C31D9E">
      <w:r>
        <w:rPr>
          <w:rFonts w:hint="eastAsia"/>
        </w:rPr>
        <w:t>4</w:t>
      </w:r>
      <w:r>
        <w:rPr>
          <w:rFonts w:hint="eastAsia"/>
        </w:rPr>
        <w:t>、其他</w:t>
      </w:r>
      <w:r>
        <w:rPr>
          <w:rFonts w:hint="eastAsia"/>
        </w:rPr>
        <w:t>hash</w:t>
      </w:r>
      <w:r>
        <w:t xml:space="preserve"> </w:t>
      </w:r>
      <w:r>
        <w:rPr>
          <w:rFonts w:hint="eastAsia"/>
        </w:rPr>
        <w:t>function</w:t>
      </w:r>
      <w:r>
        <w:rPr>
          <w:rFonts w:hint="eastAsia"/>
        </w:rPr>
        <w:t>如下</w:t>
      </w:r>
    </w:p>
    <w:p w14:paraId="04DA6893" w14:textId="77777777" w:rsidR="007B3568" w:rsidRDefault="007B3568" w:rsidP="007B3568">
      <w:pPr>
        <w:ind w:leftChars="200" w:left="480"/>
      </w:pPr>
      <w:r>
        <w:t>__STL_TEMPLATE_NULL struct hash&lt;char*&gt;</w:t>
      </w:r>
    </w:p>
    <w:p w14:paraId="49EA8966" w14:textId="77777777" w:rsidR="007B3568" w:rsidRDefault="007B3568" w:rsidP="007B3568">
      <w:pPr>
        <w:ind w:leftChars="200" w:left="480"/>
      </w:pPr>
      <w:r>
        <w:t>{</w:t>
      </w:r>
    </w:p>
    <w:p w14:paraId="45A5D829" w14:textId="54F5E17B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06626907" w14:textId="77777777" w:rsidR="007B3568" w:rsidRDefault="007B3568" w:rsidP="007B3568">
      <w:pPr>
        <w:ind w:leftChars="200" w:left="480"/>
      </w:pPr>
      <w:r>
        <w:t>};</w:t>
      </w:r>
    </w:p>
    <w:p w14:paraId="0863D3A4" w14:textId="77777777" w:rsidR="007B3568" w:rsidRDefault="007B3568" w:rsidP="007B3568">
      <w:pPr>
        <w:ind w:leftChars="200" w:left="480"/>
      </w:pPr>
    </w:p>
    <w:p w14:paraId="78BAE07D" w14:textId="77777777" w:rsidR="007B3568" w:rsidRDefault="007B3568" w:rsidP="007B3568">
      <w:pPr>
        <w:ind w:leftChars="200" w:left="480"/>
      </w:pPr>
      <w:r>
        <w:t>__STL_TEMPLATE_NULL struct hash&lt;const char*&gt;</w:t>
      </w:r>
    </w:p>
    <w:p w14:paraId="3443182B" w14:textId="77777777" w:rsidR="007B3568" w:rsidRDefault="007B3568" w:rsidP="007B3568">
      <w:pPr>
        <w:ind w:leftChars="200" w:left="480"/>
      </w:pPr>
      <w:r>
        <w:t>{</w:t>
      </w:r>
    </w:p>
    <w:p w14:paraId="0D02EDBC" w14:textId="62C05FF7" w:rsidR="007B3568" w:rsidRDefault="007B3568" w:rsidP="00326F3B">
      <w:pPr>
        <w:ind w:leftChars="400" w:left="960"/>
      </w:pPr>
      <w:r>
        <w:t>size_t operator()(const char* s) const { return __stl_hash_string(s); }</w:t>
      </w:r>
    </w:p>
    <w:p w14:paraId="4466FD0B" w14:textId="77777777" w:rsidR="007B3568" w:rsidRDefault="007B3568" w:rsidP="007B3568">
      <w:pPr>
        <w:ind w:leftChars="200" w:left="480"/>
      </w:pPr>
      <w:r>
        <w:t>};</w:t>
      </w:r>
    </w:p>
    <w:p w14:paraId="3E066E3B" w14:textId="77777777" w:rsidR="007B3568" w:rsidRDefault="007B3568" w:rsidP="007B3568">
      <w:pPr>
        <w:ind w:leftChars="200" w:left="480"/>
      </w:pPr>
    </w:p>
    <w:p w14:paraId="17BFA21B" w14:textId="77777777" w:rsidR="007B3568" w:rsidRDefault="007B3568" w:rsidP="007B3568">
      <w:pPr>
        <w:ind w:leftChars="200" w:left="480"/>
      </w:pPr>
      <w:r>
        <w:t>__STL_TEMPLATE_NULL struct hash&lt;char&gt; {</w:t>
      </w:r>
    </w:p>
    <w:p w14:paraId="2DBAA307" w14:textId="5C4EACF0" w:rsidR="007B3568" w:rsidRDefault="007B3568" w:rsidP="00326F3B">
      <w:pPr>
        <w:ind w:leftChars="400" w:left="960"/>
      </w:pPr>
      <w:r>
        <w:t>size_t operator()(char x) const { return x; }</w:t>
      </w:r>
    </w:p>
    <w:p w14:paraId="6C0D0660" w14:textId="77777777" w:rsidR="007B3568" w:rsidRDefault="007B3568" w:rsidP="007B3568">
      <w:pPr>
        <w:ind w:leftChars="200" w:left="480"/>
      </w:pPr>
      <w:r>
        <w:t>};</w:t>
      </w:r>
    </w:p>
    <w:p w14:paraId="4ABA91FA" w14:textId="77777777" w:rsidR="007B3568" w:rsidRDefault="007B3568" w:rsidP="007B3568">
      <w:pPr>
        <w:ind w:leftChars="200" w:left="480"/>
      </w:pPr>
      <w:r>
        <w:t>__STL_TEMPLATE_NULL struct hash&lt;unsigned char&gt; {</w:t>
      </w:r>
    </w:p>
    <w:p w14:paraId="727EFC75" w14:textId="5A84166F" w:rsidR="007B3568" w:rsidRDefault="007B3568" w:rsidP="00326F3B">
      <w:pPr>
        <w:ind w:leftChars="400" w:left="960"/>
      </w:pPr>
      <w:r>
        <w:t>size_t operator()(unsigned char x) const { return x; }</w:t>
      </w:r>
    </w:p>
    <w:p w14:paraId="0CA81024" w14:textId="77777777" w:rsidR="007B3568" w:rsidRDefault="007B3568" w:rsidP="007B3568">
      <w:pPr>
        <w:ind w:leftChars="200" w:left="480"/>
      </w:pPr>
      <w:r>
        <w:t>};</w:t>
      </w:r>
    </w:p>
    <w:p w14:paraId="267FDD77" w14:textId="77777777" w:rsidR="007B3568" w:rsidRDefault="007B3568" w:rsidP="007B3568">
      <w:pPr>
        <w:ind w:leftChars="200" w:left="480"/>
      </w:pPr>
      <w:r>
        <w:t>__STL_TEMPLATE_NULL struct hash&lt;signed char&gt; {</w:t>
      </w:r>
    </w:p>
    <w:p w14:paraId="125FF467" w14:textId="36A0D11E" w:rsidR="007B3568" w:rsidRDefault="007B3568" w:rsidP="00326F3B">
      <w:pPr>
        <w:ind w:leftChars="400" w:left="960"/>
      </w:pPr>
      <w:r>
        <w:t>size_t operator()(unsigned char x) const { return x; }</w:t>
      </w:r>
    </w:p>
    <w:p w14:paraId="062FC28D" w14:textId="77777777" w:rsidR="007B3568" w:rsidRDefault="007B3568" w:rsidP="007B3568">
      <w:pPr>
        <w:ind w:leftChars="200" w:left="480"/>
      </w:pPr>
      <w:r>
        <w:t>};</w:t>
      </w:r>
    </w:p>
    <w:p w14:paraId="7147585D" w14:textId="77777777" w:rsidR="007B3568" w:rsidRDefault="007B3568" w:rsidP="007B3568">
      <w:pPr>
        <w:ind w:leftChars="200" w:left="480"/>
      </w:pPr>
      <w:r>
        <w:t>__STL_TEMPLATE_NULL struct hash&lt;short&gt; {</w:t>
      </w:r>
    </w:p>
    <w:p w14:paraId="5915CA04" w14:textId="56256E8C" w:rsidR="007B3568" w:rsidRDefault="007B3568" w:rsidP="00326F3B">
      <w:pPr>
        <w:ind w:leftChars="400" w:left="960"/>
      </w:pPr>
      <w:r>
        <w:t>size_t operator()(short x) const { return x; }</w:t>
      </w:r>
    </w:p>
    <w:p w14:paraId="33F3DA63" w14:textId="77777777" w:rsidR="007B3568" w:rsidRDefault="007B3568" w:rsidP="007B3568">
      <w:pPr>
        <w:ind w:leftChars="200" w:left="480"/>
      </w:pPr>
      <w:r>
        <w:t>};</w:t>
      </w:r>
    </w:p>
    <w:p w14:paraId="2D0DE720" w14:textId="77777777" w:rsidR="007B3568" w:rsidRDefault="007B3568" w:rsidP="007B3568">
      <w:pPr>
        <w:ind w:leftChars="200" w:left="480"/>
      </w:pPr>
      <w:r>
        <w:t>__STL_TEMPLATE_NULL struct hash&lt;unsigned short&gt; {</w:t>
      </w:r>
    </w:p>
    <w:p w14:paraId="09688454" w14:textId="0F9479DD" w:rsidR="007B3568" w:rsidRDefault="007B3568" w:rsidP="00326F3B">
      <w:pPr>
        <w:ind w:leftChars="400" w:left="960"/>
      </w:pPr>
      <w:r>
        <w:t>size_t operator()(unsigned short x) const { return x; }</w:t>
      </w:r>
    </w:p>
    <w:p w14:paraId="09A94BDB" w14:textId="77777777" w:rsidR="007B3568" w:rsidRDefault="007B3568" w:rsidP="007B3568">
      <w:pPr>
        <w:ind w:leftChars="200" w:left="480"/>
      </w:pPr>
      <w:r>
        <w:t>};</w:t>
      </w:r>
    </w:p>
    <w:p w14:paraId="3ECFD305" w14:textId="77777777" w:rsidR="007B3568" w:rsidRDefault="007B3568" w:rsidP="007B3568">
      <w:pPr>
        <w:ind w:leftChars="200" w:left="480"/>
      </w:pPr>
      <w:r>
        <w:t>__STL_TEMPLATE_NULL struct hash&lt;int&gt; {</w:t>
      </w:r>
    </w:p>
    <w:p w14:paraId="45DF4513" w14:textId="5F8F7A8E" w:rsidR="007B3568" w:rsidRDefault="007B3568" w:rsidP="00326F3B">
      <w:pPr>
        <w:ind w:leftChars="400" w:left="960"/>
      </w:pPr>
      <w:r>
        <w:t>size_t operator()(int x) const { return x; }</w:t>
      </w:r>
    </w:p>
    <w:p w14:paraId="2169D713" w14:textId="77777777" w:rsidR="007B3568" w:rsidRDefault="007B3568" w:rsidP="007B3568">
      <w:pPr>
        <w:ind w:leftChars="200" w:left="480"/>
      </w:pPr>
      <w:r>
        <w:t>};</w:t>
      </w:r>
    </w:p>
    <w:p w14:paraId="746CC054" w14:textId="77777777" w:rsidR="007B3568" w:rsidRDefault="007B3568" w:rsidP="007B3568">
      <w:pPr>
        <w:ind w:leftChars="200" w:left="480"/>
      </w:pPr>
      <w:r>
        <w:t>__STL_TEMPLATE_NULL struct hash&lt;unsigned int&gt; {</w:t>
      </w:r>
    </w:p>
    <w:p w14:paraId="0B1B3AD9" w14:textId="5ACCD74D" w:rsidR="007B3568" w:rsidRDefault="007B3568" w:rsidP="00326F3B">
      <w:pPr>
        <w:ind w:leftChars="400" w:left="960"/>
      </w:pPr>
      <w:r>
        <w:lastRenderedPageBreak/>
        <w:t>size_t operator()(unsigned int x) const { return x; }</w:t>
      </w:r>
    </w:p>
    <w:p w14:paraId="2EAD52B3" w14:textId="77777777" w:rsidR="007B3568" w:rsidRDefault="007B3568" w:rsidP="007B3568">
      <w:pPr>
        <w:ind w:leftChars="200" w:left="480"/>
      </w:pPr>
      <w:r>
        <w:t>};</w:t>
      </w:r>
    </w:p>
    <w:p w14:paraId="4A4A7BE3" w14:textId="77777777" w:rsidR="007B3568" w:rsidRDefault="007B3568" w:rsidP="007B3568">
      <w:pPr>
        <w:ind w:leftChars="200" w:left="480"/>
      </w:pPr>
      <w:r>
        <w:t>__STL_TEMPLATE_NULL struct hash&lt;long&gt; {</w:t>
      </w:r>
    </w:p>
    <w:p w14:paraId="267F8BA8" w14:textId="17EAFDAC" w:rsidR="007B3568" w:rsidRDefault="007B3568" w:rsidP="00326F3B">
      <w:pPr>
        <w:ind w:leftChars="400" w:left="960"/>
      </w:pPr>
      <w:r>
        <w:t>size_t operator()(long x) const { return x; }</w:t>
      </w:r>
    </w:p>
    <w:p w14:paraId="061D7DDB" w14:textId="77777777" w:rsidR="007B3568" w:rsidRDefault="007B3568" w:rsidP="007B3568">
      <w:pPr>
        <w:ind w:leftChars="200" w:left="480"/>
      </w:pPr>
      <w:r>
        <w:t>};</w:t>
      </w:r>
    </w:p>
    <w:p w14:paraId="3471FB86" w14:textId="77777777" w:rsidR="007B3568" w:rsidRDefault="007B3568" w:rsidP="007B3568">
      <w:pPr>
        <w:ind w:leftChars="200" w:left="480"/>
      </w:pPr>
      <w:r>
        <w:t>__STL_TEMPLATE_NULL struct hash&lt;unsigned long&gt; {</w:t>
      </w:r>
    </w:p>
    <w:p w14:paraId="13CB09AA" w14:textId="5BFF29A2" w:rsidR="007B3568" w:rsidRDefault="007B3568" w:rsidP="00326F3B">
      <w:pPr>
        <w:ind w:leftChars="400" w:left="960"/>
      </w:pPr>
      <w:r>
        <w:t>size_t operator()(unsigned long x) const { return x; }</w:t>
      </w:r>
    </w:p>
    <w:p w14:paraId="48134024" w14:textId="09C1E7CB" w:rsidR="002E3B4C" w:rsidRDefault="007B3568" w:rsidP="007B3568">
      <w:pPr>
        <w:ind w:leftChars="200" w:left="480"/>
      </w:pPr>
      <w:r>
        <w:t>};</w:t>
      </w:r>
    </w:p>
    <w:p w14:paraId="6EE604C0" w14:textId="45828C11" w:rsidR="00A63DC9" w:rsidRPr="00913487" w:rsidRDefault="00A63DC9" w:rsidP="00A63DC9">
      <w:r>
        <w:rPr>
          <w:rFonts w:hint="eastAsia"/>
        </w:rPr>
        <w:t>5</w:t>
      </w:r>
      <w:r>
        <w:rPr>
          <w:rFonts w:hint="eastAsia"/>
        </w:rPr>
        <w:t>、</w:t>
      </w:r>
      <w:r>
        <w:rPr>
          <w:rFonts w:hint="eastAsia"/>
        </w:rPr>
        <w:t>SGI hashtable</w:t>
      </w:r>
      <w:r>
        <w:rPr>
          <w:rFonts w:hint="eastAsia"/>
        </w:rPr>
        <w:t>无法处理上述所列各项型别以外的元素，例如</w:t>
      </w:r>
      <w:r>
        <w:rPr>
          <w:rFonts w:hint="eastAsia"/>
        </w:rPr>
        <w:t>string</w:t>
      </w:r>
      <w:r>
        <w:t>,double,float</w:t>
      </w:r>
      <w:r>
        <w:rPr>
          <w:rFonts w:hint="eastAsia"/>
        </w:rPr>
        <w:t>等</w:t>
      </w:r>
      <w:r w:rsidR="00955A45">
        <w:rPr>
          <w:rFonts w:hint="eastAsia"/>
        </w:rPr>
        <w:t>，欲处理这些元素，用户必须自定义</w:t>
      </w:r>
      <w:r w:rsidR="00955A45">
        <w:rPr>
          <w:rFonts w:hint="eastAsia"/>
        </w:rPr>
        <w:t>hash</w:t>
      </w:r>
      <w:r w:rsidR="00955A45">
        <w:t xml:space="preserve"> </w:t>
      </w:r>
      <w:r w:rsidR="00955A45">
        <w:rPr>
          <w:rFonts w:hint="eastAsia"/>
        </w:rPr>
        <w:t>function</w:t>
      </w:r>
    </w:p>
    <w:p w14:paraId="01619BF4" w14:textId="77777777" w:rsidR="00A25F8D" w:rsidRDefault="00A25F8D">
      <w:pPr>
        <w:widowControl/>
        <w:jc w:val="left"/>
      </w:pPr>
    </w:p>
    <w:p w14:paraId="1357D7A6" w14:textId="073543FA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</w:t>
      </w:r>
      <w:r>
        <w:t>_set</w:t>
      </w:r>
    </w:p>
    <w:p w14:paraId="217D7DB4" w14:textId="68B501C8" w:rsidR="00197202" w:rsidRDefault="00197202" w:rsidP="00197202">
      <w:r>
        <w:rPr>
          <w:rFonts w:hint="eastAsia"/>
        </w:rPr>
        <w:t>1</w:t>
      </w:r>
      <w:r>
        <w:rPr>
          <w:rFonts w:hint="eastAsia"/>
        </w:rPr>
        <w:t>、虽然</w:t>
      </w:r>
      <w:r>
        <w:rPr>
          <w:rFonts w:hint="eastAsia"/>
        </w:rPr>
        <w:t>STL</w:t>
      </w:r>
      <w:r>
        <w:rPr>
          <w:rFonts w:hint="eastAsia"/>
        </w:rPr>
        <w:t>只规范复杂度与接口，并不规范实现方法，但</w:t>
      </w:r>
      <w:r>
        <w:rPr>
          <w:rFonts w:hint="eastAsia"/>
        </w:rPr>
        <w:t>STL set</w:t>
      </w:r>
      <w:r>
        <w:rPr>
          <w:rFonts w:hint="eastAsia"/>
        </w:rPr>
        <w:t>多半以</w:t>
      </w:r>
      <w:r>
        <w:rPr>
          <w:rFonts w:hint="eastAsia"/>
        </w:rPr>
        <w:t>RB-tree</w:t>
      </w:r>
      <w:r>
        <w:rPr>
          <w:rFonts w:hint="eastAsia"/>
        </w:rPr>
        <w:t>为底层机制，</w:t>
      </w:r>
      <w:r>
        <w:rPr>
          <w:rFonts w:hint="eastAsia"/>
        </w:rPr>
        <w:t>SGI</w:t>
      </w:r>
      <w:r>
        <w:rPr>
          <w:rFonts w:hint="eastAsia"/>
        </w:rPr>
        <w:t>则是在</w:t>
      </w:r>
      <w:r>
        <w:rPr>
          <w:rFonts w:hint="eastAsia"/>
        </w:rPr>
        <w:t>STL</w:t>
      </w:r>
      <w:r>
        <w:rPr>
          <w:rFonts w:hint="eastAsia"/>
        </w:rPr>
        <w:t>标准规格之外有提供了一个所谓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，由于</w:t>
      </w:r>
      <w:r>
        <w:rPr>
          <w:rFonts w:hint="eastAsia"/>
        </w:rPr>
        <w:t>hash_set</w:t>
      </w:r>
      <w:r>
        <w:rPr>
          <w:rFonts w:hint="eastAsia"/>
        </w:rPr>
        <w:t>所供应的操作接口，</w:t>
      </w:r>
      <w:r>
        <w:rPr>
          <w:rFonts w:hint="eastAsia"/>
        </w:rPr>
        <w:t>hashtable</w:t>
      </w:r>
      <w:r>
        <w:rPr>
          <w:rFonts w:hint="eastAsia"/>
        </w:rPr>
        <w:t>都提供了，所以几乎所有的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操作行为，都只是转调用</w:t>
      </w:r>
      <w:r>
        <w:rPr>
          <w:rFonts w:hint="eastAsia"/>
        </w:rPr>
        <w:t>hashtable</w:t>
      </w:r>
      <w:r>
        <w:rPr>
          <w:rFonts w:hint="eastAsia"/>
        </w:rPr>
        <w:t>的操作行为而已</w:t>
      </w:r>
    </w:p>
    <w:p w14:paraId="03123C03" w14:textId="2A266F43" w:rsidR="003F2371" w:rsidRDefault="003F2371" w:rsidP="00197202">
      <w:r>
        <w:rPr>
          <w:rFonts w:hint="eastAsia"/>
        </w:rPr>
        <w:t>2</w:t>
      </w:r>
      <w:r>
        <w:rPr>
          <w:rFonts w:hint="eastAsia"/>
        </w:rPr>
        <w:t>、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</w:t>
      </w:r>
      <w:r w:rsidR="00B2464B">
        <w:t>_</w:t>
      </w:r>
      <w:r>
        <w:rPr>
          <w:rFonts w:hint="eastAsia"/>
        </w:rPr>
        <w:t>set</w:t>
      </w:r>
      <w:r>
        <w:t>.h</w:t>
      </w:r>
      <w:r>
        <w:rPr>
          <w:rFonts w:hint="eastAsia"/>
        </w:rPr>
        <w:t>)</w:t>
      </w:r>
    </w:p>
    <w:p w14:paraId="106301BC" w14:textId="77777777" w:rsidR="003C20C4" w:rsidRDefault="00CC01E5" w:rsidP="003C20C4">
      <w:pPr>
        <w:ind w:leftChars="200" w:left="480"/>
      </w:pPr>
      <w:r>
        <w:t>template &lt;class Value, class HashFcn = hash&lt;Value&gt;,</w:t>
      </w:r>
    </w:p>
    <w:p w14:paraId="00DB0ABC" w14:textId="77777777" w:rsidR="003C20C4" w:rsidRDefault="00CC01E5" w:rsidP="003C20C4">
      <w:pPr>
        <w:ind w:leftChars="700" w:left="1680"/>
      </w:pPr>
      <w:r>
        <w:t>class EqualKey = equal_to&lt;Value&gt;,</w:t>
      </w:r>
    </w:p>
    <w:p w14:paraId="63834663" w14:textId="406514C8" w:rsidR="00CC01E5" w:rsidRDefault="00CC01E5" w:rsidP="003C20C4">
      <w:pPr>
        <w:ind w:leftChars="700" w:left="1680"/>
      </w:pPr>
      <w:r>
        <w:t>class Alloc = alloc&gt;</w:t>
      </w:r>
    </w:p>
    <w:p w14:paraId="126AC31E" w14:textId="77777777" w:rsidR="00CC01E5" w:rsidRDefault="00CC01E5" w:rsidP="00CC01E5">
      <w:pPr>
        <w:ind w:leftChars="200" w:left="480"/>
      </w:pPr>
      <w:r>
        <w:t>class hash_set</w:t>
      </w:r>
    </w:p>
    <w:p w14:paraId="24CC00C2" w14:textId="77777777" w:rsidR="00CC01E5" w:rsidRDefault="00CC01E5" w:rsidP="00CC01E5">
      <w:pPr>
        <w:ind w:leftChars="200" w:left="480"/>
      </w:pPr>
      <w:r>
        <w:t>{</w:t>
      </w:r>
    </w:p>
    <w:p w14:paraId="4145E86B" w14:textId="77777777" w:rsidR="00CC01E5" w:rsidRDefault="00CC01E5" w:rsidP="00CC01E5">
      <w:pPr>
        <w:ind w:leftChars="200" w:left="480"/>
      </w:pPr>
      <w:r>
        <w:t>private:</w:t>
      </w:r>
    </w:p>
    <w:p w14:paraId="31F237D3" w14:textId="7CE7BFC8" w:rsidR="00CC01E5" w:rsidRDefault="00CC01E5" w:rsidP="003C20C4">
      <w:pPr>
        <w:ind w:leftChars="400" w:left="960"/>
      </w:pPr>
      <w:r>
        <w:t xml:space="preserve">typedef hashtable&lt;Value, Value, HashFcn, identity&lt;Value&gt;, </w:t>
      </w:r>
    </w:p>
    <w:p w14:paraId="34546328" w14:textId="61B55C88" w:rsidR="00CC01E5" w:rsidRDefault="00CC01E5" w:rsidP="003C20C4">
      <w:pPr>
        <w:ind w:leftChars="1200" w:left="2880"/>
      </w:pPr>
      <w:r>
        <w:t>EqualKey, Alloc&gt; ht;</w:t>
      </w:r>
    </w:p>
    <w:p w14:paraId="246CD6A4" w14:textId="127EB8BA" w:rsidR="00CC01E5" w:rsidRDefault="00CC01E5" w:rsidP="003C20C4">
      <w:pPr>
        <w:ind w:leftChars="400" w:left="960"/>
      </w:pPr>
      <w:r>
        <w:t xml:space="preserve">ht </w:t>
      </w:r>
      <w:r w:rsidRPr="007F194F">
        <w:rPr>
          <w:color w:val="FF0000"/>
        </w:rPr>
        <w:t>rep</w:t>
      </w:r>
      <w:r>
        <w:t>;</w:t>
      </w:r>
    </w:p>
    <w:p w14:paraId="7E7314A3" w14:textId="77777777" w:rsidR="00CC01E5" w:rsidRPr="003C20C4" w:rsidRDefault="00CC01E5" w:rsidP="00CC01E5">
      <w:pPr>
        <w:ind w:leftChars="200" w:left="480"/>
      </w:pPr>
    </w:p>
    <w:p w14:paraId="1FEBA0DC" w14:textId="77777777" w:rsidR="00CC01E5" w:rsidRDefault="00CC01E5" w:rsidP="00CC01E5">
      <w:pPr>
        <w:ind w:leftChars="200" w:left="480"/>
      </w:pPr>
      <w:r>
        <w:t>public:</w:t>
      </w:r>
    </w:p>
    <w:p w14:paraId="2D86E446" w14:textId="604B01E5" w:rsidR="00CC01E5" w:rsidRDefault="00CC01E5" w:rsidP="007F194F">
      <w:pPr>
        <w:ind w:leftChars="400" w:left="960"/>
      </w:pPr>
      <w:r>
        <w:t>typedef typename ht::key_type key_type;</w:t>
      </w:r>
    </w:p>
    <w:p w14:paraId="2AF02ECB" w14:textId="68DDA02A" w:rsidR="00CC01E5" w:rsidRDefault="00CC01E5" w:rsidP="007F194F">
      <w:pPr>
        <w:ind w:leftChars="400" w:left="960"/>
      </w:pPr>
      <w:r>
        <w:t>typedef typename ht::value_type value_type;</w:t>
      </w:r>
    </w:p>
    <w:p w14:paraId="5B3FE1A9" w14:textId="50076679" w:rsidR="00CC01E5" w:rsidRDefault="00CC01E5" w:rsidP="007F194F">
      <w:pPr>
        <w:ind w:leftChars="400" w:left="960"/>
      </w:pPr>
      <w:r>
        <w:t>typedef typename ht::hasher hasher;</w:t>
      </w:r>
    </w:p>
    <w:p w14:paraId="3CC0E7E9" w14:textId="0D2250C4" w:rsidR="00CC01E5" w:rsidRDefault="00CC01E5" w:rsidP="007F194F">
      <w:pPr>
        <w:ind w:leftChars="400" w:left="960"/>
      </w:pPr>
      <w:r>
        <w:t>typedef typename ht::key_equal key_equal;</w:t>
      </w:r>
    </w:p>
    <w:p w14:paraId="4F8DB57A" w14:textId="77777777" w:rsidR="00CC01E5" w:rsidRDefault="00CC01E5" w:rsidP="007F194F">
      <w:pPr>
        <w:ind w:leftChars="400" w:left="960"/>
      </w:pPr>
    </w:p>
    <w:p w14:paraId="0A77EF60" w14:textId="3356A413" w:rsidR="00CC01E5" w:rsidRDefault="00CC01E5" w:rsidP="007F194F">
      <w:pPr>
        <w:ind w:leftChars="400" w:left="960"/>
      </w:pPr>
      <w:r>
        <w:t>typedef typename ht::size_type size_type;</w:t>
      </w:r>
    </w:p>
    <w:p w14:paraId="3626F87D" w14:textId="3482F8D9" w:rsidR="00CC01E5" w:rsidRDefault="00CC01E5" w:rsidP="007F194F">
      <w:pPr>
        <w:ind w:leftChars="400" w:left="960"/>
      </w:pPr>
      <w:r>
        <w:t>typedef typename ht::difference_type difference_type;</w:t>
      </w:r>
    </w:p>
    <w:p w14:paraId="1017993F" w14:textId="334566DA" w:rsidR="00CC01E5" w:rsidRDefault="00CC01E5" w:rsidP="007F194F">
      <w:pPr>
        <w:ind w:leftChars="400" w:left="960"/>
      </w:pPr>
      <w:r>
        <w:t>typedef typename ht::const_pointer pointer;</w:t>
      </w:r>
    </w:p>
    <w:p w14:paraId="745EC473" w14:textId="44018B92" w:rsidR="00CC01E5" w:rsidRDefault="00CC01E5" w:rsidP="007F194F">
      <w:pPr>
        <w:ind w:leftChars="400" w:left="960"/>
      </w:pPr>
      <w:r>
        <w:t>typedef typename ht::const_pointer const_pointer;</w:t>
      </w:r>
    </w:p>
    <w:p w14:paraId="72A36350" w14:textId="67B6DCB0" w:rsidR="00CC01E5" w:rsidRDefault="00CC01E5" w:rsidP="007F194F">
      <w:pPr>
        <w:ind w:leftChars="400" w:left="960"/>
      </w:pPr>
      <w:r>
        <w:t>typedef typename ht::const_reference reference;</w:t>
      </w:r>
    </w:p>
    <w:p w14:paraId="0125F7DE" w14:textId="1A2791F3" w:rsidR="00CC01E5" w:rsidRDefault="00CC01E5" w:rsidP="007F194F">
      <w:pPr>
        <w:ind w:leftChars="400" w:left="960"/>
      </w:pPr>
      <w:r>
        <w:t>typedef typename ht::const_reference const_reference;</w:t>
      </w:r>
    </w:p>
    <w:p w14:paraId="28A2A03E" w14:textId="77777777" w:rsidR="00CC01E5" w:rsidRDefault="00CC01E5" w:rsidP="007F194F">
      <w:pPr>
        <w:ind w:leftChars="400" w:left="960"/>
      </w:pPr>
    </w:p>
    <w:p w14:paraId="01EA44E4" w14:textId="58CDA9F3" w:rsidR="00CC01E5" w:rsidRDefault="00CC01E5" w:rsidP="007F194F">
      <w:pPr>
        <w:ind w:leftChars="400" w:left="960"/>
      </w:pPr>
      <w:r>
        <w:t>typedef typename ht::const_iterator iterator;</w:t>
      </w:r>
    </w:p>
    <w:p w14:paraId="1361A00E" w14:textId="4BA8A67A" w:rsidR="00CC01E5" w:rsidRDefault="00CC01E5" w:rsidP="007F194F">
      <w:pPr>
        <w:ind w:leftChars="400" w:left="960"/>
      </w:pPr>
      <w:r>
        <w:t>typedef typename ht::const_iterator const_iterator;</w:t>
      </w:r>
    </w:p>
    <w:p w14:paraId="23460448" w14:textId="77777777" w:rsidR="00CC01E5" w:rsidRDefault="00CC01E5" w:rsidP="007F194F">
      <w:pPr>
        <w:ind w:leftChars="400" w:left="960"/>
      </w:pPr>
    </w:p>
    <w:p w14:paraId="501F000E" w14:textId="57909C40" w:rsidR="00CC01E5" w:rsidRDefault="00CC01E5" w:rsidP="007F194F">
      <w:pPr>
        <w:ind w:leftChars="400" w:left="960"/>
      </w:pPr>
      <w:r>
        <w:lastRenderedPageBreak/>
        <w:t>hasher hash_funct() const { return rep.hash_funct(); }</w:t>
      </w:r>
    </w:p>
    <w:p w14:paraId="5051FCA1" w14:textId="777DACD4" w:rsidR="00CC01E5" w:rsidRDefault="00CC01E5" w:rsidP="007F194F">
      <w:pPr>
        <w:ind w:leftChars="400" w:left="960"/>
      </w:pPr>
      <w:r>
        <w:t>key_equal key_eq() const { return rep.key_eq(); }</w:t>
      </w:r>
    </w:p>
    <w:p w14:paraId="74557F0E" w14:textId="77777777" w:rsidR="00CC01E5" w:rsidRDefault="00CC01E5" w:rsidP="00CC01E5">
      <w:pPr>
        <w:ind w:leftChars="200" w:left="480"/>
      </w:pPr>
    </w:p>
    <w:p w14:paraId="0EF842BC" w14:textId="77777777" w:rsidR="00CC01E5" w:rsidRDefault="00CC01E5" w:rsidP="00CC01E5">
      <w:pPr>
        <w:ind w:leftChars="200" w:left="480"/>
      </w:pPr>
      <w:r>
        <w:t>public:</w:t>
      </w:r>
    </w:p>
    <w:p w14:paraId="34EDB39F" w14:textId="43DEB812" w:rsidR="00E83C1D" w:rsidRDefault="00E83C1D" w:rsidP="007F194F">
      <w:pPr>
        <w:ind w:leftChars="400" w:left="960"/>
      </w:pPr>
      <w:r w:rsidRPr="00E83C1D">
        <w:rPr>
          <w:rFonts w:hint="eastAsia"/>
          <w:color w:val="00B050"/>
        </w:rPr>
        <w:t>//</w:t>
      </w:r>
      <w:r w:rsidRPr="00E83C1D">
        <w:rPr>
          <w:rFonts w:hint="eastAsia"/>
          <w:color w:val="00B050"/>
        </w:rPr>
        <w:t>缺省使用大小为</w:t>
      </w:r>
      <w:r w:rsidRPr="00E83C1D">
        <w:rPr>
          <w:rFonts w:hint="eastAsia"/>
          <w:color w:val="00B050"/>
        </w:rPr>
        <w:t>100</w:t>
      </w:r>
      <w:r w:rsidRPr="00E83C1D">
        <w:rPr>
          <w:rFonts w:hint="eastAsia"/>
          <w:color w:val="00B050"/>
        </w:rPr>
        <w:t>的表格，将被</w:t>
      </w:r>
      <w:r w:rsidRPr="00E83C1D">
        <w:rPr>
          <w:rFonts w:hint="eastAsia"/>
          <w:color w:val="00B050"/>
        </w:rPr>
        <w:t>hash</w:t>
      </w:r>
      <w:r w:rsidRPr="00E83C1D">
        <w:rPr>
          <w:color w:val="00B050"/>
        </w:rPr>
        <w:t xml:space="preserve"> </w:t>
      </w:r>
      <w:r w:rsidRPr="00E83C1D">
        <w:rPr>
          <w:rFonts w:hint="eastAsia"/>
          <w:color w:val="00B050"/>
        </w:rPr>
        <w:t>table</w:t>
      </w:r>
      <w:r w:rsidRPr="00E83C1D">
        <w:rPr>
          <w:rFonts w:hint="eastAsia"/>
          <w:color w:val="00B050"/>
        </w:rPr>
        <w:t>调整为最接近且较大的质数</w:t>
      </w:r>
    </w:p>
    <w:p w14:paraId="6524E981" w14:textId="5AA6328A" w:rsidR="00CC01E5" w:rsidRDefault="00CC01E5" w:rsidP="007F194F">
      <w:pPr>
        <w:ind w:leftChars="400" w:left="960"/>
      </w:pPr>
      <w:r>
        <w:t>hash_set() : rep(100, hasher(), key_equal()) {}</w:t>
      </w:r>
    </w:p>
    <w:p w14:paraId="541EF771" w14:textId="4EB20173" w:rsidR="00CC01E5" w:rsidRDefault="00CC01E5" w:rsidP="007F194F">
      <w:pPr>
        <w:ind w:leftChars="400" w:left="960"/>
      </w:pPr>
      <w:r>
        <w:t>explicit hash_set(size_type n) : rep(n, hasher(), key_equal()) {}</w:t>
      </w:r>
    </w:p>
    <w:p w14:paraId="43079460" w14:textId="66AE7C8A" w:rsidR="00CC01E5" w:rsidRDefault="00CC01E5" w:rsidP="007F194F">
      <w:pPr>
        <w:ind w:leftChars="400" w:left="960"/>
      </w:pPr>
      <w:r>
        <w:t>hash_set(size_type n, const hasher&amp; hf) : rep(n, hf, key_equal()) {}</w:t>
      </w:r>
    </w:p>
    <w:p w14:paraId="14D3F70D" w14:textId="129EED65" w:rsidR="00CC01E5" w:rsidRDefault="00CC01E5" w:rsidP="007F194F">
      <w:pPr>
        <w:ind w:leftChars="400" w:left="960"/>
      </w:pPr>
      <w:r>
        <w:t>hash_set(size_type n, const hasher&amp; hf, const key_equal&amp; eql)</w:t>
      </w:r>
    </w:p>
    <w:p w14:paraId="22B96ED6" w14:textId="7460B943" w:rsidR="00CC01E5" w:rsidRDefault="00CC01E5" w:rsidP="007F194F">
      <w:pPr>
        <w:ind w:leftChars="600" w:left="1440"/>
      </w:pPr>
      <w:r>
        <w:t>: rep(n, hf, eql) {}</w:t>
      </w:r>
    </w:p>
    <w:p w14:paraId="3EDDDBAA" w14:textId="77777777" w:rsidR="00CC01E5" w:rsidRDefault="00CC01E5" w:rsidP="00CC01E5">
      <w:pPr>
        <w:ind w:leftChars="200" w:left="480"/>
      </w:pPr>
    </w:p>
    <w:p w14:paraId="1CB9529D" w14:textId="288478B4" w:rsidR="004305BA" w:rsidRDefault="004305BA" w:rsidP="007F194F">
      <w:pPr>
        <w:ind w:leftChars="400" w:left="960"/>
      </w:pPr>
      <w:r w:rsidRPr="004305BA">
        <w:rPr>
          <w:rFonts w:hint="eastAsia"/>
          <w:color w:val="00B050"/>
        </w:rPr>
        <w:t>//</w:t>
      </w:r>
      <w:r w:rsidRPr="004305BA">
        <w:rPr>
          <w:rFonts w:hint="eastAsia"/>
          <w:color w:val="00B050"/>
        </w:rPr>
        <w:t>以下，插入操作全部使用</w:t>
      </w:r>
      <w:r w:rsidRPr="004305BA">
        <w:rPr>
          <w:rFonts w:hint="eastAsia"/>
          <w:color w:val="00B050"/>
        </w:rPr>
        <w:t>insert</w:t>
      </w:r>
      <w:r w:rsidRPr="004305BA">
        <w:rPr>
          <w:color w:val="00B050"/>
        </w:rPr>
        <w:t>_unique()</w:t>
      </w:r>
      <w:r w:rsidRPr="004305BA">
        <w:rPr>
          <w:rFonts w:hint="eastAsia"/>
          <w:color w:val="00B050"/>
        </w:rPr>
        <w:t>，不允许键值重复</w:t>
      </w:r>
    </w:p>
    <w:p w14:paraId="3105FE80" w14:textId="64A157FC" w:rsidR="00CC01E5" w:rsidRDefault="00CC01E5" w:rsidP="007F194F">
      <w:pPr>
        <w:ind w:leftChars="400" w:left="960"/>
      </w:pPr>
      <w:r>
        <w:t>template &lt;class InputIterator&gt;</w:t>
      </w:r>
    </w:p>
    <w:p w14:paraId="4E014B7E" w14:textId="522A85A1" w:rsidR="00CC01E5" w:rsidRDefault="00CC01E5" w:rsidP="007F194F">
      <w:pPr>
        <w:ind w:leftChars="400" w:left="960"/>
      </w:pPr>
      <w:r>
        <w:t>hash_set(InputIterator f, InputIterator l)</w:t>
      </w:r>
    </w:p>
    <w:p w14:paraId="22B9F632" w14:textId="1623D39B" w:rsidR="00CC01E5" w:rsidRDefault="00CC01E5" w:rsidP="007F194F">
      <w:pPr>
        <w:ind w:leftChars="600" w:left="1440"/>
      </w:pPr>
      <w:r>
        <w:t>: rep(100, hasher(), key_equal()) { rep.insert_unique(f, l); }</w:t>
      </w:r>
    </w:p>
    <w:p w14:paraId="53269256" w14:textId="3C09EEC2" w:rsidR="00CC01E5" w:rsidRDefault="00CC01E5" w:rsidP="007F194F">
      <w:pPr>
        <w:ind w:leftChars="400" w:left="960"/>
      </w:pPr>
      <w:r>
        <w:t>template &lt;class InputIterator&gt;</w:t>
      </w:r>
    </w:p>
    <w:p w14:paraId="09C8D399" w14:textId="49C32D2E" w:rsidR="00CC01E5" w:rsidRDefault="00CC01E5" w:rsidP="007F194F">
      <w:pPr>
        <w:ind w:leftChars="400" w:left="960"/>
      </w:pPr>
      <w:r>
        <w:t>hash_set(InputIterator f, InputIterator l, size_type n)</w:t>
      </w:r>
    </w:p>
    <w:p w14:paraId="786A4CB3" w14:textId="36FEC277" w:rsidR="00CC01E5" w:rsidRDefault="00CC01E5" w:rsidP="007F194F">
      <w:pPr>
        <w:ind w:leftChars="600" w:left="1440"/>
      </w:pPr>
      <w:r>
        <w:t>: rep(n, hasher(), key_equal()) { rep.insert_unique(f, l); }</w:t>
      </w:r>
    </w:p>
    <w:p w14:paraId="210D711B" w14:textId="21FB2658" w:rsidR="00CC01E5" w:rsidRDefault="00CC01E5" w:rsidP="007F194F">
      <w:pPr>
        <w:ind w:leftChars="400" w:left="960"/>
      </w:pPr>
      <w:r>
        <w:t>template &lt;class InputIterator&gt;</w:t>
      </w:r>
    </w:p>
    <w:p w14:paraId="1BB8D8E0" w14:textId="21380E5F" w:rsidR="00CC01E5" w:rsidRDefault="00CC01E5" w:rsidP="007F194F">
      <w:pPr>
        <w:ind w:leftChars="400" w:left="960"/>
      </w:pPr>
      <w:r>
        <w:t>hash_set(InputIterator f, InputIterator l, size_type n,</w:t>
      </w:r>
    </w:p>
    <w:p w14:paraId="1D64C878" w14:textId="7E8C0AB4" w:rsidR="00CC01E5" w:rsidRDefault="00CC01E5" w:rsidP="007F194F">
      <w:pPr>
        <w:ind w:leftChars="800" w:left="1920"/>
      </w:pPr>
      <w:r>
        <w:t>const hasher&amp; hf)</w:t>
      </w:r>
    </w:p>
    <w:p w14:paraId="3E6B54D2" w14:textId="7CD01388" w:rsidR="00CC01E5" w:rsidRDefault="00CC01E5" w:rsidP="007F194F">
      <w:pPr>
        <w:ind w:leftChars="600" w:left="1440"/>
      </w:pPr>
      <w:r>
        <w:t>: rep(n, hf, key_equal()) { rep.insert_unique(f, l); }</w:t>
      </w:r>
    </w:p>
    <w:p w14:paraId="36A1E317" w14:textId="5B112DD3" w:rsidR="00CC01E5" w:rsidRDefault="00CC01E5" w:rsidP="007F194F">
      <w:pPr>
        <w:ind w:leftChars="400" w:left="960"/>
      </w:pPr>
      <w:r>
        <w:t>template &lt;class InputIterator&gt;</w:t>
      </w:r>
    </w:p>
    <w:p w14:paraId="7B91CB49" w14:textId="6AB70EBF" w:rsidR="00CC01E5" w:rsidRDefault="00CC01E5" w:rsidP="007F194F">
      <w:pPr>
        <w:ind w:leftChars="400" w:left="960"/>
      </w:pPr>
      <w:r>
        <w:t>hash_set(InputIterator f, InputIterator l, size_type n,</w:t>
      </w:r>
    </w:p>
    <w:p w14:paraId="233098DF" w14:textId="0BBDAFAC" w:rsidR="00CC01E5" w:rsidRDefault="00CC01E5" w:rsidP="007F194F">
      <w:pPr>
        <w:ind w:leftChars="800" w:left="1920"/>
      </w:pPr>
      <w:r>
        <w:t>const hasher&amp; hf, const key_equal&amp; eql)</w:t>
      </w:r>
    </w:p>
    <w:p w14:paraId="1A65657A" w14:textId="796B5030" w:rsidR="00CC01E5" w:rsidRDefault="00CC01E5" w:rsidP="007F194F">
      <w:pPr>
        <w:ind w:leftChars="600" w:left="1440"/>
      </w:pPr>
      <w:r>
        <w:t>: rep(n, hf, eql) { rep.insert_unique(f, l); }</w:t>
      </w:r>
    </w:p>
    <w:p w14:paraId="141566B5" w14:textId="77777777" w:rsidR="00CC01E5" w:rsidRDefault="00CC01E5" w:rsidP="00CC01E5">
      <w:pPr>
        <w:ind w:leftChars="200" w:left="480"/>
      </w:pPr>
    </w:p>
    <w:p w14:paraId="1411FD08" w14:textId="77777777" w:rsidR="00CC01E5" w:rsidRDefault="00CC01E5" w:rsidP="00CC01E5">
      <w:pPr>
        <w:ind w:leftChars="200" w:left="480"/>
      </w:pPr>
      <w:r>
        <w:t>public:</w:t>
      </w:r>
    </w:p>
    <w:p w14:paraId="6A2E29DF" w14:textId="2A8A5487" w:rsidR="00717917" w:rsidRDefault="00717917" w:rsidP="007F194F">
      <w:pPr>
        <w:ind w:leftChars="400" w:left="960"/>
      </w:pPr>
      <w:r w:rsidRPr="00717917">
        <w:rPr>
          <w:rFonts w:hint="eastAsia"/>
          <w:color w:val="00B050"/>
        </w:rPr>
        <w:t>//</w:t>
      </w:r>
      <w:r w:rsidRPr="00717917">
        <w:rPr>
          <w:rFonts w:hint="eastAsia"/>
          <w:color w:val="00B050"/>
        </w:rPr>
        <w:t>几乎所有操作都有</w:t>
      </w:r>
      <w:r w:rsidRPr="00717917">
        <w:rPr>
          <w:rFonts w:hint="eastAsia"/>
          <w:color w:val="00B050"/>
        </w:rPr>
        <w:t>hash</w:t>
      </w:r>
      <w:r w:rsidRPr="00717917">
        <w:rPr>
          <w:color w:val="00B050"/>
        </w:rPr>
        <w:t xml:space="preserve"> </w:t>
      </w:r>
      <w:r w:rsidRPr="00717917">
        <w:rPr>
          <w:rFonts w:hint="eastAsia"/>
          <w:color w:val="00B050"/>
        </w:rPr>
        <w:t>table</w:t>
      </w:r>
      <w:r w:rsidRPr="00717917">
        <w:rPr>
          <w:rFonts w:hint="eastAsia"/>
          <w:color w:val="00B050"/>
        </w:rPr>
        <w:t>对应版本，传递调用即可</w:t>
      </w:r>
    </w:p>
    <w:p w14:paraId="1124D621" w14:textId="4154B846" w:rsidR="00CC01E5" w:rsidRDefault="00CC01E5" w:rsidP="007F194F">
      <w:pPr>
        <w:ind w:leftChars="400" w:left="960"/>
      </w:pPr>
      <w:r>
        <w:t>size_type size() const { return rep.size(); }</w:t>
      </w:r>
    </w:p>
    <w:p w14:paraId="4D3768A2" w14:textId="1C4688F0" w:rsidR="00CC01E5" w:rsidRDefault="00CC01E5" w:rsidP="007F194F">
      <w:pPr>
        <w:ind w:leftChars="400" w:left="960"/>
      </w:pPr>
      <w:r>
        <w:t>size_type max_size() const { return rep.max_size(); }</w:t>
      </w:r>
    </w:p>
    <w:p w14:paraId="61B5F4FA" w14:textId="3A945CBE" w:rsidR="00CC01E5" w:rsidRDefault="00CC01E5" w:rsidP="007F194F">
      <w:pPr>
        <w:ind w:leftChars="400" w:left="960"/>
      </w:pPr>
      <w:r>
        <w:t>bool empty() const { return rep.empty(); }</w:t>
      </w:r>
    </w:p>
    <w:p w14:paraId="1C840AC4" w14:textId="5B698814" w:rsidR="00CC01E5" w:rsidRDefault="00CC01E5" w:rsidP="007F194F">
      <w:pPr>
        <w:ind w:leftChars="400" w:left="960"/>
      </w:pPr>
      <w:r>
        <w:t>void swap(hash_set&amp; hs) { rep.swap(hs.rep); }</w:t>
      </w:r>
    </w:p>
    <w:p w14:paraId="2DC5C515" w14:textId="77777777" w:rsidR="007F194F" w:rsidRDefault="00CC01E5" w:rsidP="007F194F">
      <w:pPr>
        <w:ind w:leftChars="400" w:left="960"/>
      </w:pPr>
      <w:r>
        <w:t>friend bool operator== __STL_NULL_TMPL_ARGS (const hash_set&amp;,</w:t>
      </w:r>
    </w:p>
    <w:p w14:paraId="0F4B7050" w14:textId="1C596D60" w:rsidR="00CC01E5" w:rsidRDefault="00CC01E5" w:rsidP="007F194F">
      <w:pPr>
        <w:ind w:leftChars="2500" w:left="6000"/>
      </w:pPr>
      <w:r>
        <w:t>const hash_set&amp;);</w:t>
      </w:r>
    </w:p>
    <w:p w14:paraId="5C2076B7" w14:textId="77777777" w:rsidR="00CC01E5" w:rsidRDefault="00CC01E5" w:rsidP="00CC01E5">
      <w:pPr>
        <w:ind w:leftChars="200" w:left="480"/>
      </w:pPr>
    </w:p>
    <w:p w14:paraId="64773986" w14:textId="27A8D329" w:rsidR="00CC01E5" w:rsidRDefault="00CC01E5" w:rsidP="007F194F">
      <w:pPr>
        <w:ind w:leftChars="400" w:left="960"/>
      </w:pPr>
      <w:r>
        <w:t>iterator begin() const { return rep.begin(); }</w:t>
      </w:r>
    </w:p>
    <w:p w14:paraId="4CE6AADC" w14:textId="01DDF4D5" w:rsidR="00CC01E5" w:rsidRDefault="00CC01E5" w:rsidP="007F194F">
      <w:pPr>
        <w:ind w:leftChars="400" w:left="960"/>
      </w:pPr>
      <w:r>
        <w:t>iterator end() const { return rep.end(); }</w:t>
      </w:r>
    </w:p>
    <w:p w14:paraId="4835AA50" w14:textId="77777777" w:rsidR="00CC01E5" w:rsidRDefault="00CC01E5" w:rsidP="00CC01E5">
      <w:pPr>
        <w:ind w:leftChars="200" w:left="480"/>
      </w:pPr>
    </w:p>
    <w:p w14:paraId="4DD3AA96" w14:textId="77777777" w:rsidR="00CC01E5" w:rsidRDefault="00CC01E5" w:rsidP="00CC01E5">
      <w:pPr>
        <w:ind w:leftChars="200" w:left="480"/>
      </w:pPr>
      <w:r>
        <w:t>public:</w:t>
      </w:r>
    </w:p>
    <w:p w14:paraId="4C440912" w14:textId="0B648663" w:rsidR="00CC01E5" w:rsidRDefault="00CC01E5" w:rsidP="007F194F">
      <w:pPr>
        <w:ind w:leftChars="400" w:left="960"/>
      </w:pPr>
      <w:r>
        <w:t>pair&lt;iterator, bool&gt; insert(const value_type&amp; obj)</w:t>
      </w:r>
    </w:p>
    <w:p w14:paraId="5C5E2DE3" w14:textId="77777777" w:rsidR="007F194F" w:rsidRDefault="00CC01E5" w:rsidP="007F194F">
      <w:pPr>
        <w:ind w:leftChars="400" w:left="960"/>
      </w:pPr>
      <w:r>
        <w:t>{</w:t>
      </w:r>
    </w:p>
    <w:p w14:paraId="71FD048D" w14:textId="77777777" w:rsidR="007F194F" w:rsidRDefault="00CC01E5" w:rsidP="007F194F">
      <w:pPr>
        <w:ind w:leftChars="600" w:left="1440"/>
      </w:pPr>
      <w:r>
        <w:t>pair&lt;typename ht::iterator, bool&gt; p = rep.insert_unique(obj);</w:t>
      </w:r>
    </w:p>
    <w:p w14:paraId="213F9F5F" w14:textId="1467ED08" w:rsidR="00CC01E5" w:rsidRDefault="00CC01E5" w:rsidP="007F194F">
      <w:pPr>
        <w:ind w:leftChars="600" w:left="1440"/>
      </w:pPr>
      <w:r>
        <w:lastRenderedPageBreak/>
        <w:t>return pair&lt;iterator, bool&gt;(p.first, p.second);</w:t>
      </w:r>
    </w:p>
    <w:p w14:paraId="20D1D4C8" w14:textId="2D98B37B" w:rsidR="00CC01E5" w:rsidRDefault="00CC01E5" w:rsidP="007F194F">
      <w:pPr>
        <w:ind w:leftChars="400" w:left="960"/>
      </w:pPr>
      <w:r>
        <w:t>}</w:t>
      </w:r>
    </w:p>
    <w:p w14:paraId="2D6E6B35" w14:textId="48D2C143" w:rsidR="00CC01E5" w:rsidRDefault="00CC01E5" w:rsidP="007F194F">
      <w:pPr>
        <w:ind w:leftChars="400" w:left="960"/>
      </w:pPr>
      <w:r>
        <w:t>template &lt;class InputIterator&gt;</w:t>
      </w:r>
    </w:p>
    <w:p w14:paraId="0013ADFE" w14:textId="39C1D9E2" w:rsidR="00CC01E5" w:rsidRDefault="00CC01E5" w:rsidP="007F194F">
      <w:pPr>
        <w:ind w:leftChars="400" w:left="960"/>
      </w:pPr>
      <w:r>
        <w:t>void insert(InputIterator f, InputIterator l) { rep.insert_unique(f,l); }</w:t>
      </w:r>
    </w:p>
    <w:p w14:paraId="6767E853" w14:textId="6D2E177F" w:rsidR="00CC01E5" w:rsidRDefault="00CC01E5" w:rsidP="007F194F">
      <w:pPr>
        <w:ind w:leftChars="400" w:left="960"/>
      </w:pPr>
      <w:r>
        <w:t>pair&lt;iterator, bool&gt; insert_noresize(const value_type&amp; obj)</w:t>
      </w:r>
    </w:p>
    <w:p w14:paraId="184896DD" w14:textId="02D7F7E6" w:rsidR="00CC01E5" w:rsidRDefault="00CC01E5" w:rsidP="007F194F">
      <w:pPr>
        <w:ind w:leftChars="400" w:left="960"/>
      </w:pPr>
      <w:r>
        <w:t>{</w:t>
      </w:r>
    </w:p>
    <w:p w14:paraId="33D0668A" w14:textId="1697F240" w:rsidR="00CC01E5" w:rsidRDefault="00CC01E5" w:rsidP="007F194F">
      <w:pPr>
        <w:ind w:leftChars="600" w:left="1440"/>
      </w:pPr>
      <w:r>
        <w:t>pair&lt;typename ht::iterator, bool&gt; p = rep.insert_unique_noresize(obj);</w:t>
      </w:r>
    </w:p>
    <w:p w14:paraId="5CFA9632" w14:textId="2BB5E2C8" w:rsidR="00CC01E5" w:rsidRDefault="00CC01E5" w:rsidP="007F194F">
      <w:pPr>
        <w:ind w:leftChars="600" w:left="1440"/>
      </w:pPr>
      <w:r>
        <w:t>return pair&lt;iterator, bool&gt;(p.first, p.second);</w:t>
      </w:r>
    </w:p>
    <w:p w14:paraId="1460E2BE" w14:textId="7D50A75A" w:rsidR="00CC01E5" w:rsidRDefault="00CC01E5" w:rsidP="007F194F">
      <w:pPr>
        <w:ind w:leftChars="400" w:left="960"/>
      </w:pPr>
      <w:r>
        <w:t>}</w:t>
      </w:r>
    </w:p>
    <w:p w14:paraId="63E7600C" w14:textId="77777777" w:rsidR="00CC01E5" w:rsidRDefault="00CC01E5" w:rsidP="00CC01E5">
      <w:pPr>
        <w:ind w:leftChars="200" w:left="480"/>
      </w:pPr>
    </w:p>
    <w:p w14:paraId="3E5CA212" w14:textId="2EA116F0" w:rsidR="00CC01E5" w:rsidRDefault="00CC01E5" w:rsidP="007F194F">
      <w:pPr>
        <w:ind w:leftChars="400" w:left="960"/>
      </w:pPr>
      <w:r>
        <w:t>iterator find(const key_type&amp; key) const { return rep.find(key); }</w:t>
      </w:r>
    </w:p>
    <w:p w14:paraId="02C27418" w14:textId="77777777" w:rsidR="00CC01E5" w:rsidRDefault="00CC01E5" w:rsidP="007F194F">
      <w:pPr>
        <w:ind w:leftChars="400" w:left="960"/>
      </w:pPr>
    </w:p>
    <w:p w14:paraId="78EC713E" w14:textId="35C3F303" w:rsidR="00CC01E5" w:rsidRDefault="00CC01E5" w:rsidP="007F194F">
      <w:pPr>
        <w:ind w:leftChars="400" w:left="960"/>
      </w:pPr>
      <w:r>
        <w:t>size_type count(const key_type&amp; key) const { return rep.count(key); }</w:t>
      </w:r>
    </w:p>
    <w:p w14:paraId="21C13E08" w14:textId="4EA1D4F9" w:rsidR="00CC01E5" w:rsidRDefault="00CC01E5" w:rsidP="007F194F">
      <w:pPr>
        <w:ind w:leftChars="400" w:left="960"/>
      </w:pPr>
    </w:p>
    <w:p w14:paraId="0D756FAF" w14:textId="7ABCCAAC" w:rsidR="00CC01E5" w:rsidRDefault="00CC01E5" w:rsidP="007F194F">
      <w:pPr>
        <w:ind w:leftChars="400" w:left="960"/>
      </w:pPr>
      <w:r>
        <w:t>pair&lt;iterator, iterator&gt; equal_range(const key_type&amp; key) const</w:t>
      </w:r>
    </w:p>
    <w:p w14:paraId="6D4A3795" w14:textId="312A101B" w:rsidR="00CC01E5" w:rsidRDefault="00CC01E5" w:rsidP="007F194F">
      <w:pPr>
        <w:ind w:leftChars="600" w:left="1440"/>
      </w:pPr>
      <w:r>
        <w:t>{ return rep.equal_range(key); }</w:t>
      </w:r>
    </w:p>
    <w:p w14:paraId="53433302" w14:textId="77777777" w:rsidR="00CC01E5" w:rsidRDefault="00CC01E5" w:rsidP="00CC01E5">
      <w:pPr>
        <w:ind w:leftChars="200" w:left="480"/>
      </w:pPr>
    </w:p>
    <w:p w14:paraId="5408B283" w14:textId="44CD7473" w:rsidR="00CC01E5" w:rsidRDefault="00CC01E5" w:rsidP="007F194F">
      <w:pPr>
        <w:ind w:leftChars="400" w:left="960"/>
      </w:pPr>
      <w:r>
        <w:t>size_type erase(const key_type&amp; key) {return rep.erase(key); }</w:t>
      </w:r>
    </w:p>
    <w:p w14:paraId="6CB51CCF" w14:textId="7BB74E23" w:rsidR="00CC01E5" w:rsidRDefault="00CC01E5" w:rsidP="007F194F">
      <w:pPr>
        <w:ind w:leftChars="400" w:left="960"/>
      </w:pPr>
      <w:r>
        <w:t>void erase(iterator it) { rep.erase(it); }</w:t>
      </w:r>
    </w:p>
    <w:p w14:paraId="7B1F2D81" w14:textId="7A1A8236" w:rsidR="00CC01E5" w:rsidRDefault="00CC01E5" w:rsidP="007F194F">
      <w:pPr>
        <w:ind w:leftChars="400" w:left="960"/>
      </w:pPr>
      <w:r>
        <w:t>void erase(iterator f, iterator l) { rep.erase(f, l); }</w:t>
      </w:r>
    </w:p>
    <w:p w14:paraId="762194E3" w14:textId="55A58170" w:rsidR="00CC01E5" w:rsidRDefault="00CC01E5" w:rsidP="007F194F">
      <w:pPr>
        <w:ind w:leftChars="400" w:left="960"/>
      </w:pPr>
      <w:r>
        <w:t>void clear() { rep.clear(); }</w:t>
      </w:r>
    </w:p>
    <w:p w14:paraId="0159BF61" w14:textId="77777777" w:rsidR="00CC01E5" w:rsidRDefault="00CC01E5" w:rsidP="00CC01E5">
      <w:pPr>
        <w:ind w:leftChars="200" w:left="480"/>
      </w:pPr>
    </w:p>
    <w:p w14:paraId="6B0FA9E7" w14:textId="77777777" w:rsidR="00CC01E5" w:rsidRDefault="00CC01E5" w:rsidP="00CC01E5">
      <w:pPr>
        <w:ind w:leftChars="200" w:left="480"/>
      </w:pPr>
      <w:r>
        <w:t>public:</w:t>
      </w:r>
    </w:p>
    <w:p w14:paraId="52F5EF90" w14:textId="0719101F" w:rsidR="00CC01E5" w:rsidRDefault="00CC01E5" w:rsidP="007F194F">
      <w:pPr>
        <w:ind w:leftChars="400" w:left="960"/>
      </w:pPr>
      <w:r>
        <w:t>void resize(size_type hint) { rep.resize(hint); }</w:t>
      </w:r>
    </w:p>
    <w:p w14:paraId="3FF45B3A" w14:textId="7BC44EC4" w:rsidR="00CC01E5" w:rsidRDefault="00CC01E5" w:rsidP="007F194F">
      <w:pPr>
        <w:ind w:leftChars="400" w:left="960"/>
      </w:pPr>
      <w:r>
        <w:t>size_type bucket_count() const { return rep.bucket_count(); }</w:t>
      </w:r>
    </w:p>
    <w:p w14:paraId="1C5C99D6" w14:textId="6246D4FB" w:rsidR="00CC01E5" w:rsidRDefault="00CC01E5" w:rsidP="007F194F">
      <w:pPr>
        <w:ind w:leftChars="400" w:left="960"/>
      </w:pPr>
      <w:r>
        <w:t>size_type max_bucket_count() const { return rep.max_bucket_count(); }</w:t>
      </w:r>
    </w:p>
    <w:p w14:paraId="27867173" w14:textId="67E194D1" w:rsidR="00CC01E5" w:rsidRDefault="00CC01E5" w:rsidP="007F194F">
      <w:pPr>
        <w:ind w:leftChars="400" w:left="960"/>
      </w:pPr>
      <w:r>
        <w:t>size_type elems_in_bucket(size_type n) const</w:t>
      </w:r>
    </w:p>
    <w:p w14:paraId="6BBAFFEC" w14:textId="679E2785" w:rsidR="00CC01E5" w:rsidRDefault="00CC01E5" w:rsidP="007F194F">
      <w:pPr>
        <w:ind w:leftChars="600" w:left="1440"/>
      </w:pPr>
      <w:r>
        <w:t>{ return rep.elems_in_bucket(n); }</w:t>
      </w:r>
    </w:p>
    <w:p w14:paraId="1F872E57" w14:textId="7FF8F4F2" w:rsidR="00D824EC" w:rsidRDefault="00CC01E5" w:rsidP="00CC01E5">
      <w:pPr>
        <w:ind w:leftChars="200" w:left="480"/>
      </w:pPr>
      <w:r>
        <w:t>};</w:t>
      </w:r>
    </w:p>
    <w:p w14:paraId="185732B8" w14:textId="77777777" w:rsidR="003F2371" w:rsidRPr="00197202" w:rsidRDefault="003F2371" w:rsidP="00197202"/>
    <w:p w14:paraId="2622C8A0" w14:textId="1A3E9999" w:rsidR="00A25F8D" w:rsidRDefault="00A25F8D" w:rsidP="000F29DD">
      <w:pPr>
        <w:pStyle w:val="2"/>
        <w:numPr>
          <w:ilvl w:val="1"/>
          <w:numId w:val="1"/>
        </w:numPr>
      </w:pPr>
      <w:r>
        <w:rPr>
          <w:rFonts w:hint="eastAsia"/>
        </w:rPr>
        <w:t>hash_map</w:t>
      </w:r>
    </w:p>
    <w:p w14:paraId="6E973289" w14:textId="648C6F1D" w:rsidR="007F4F84" w:rsidRDefault="007F4F84" w:rsidP="007F4F84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SGI</w:t>
      </w:r>
      <w:r>
        <w:rPr>
          <w:rFonts w:hint="eastAsia"/>
        </w:rPr>
        <w:t>在</w:t>
      </w:r>
      <w:r>
        <w:rPr>
          <w:rFonts w:hint="eastAsia"/>
        </w:rPr>
        <w:t>STL</w:t>
      </w:r>
      <w:r>
        <w:rPr>
          <w:rFonts w:hint="eastAsia"/>
        </w:rPr>
        <w:t>标准规格之外，另提供了一个所谓的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，以</w:t>
      </w:r>
      <w:r>
        <w:rPr>
          <w:rFonts w:hint="eastAsia"/>
        </w:rPr>
        <w:t>hashtable</w:t>
      </w:r>
      <w:r>
        <w:rPr>
          <w:rFonts w:hint="eastAsia"/>
        </w:rPr>
        <w:t>为底层机制</w:t>
      </w:r>
      <w:r w:rsidR="00CF7542">
        <w:rPr>
          <w:rFonts w:hint="eastAsia"/>
        </w:rPr>
        <w:t>。由于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所提供的操作接口，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都提供了，所以几乎所有的</w:t>
      </w:r>
      <w:r w:rsidR="00CF7542">
        <w:rPr>
          <w:rFonts w:hint="eastAsia"/>
        </w:rPr>
        <w:t>hash</w:t>
      </w:r>
      <w:r w:rsidR="00CF7542">
        <w:t>_map</w:t>
      </w:r>
      <w:r w:rsidR="00CF7542">
        <w:rPr>
          <w:rFonts w:hint="eastAsia"/>
        </w:rPr>
        <w:t>操作行为，都只是转调</w:t>
      </w:r>
      <w:r w:rsidR="00CF7542">
        <w:rPr>
          <w:rFonts w:hint="eastAsia"/>
        </w:rPr>
        <w:t>hashtable</w:t>
      </w:r>
      <w:r w:rsidR="00CF7542">
        <w:rPr>
          <w:rFonts w:hint="eastAsia"/>
        </w:rPr>
        <w:t>的操作行为而已</w:t>
      </w:r>
    </w:p>
    <w:p w14:paraId="7A8FA97D" w14:textId="55C07913" w:rsidR="00630D50" w:rsidRDefault="00630D50" w:rsidP="007F4F84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源码如下</w:t>
      </w:r>
      <w:r>
        <w:rPr>
          <w:rFonts w:hint="eastAsia"/>
        </w:rPr>
        <w:t>(</w:t>
      </w:r>
      <w:r w:rsidRPr="001E0314">
        <w:rPr>
          <w:rFonts w:hint="eastAsia"/>
          <w:color w:val="FF0000"/>
        </w:rPr>
        <w:t>已核对</w:t>
      </w:r>
      <w:r>
        <w:rPr>
          <w:rFonts w:hint="eastAsia"/>
        </w:rPr>
        <w:t>)(stl</w:t>
      </w:r>
      <w:r>
        <w:t>_hash_</w:t>
      </w:r>
      <w:r w:rsidR="008B1DFD">
        <w:rPr>
          <w:rFonts w:hint="eastAsia"/>
        </w:rPr>
        <w:t>map</w:t>
      </w:r>
      <w:r>
        <w:t>.h</w:t>
      </w:r>
      <w:r>
        <w:rPr>
          <w:rFonts w:hint="eastAsia"/>
        </w:rPr>
        <w:t>)</w:t>
      </w:r>
    </w:p>
    <w:p w14:paraId="4C57767A" w14:textId="77777777" w:rsidR="004E0297" w:rsidRDefault="004E0297" w:rsidP="004E0297">
      <w:pPr>
        <w:ind w:leftChars="200" w:left="480"/>
      </w:pPr>
      <w:r>
        <w:t>template &lt;class Key, class T, class HashFcn = hash&lt;Key&gt;,</w:t>
      </w:r>
    </w:p>
    <w:p w14:paraId="5268FA8A" w14:textId="58BE53DD" w:rsidR="004E0297" w:rsidRDefault="004E0297" w:rsidP="002A735C">
      <w:pPr>
        <w:ind w:leftChars="700" w:left="1680"/>
      </w:pPr>
      <w:r>
        <w:t>class EqualKey = equal_to&lt;Key&gt;,</w:t>
      </w:r>
    </w:p>
    <w:p w14:paraId="20606045" w14:textId="18A421C0" w:rsidR="004E0297" w:rsidRDefault="004E0297" w:rsidP="002A735C">
      <w:pPr>
        <w:ind w:leftChars="700" w:left="1680"/>
      </w:pPr>
      <w:r>
        <w:t>class Alloc = alloc&gt;</w:t>
      </w:r>
    </w:p>
    <w:p w14:paraId="3A6E10AA" w14:textId="77777777" w:rsidR="004E0297" w:rsidRDefault="004E0297" w:rsidP="004E0297">
      <w:pPr>
        <w:ind w:leftChars="200" w:left="480"/>
      </w:pPr>
      <w:r>
        <w:t>class hash_map</w:t>
      </w:r>
    </w:p>
    <w:p w14:paraId="2B822E8A" w14:textId="77777777" w:rsidR="004E0297" w:rsidRDefault="004E0297" w:rsidP="004E0297">
      <w:pPr>
        <w:ind w:leftChars="200" w:left="480"/>
      </w:pPr>
      <w:r>
        <w:t>{</w:t>
      </w:r>
    </w:p>
    <w:p w14:paraId="3C40235F" w14:textId="77777777" w:rsidR="004E0297" w:rsidRDefault="004E0297" w:rsidP="004E0297">
      <w:pPr>
        <w:ind w:leftChars="200" w:left="480"/>
      </w:pPr>
      <w:r>
        <w:t>private:</w:t>
      </w:r>
    </w:p>
    <w:p w14:paraId="0399D90B" w14:textId="61A3A728" w:rsidR="004E0297" w:rsidRDefault="004E0297" w:rsidP="00803F3A">
      <w:pPr>
        <w:ind w:leftChars="400" w:left="960"/>
      </w:pPr>
      <w:r>
        <w:t>typedef hashtable&lt;pair&lt;const Key, T&gt;, Key, HashFcn,</w:t>
      </w:r>
    </w:p>
    <w:p w14:paraId="40283331" w14:textId="5E5099D9" w:rsidR="004E0297" w:rsidRDefault="004E0297" w:rsidP="00803F3A">
      <w:pPr>
        <w:ind w:leftChars="1200" w:left="2880"/>
      </w:pPr>
      <w:r>
        <w:t>select1st&lt;pair&lt;const Key, T&gt; &gt;, EqualKey, Alloc&gt; ht;</w:t>
      </w:r>
    </w:p>
    <w:p w14:paraId="0C4B6DFE" w14:textId="6F348DFF" w:rsidR="004E0297" w:rsidRDefault="004E0297" w:rsidP="00803F3A">
      <w:pPr>
        <w:ind w:leftChars="400" w:left="960"/>
        <w:rPr>
          <w:rFonts w:hint="eastAsia"/>
        </w:rPr>
      </w:pPr>
      <w:r>
        <w:lastRenderedPageBreak/>
        <w:t>ht rep;</w:t>
      </w:r>
    </w:p>
    <w:p w14:paraId="44C768BD" w14:textId="77777777" w:rsidR="004E0297" w:rsidRDefault="004E0297" w:rsidP="004E0297">
      <w:pPr>
        <w:ind w:leftChars="200" w:left="480"/>
      </w:pPr>
      <w:r>
        <w:t>public:</w:t>
      </w:r>
    </w:p>
    <w:p w14:paraId="3109EEBB" w14:textId="7D193ADB" w:rsidR="004E0297" w:rsidRDefault="004E0297" w:rsidP="00803F3A">
      <w:pPr>
        <w:ind w:leftChars="400" w:left="960"/>
      </w:pPr>
      <w:r>
        <w:t>typedef typename ht::key_type key_type;</w:t>
      </w:r>
    </w:p>
    <w:p w14:paraId="65184E21" w14:textId="625780AF" w:rsidR="004E0297" w:rsidRDefault="004E0297" w:rsidP="00803F3A">
      <w:pPr>
        <w:ind w:leftChars="400" w:left="960"/>
      </w:pPr>
      <w:r>
        <w:t>typedef T data_type;</w:t>
      </w:r>
    </w:p>
    <w:p w14:paraId="707A2BCA" w14:textId="24E73B95" w:rsidR="004E0297" w:rsidRDefault="004E0297" w:rsidP="00803F3A">
      <w:pPr>
        <w:ind w:leftChars="400" w:left="960"/>
      </w:pPr>
      <w:r>
        <w:t>typedef T mapped_type;</w:t>
      </w:r>
    </w:p>
    <w:p w14:paraId="19EEE27D" w14:textId="5D3CD6E0" w:rsidR="004E0297" w:rsidRDefault="004E0297" w:rsidP="00803F3A">
      <w:pPr>
        <w:ind w:leftChars="400" w:left="960"/>
      </w:pPr>
      <w:r>
        <w:t>typedef typename ht::value_type value_type;</w:t>
      </w:r>
    </w:p>
    <w:p w14:paraId="7C73A3DB" w14:textId="3A8D4781" w:rsidR="004E0297" w:rsidRDefault="004E0297" w:rsidP="00803F3A">
      <w:pPr>
        <w:ind w:leftChars="400" w:left="960"/>
      </w:pPr>
      <w:r>
        <w:t>typedef typename ht::hasher hasher;</w:t>
      </w:r>
    </w:p>
    <w:p w14:paraId="7B620F93" w14:textId="14CE9FC5" w:rsidR="004E0297" w:rsidRDefault="004E0297" w:rsidP="00803F3A">
      <w:pPr>
        <w:ind w:leftChars="400" w:left="960"/>
      </w:pPr>
      <w:r>
        <w:t>typedef typename ht::key_equal key_equal;</w:t>
      </w:r>
    </w:p>
    <w:p w14:paraId="7BFC86E4" w14:textId="77777777" w:rsidR="004E0297" w:rsidRDefault="004E0297" w:rsidP="00803F3A">
      <w:pPr>
        <w:ind w:leftChars="400" w:left="960"/>
      </w:pPr>
    </w:p>
    <w:p w14:paraId="21CFC8D9" w14:textId="1CB7802D" w:rsidR="004E0297" w:rsidRDefault="004E0297" w:rsidP="00803F3A">
      <w:pPr>
        <w:ind w:leftChars="400" w:left="960"/>
      </w:pPr>
      <w:r>
        <w:t>typedef typename ht::size_type size_type;</w:t>
      </w:r>
    </w:p>
    <w:p w14:paraId="3B58F597" w14:textId="347AFBCA" w:rsidR="004E0297" w:rsidRDefault="004E0297" w:rsidP="00803F3A">
      <w:pPr>
        <w:ind w:leftChars="400" w:left="960"/>
      </w:pPr>
      <w:r>
        <w:t>typedef typename ht::difference_type difference_type;</w:t>
      </w:r>
    </w:p>
    <w:p w14:paraId="5ED263A4" w14:textId="6D5785E3" w:rsidR="004E0297" w:rsidRDefault="004E0297" w:rsidP="00803F3A">
      <w:pPr>
        <w:ind w:leftChars="400" w:left="960"/>
      </w:pPr>
      <w:r>
        <w:t>typedef typename ht::pointer pointer;</w:t>
      </w:r>
    </w:p>
    <w:p w14:paraId="484576D9" w14:textId="0452571A" w:rsidR="004E0297" w:rsidRDefault="004E0297" w:rsidP="00803F3A">
      <w:pPr>
        <w:ind w:leftChars="400" w:left="960"/>
      </w:pPr>
      <w:r>
        <w:t>typedef typename ht::const_pointer const_pointer;</w:t>
      </w:r>
    </w:p>
    <w:p w14:paraId="2BED4EBB" w14:textId="1160B957" w:rsidR="004E0297" w:rsidRDefault="004E0297" w:rsidP="00803F3A">
      <w:pPr>
        <w:ind w:leftChars="400" w:left="960"/>
      </w:pPr>
      <w:r>
        <w:t>typedef typename ht::reference reference;</w:t>
      </w:r>
    </w:p>
    <w:p w14:paraId="49F224FD" w14:textId="26F78C48" w:rsidR="004E0297" w:rsidRDefault="004E0297" w:rsidP="00803F3A">
      <w:pPr>
        <w:ind w:leftChars="400" w:left="960"/>
      </w:pPr>
      <w:r>
        <w:t>typedef typename ht::const_reference const_reference;</w:t>
      </w:r>
    </w:p>
    <w:p w14:paraId="6981DB91" w14:textId="77777777" w:rsidR="004E0297" w:rsidRDefault="004E0297" w:rsidP="00803F3A">
      <w:pPr>
        <w:ind w:leftChars="400" w:left="960"/>
      </w:pPr>
    </w:p>
    <w:p w14:paraId="35D14BD4" w14:textId="299D8705" w:rsidR="004E0297" w:rsidRDefault="004E0297" w:rsidP="00803F3A">
      <w:pPr>
        <w:ind w:leftChars="400" w:left="960"/>
      </w:pPr>
      <w:r>
        <w:t>typedef typename ht::iterator iterator;</w:t>
      </w:r>
    </w:p>
    <w:p w14:paraId="3956CB0C" w14:textId="5AB963D5" w:rsidR="004E0297" w:rsidRDefault="004E0297" w:rsidP="00803F3A">
      <w:pPr>
        <w:ind w:leftChars="400" w:left="960"/>
      </w:pPr>
      <w:r>
        <w:t>typedef typename ht::const_iterator const_iterator;</w:t>
      </w:r>
    </w:p>
    <w:p w14:paraId="51B86CB1" w14:textId="77777777" w:rsidR="004E0297" w:rsidRDefault="004E0297" w:rsidP="00803F3A">
      <w:pPr>
        <w:ind w:leftChars="400" w:left="960"/>
      </w:pPr>
    </w:p>
    <w:p w14:paraId="2B2E9A45" w14:textId="5D9A8B1B" w:rsidR="004E0297" w:rsidRDefault="004E0297" w:rsidP="00803F3A">
      <w:pPr>
        <w:ind w:leftChars="400" w:left="960"/>
      </w:pPr>
      <w:r>
        <w:t>hasher hash_funct() const { return rep.hash_funct(); }</w:t>
      </w:r>
    </w:p>
    <w:p w14:paraId="35E105FC" w14:textId="0EAA2380" w:rsidR="004E0297" w:rsidRDefault="004E0297" w:rsidP="00803F3A">
      <w:pPr>
        <w:ind w:leftChars="400" w:left="960"/>
      </w:pPr>
      <w:r>
        <w:t>key_equal key_eq() const { return rep.key_eq(); }</w:t>
      </w:r>
    </w:p>
    <w:p w14:paraId="14AF61E0" w14:textId="77777777" w:rsidR="004E0297" w:rsidRDefault="004E0297" w:rsidP="004E0297">
      <w:pPr>
        <w:ind w:leftChars="200" w:left="480"/>
      </w:pPr>
    </w:p>
    <w:p w14:paraId="274A933C" w14:textId="77777777" w:rsidR="004E0297" w:rsidRDefault="004E0297" w:rsidP="004E0297">
      <w:pPr>
        <w:ind w:leftChars="200" w:left="480"/>
      </w:pPr>
      <w:r>
        <w:t>public:</w:t>
      </w:r>
    </w:p>
    <w:p w14:paraId="41162DFE" w14:textId="746E99E3" w:rsidR="00F27089" w:rsidRDefault="00F27089" w:rsidP="002A735C">
      <w:pPr>
        <w:ind w:leftChars="400" w:left="960"/>
        <w:rPr>
          <w:rFonts w:hint="eastAsia"/>
        </w:rPr>
      </w:pPr>
      <w:r w:rsidRPr="00F27089">
        <w:rPr>
          <w:rFonts w:hint="eastAsia"/>
          <w:color w:val="00B050"/>
        </w:rPr>
        <w:t>//</w:t>
      </w:r>
      <w:r w:rsidRPr="00F27089">
        <w:rPr>
          <w:rFonts w:hint="eastAsia"/>
          <w:color w:val="00B050"/>
        </w:rPr>
        <w:t>缺省使用大小为</w:t>
      </w:r>
      <w:r w:rsidRPr="00F27089">
        <w:rPr>
          <w:rFonts w:hint="eastAsia"/>
          <w:color w:val="00B050"/>
        </w:rPr>
        <w:t>100</w:t>
      </w:r>
      <w:r w:rsidRPr="00F27089">
        <w:rPr>
          <w:rFonts w:hint="eastAsia"/>
          <w:color w:val="00B050"/>
        </w:rPr>
        <w:t>的表格，将由</w:t>
      </w:r>
      <w:r w:rsidRPr="00F27089">
        <w:rPr>
          <w:rFonts w:hint="eastAsia"/>
          <w:color w:val="00B050"/>
        </w:rPr>
        <w:t>hash</w:t>
      </w:r>
      <w:r w:rsidRPr="00F27089">
        <w:rPr>
          <w:color w:val="00B050"/>
        </w:rPr>
        <w:t xml:space="preserve"> </w:t>
      </w:r>
      <w:r w:rsidRPr="00F27089">
        <w:rPr>
          <w:rFonts w:hint="eastAsia"/>
          <w:color w:val="00B050"/>
        </w:rPr>
        <w:t>table</w:t>
      </w:r>
      <w:r w:rsidRPr="00F27089">
        <w:rPr>
          <w:rFonts w:hint="eastAsia"/>
          <w:color w:val="00B050"/>
        </w:rPr>
        <w:t>调整为最接近且较大的质数</w:t>
      </w:r>
    </w:p>
    <w:p w14:paraId="72FF3BDC" w14:textId="182AE815" w:rsidR="004E0297" w:rsidRDefault="004E0297" w:rsidP="002A735C">
      <w:pPr>
        <w:ind w:leftChars="400" w:left="960"/>
      </w:pPr>
      <w:r>
        <w:t>hash_map() : rep(100, hasher(), key_equal()) {}</w:t>
      </w:r>
    </w:p>
    <w:p w14:paraId="44A869AC" w14:textId="6C9A57C6" w:rsidR="004E0297" w:rsidRDefault="004E0297" w:rsidP="002A735C">
      <w:pPr>
        <w:ind w:leftChars="400" w:left="960"/>
      </w:pPr>
      <w:r>
        <w:t>explicit hash_map(size_type n) : rep(n, hasher(), key_equal()) {}</w:t>
      </w:r>
    </w:p>
    <w:p w14:paraId="0BEAC3FA" w14:textId="5E2C5BE2" w:rsidR="004E0297" w:rsidRDefault="004E0297" w:rsidP="002A735C">
      <w:pPr>
        <w:ind w:leftChars="400" w:left="960"/>
      </w:pPr>
      <w:r>
        <w:t>hash_map(size_type n, const hasher&amp; hf) : rep(n, hf, key_equal()) {}</w:t>
      </w:r>
    </w:p>
    <w:p w14:paraId="486D1527" w14:textId="3ECD2AAD" w:rsidR="004E0297" w:rsidRDefault="004E0297" w:rsidP="002A735C">
      <w:pPr>
        <w:ind w:leftChars="400" w:left="960"/>
      </w:pPr>
      <w:r>
        <w:t>hash_map(size_type n, const hasher&amp; hf, const key_equal&amp; eql)</w:t>
      </w:r>
    </w:p>
    <w:p w14:paraId="1BD15003" w14:textId="7AE5838C" w:rsidR="004E0297" w:rsidRDefault="004E0297" w:rsidP="002A735C">
      <w:pPr>
        <w:ind w:leftChars="600" w:left="1440"/>
      </w:pPr>
      <w:r>
        <w:t>: rep(n, hf, eql) {}</w:t>
      </w:r>
    </w:p>
    <w:p w14:paraId="47F74A92" w14:textId="77777777" w:rsidR="004E0297" w:rsidRDefault="004E0297" w:rsidP="004E0297">
      <w:pPr>
        <w:ind w:leftChars="200" w:left="480"/>
      </w:pPr>
    </w:p>
    <w:p w14:paraId="68D6E287" w14:textId="5DF56606" w:rsidR="004E0297" w:rsidRDefault="004E0297" w:rsidP="002A735C">
      <w:pPr>
        <w:ind w:leftChars="400" w:left="960"/>
      </w:pPr>
      <w:r>
        <w:t>template &lt;class InputIterator&gt;</w:t>
      </w:r>
    </w:p>
    <w:p w14:paraId="16BD3A93" w14:textId="6D8E8915" w:rsidR="004E0297" w:rsidRDefault="004E0297" w:rsidP="002A735C">
      <w:pPr>
        <w:ind w:leftChars="400" w:left="960"/>
      </w:pPr>
      <w:r>
        <w:t>hash_map(InputIterator f, InputIterator l)</w:t>
      </w:r>
    </w:p>
    <w:p w14:paraId="747CD198" w14:textId="7DD071AF" w:rsidR="004E0297" w:rsidRDefault="004E0297" w:rsidP="002A735C">
      <w:pPr>
        <w:ind w:leftChars="600" w:left="1440"/>
      </w:pPr>
      <w:r>
        <w:t>: rep(100, hasher(), key_equal()) { rep.insert_unique(f, l); }</w:t>
      </w:r>
    </w:p>
    <w:p w14:paraId="7381BD43" w14:textId="7101FCAB" w:rsidR="004E0297" w:rsidRDefault="004E0297" w:rsidP="002A735C">
      <w:pPr>
        <w:ind w:leftChars="400" w:left="960"/>
      </w:pPr>
      <w:r>
        <w:t>template &lt;class InputIterator&gt;</w:t>
      </w:r>
    </w:p>
    <w:p w14:paraId="534695B8" w14:textId="7AB39160" w:rsidR="004E0297" w:rsidRDefault="004E0297" w:rsidP="002A735C">
      <w:pPr>
        <w:ind w:leftChars="400" w:left="960"/>
      </w:pPr>
      <w:r>
        <w:t>hash_map(InputIterator f, InputIterator l, size_type n)</w:t>
      </w:r>
    </w:p>
    <w:p w14:paraId="55EAA0B7" w14:textId="07933180" w:rsidR="004E0297" w:rsidRDefault="004E0297" w:rsidP="002A735C">
      <w:pPr>
        <w:ind w:leftChars="600" w:left="1440"/>
      </w:pPr>
      <w:r>
        <w:t>: rep(n, hasher(), key_equal()) { rep.insert_unique(f, l); }</w:t>
      </w:r>
    </w:p>
    <w:p w14:paraId="25246366" w14:textId="53F8CBA9" w:rsidR="004E0297" w:rsidRDefault="004E0297" w:rsidP="002A735C">
      <w:pPr>
        <w:ind w:leftChars="400" w:left="960"/>
      </w:pPr>
      <w:r>
        <w:t>template &lt;class InputIterator&gt;</w:t>
      </w:r>
    </w:p>
    <w:p w14:paraId="00060E82" w14:textId="1996736F" w:rsidR="004E0297" w:rsidRDefault="004E0297" w:rsidP="002A735C">
      <w:pPr>
        <w:ind w:leftChars="400" w:left="960"/>
      </w:pPr>
      <w:r>
        <w:t>hash_map(InputIterator f, InputIterator l, size_type n,</w:t>
      </w:r>
    </w:p>
    <w:p w14:paraId="03674B86" w14:textId="3BD72FD5" w:rsidR="004E0297" w:rsidRDefault="004E0297" w:rsidP="002A735C">
      <w:pPr>
        <w:ind w:leftChars="900" w:left="2160"/>
      </w:pPr>
      <w:r>
        <w:t>const hasher&amp; hf)</w:t>
      </w:r>
    </w:p>
    <w:p w14:paraId="2CC9134C" w14:textId="32748D07" w:rsidR="004E0297" w:rsidRDefault="004E0297" w:rsidP="002A735C">
      <w:pPr>
        <w:ind w:leftChars="600" w:left="1440"/>
      </w:pPr>
      <w:r>
        <w:t>: rep(n, hf, key_equal()) { rep.insert_unique(f, l); }</w:t>
      </w:r>
    </w:p>
    <w:p w14:paraId="38F613E9" w14:textId="1311DA00" w:rsidR="004E0297" w:rsidRDefault="004E0297" w:rsidP="002A735C">
      <w:pPr>
        <w:ind w:leftChars="400" w:left="960"/>
      </w:pPr>
      <w:r>
        <w:t>template &lt;class InputIterator&gt;</w:t>
      </w:r>
    </w:p>
    <w:p w14:paraId="536695FA" w14:textId="03489292" w:rsidR="004E0297" w:rsidRDefault="004E0297" w:rsidP="002A735C">
      <w:pPr>
        <w:ind w:leftChars="400" w:left="960"/>
      </w:pPr>
      <w:r>
        <w:t>hash_map(InputIterator f, InputIterator l, size_type n,</w:t>
      </w:r>
    </w:p>
    <w:p w14:paraId="21948AD6" w14:textId="122B9813" w:rsidR="004E0297" w:rsidRDefault="004E0297" w:rsidP="002A735C">
      <w:pPr>
        <w:ind w:leftChars="900" w:left="2160"/>
      </w:pPr>
      <w:r>
        <w:t>const hasher&amp; hf, const key_equal&amp; eql)</w:t>
      </w:r>
    </w:p>
    <w:p w14:paraId="5A9F069D" w14:textId="2D75CAC0" w:rsidR="004E0297" w:rsidRDefault="004E0297" w:rsidP="002A735C">
      <w:pPr>
        <w:ind w:leftChars="600" w:left="1440"/>
      </w:pPr>
      <w:r>
        <w:lastRenderedPageBreak/>
        <w:t>: rep(n, hf, eql) { rep.insert_unique(f, l); }</w:t>
      </w:r>
    </w:p>
    <w:p w14:paraId="1D2259DD" w14:textId="133710CA" w:rsidR="004E0297" w:rsidRDefault="004E0297" w:rsidP="004E0297">
      <w:pPr>
        <w:ind w:leftChars="200" w:left="480"/>
        <w:rPr>
          <w:rFonts w:hint="eastAsia"/>
        </w:rPr>
      </w:pPr>
    </w:p>
    <w:p w14:paraId="49DE4016" w14:textId="77777777" w:rsidR="004E0297" w:rsidRDefault="004E0297" w:rsidP="004E0297">
      <w:pPr>
        <w:ind w:leftChars="200" w:left="480"/>
      </w:pPr>
      <w:r>
        <w:t>public:</w:t>
      </w:r>
    </w:p>
    <w:p w14:paraId="6E4D6CCC" w14:textId="79A07729" w:rsidR="004E0297" w:rsidRDefault="004E0297" w:rsidP="002A735C">
      <w:pPr>
        <w:ind w:leftChars="400" w:left="960"/>
      </w:pPr>
      <w:r>
        <w:t>size_type size() const { return rep.size(); }</w:t>
      </w:r>
    </w:p>
    <w:p w14:paraId="2B53C206" w14:textId="4ECFEEFF" w:rsidR="004E0297" w:rsidRDefault="004E0297" w:rsidP="002A735C">
      <w:pPr>
        <w:ind w:leftChars="400" w:left="960"/>
      </w:pPr>
      <w:r>
        <w:t>size_type max_size() const { return rep.max_size(); }</w:t>
      </w:r>
    </w:p>
    <w:p w14:paraId="47473A05" w14:textId="45271FC0" w:rsidR="004E0297" w:rsidRDefault="004E0297" w:rsidP="002A735C">
      <w:pPr>
        <w:ind w:leftChars="400" w:left="960"/>
      </w:pPr>
      <w:r>
        <w:t>bool empty() const { return rep.empty(); }</w:t>
      </w:r>
    </w:p>
    <w:p w14:paraId="1289A37E" w14:textId="7B35FADC" w:rsidR="004E0297" w:rsidRDefault="004E0297" w:rsidP="002A735C">
      <w:pPr>
        <w:ind w:leftChars="400" w:left="960"/>
      </w:pPr>
      <w:r>
        <w:t>void swap(hash_map&amp; hs) { rep.swap(hs.rep); }</w:t>
      </w:r>
    </w:p>
    <w:p w14:paraId="4551CBCD" w14:textId="283F46EC" w:rsidR="004E0297" w:rsidRDefault="004E0297" w:rsidP="002A735C">
      <w:pPr>
        <w:ind w:leftChars="400" w:left="960"/>
      </w:pPr>
      <w:r>
        <w:t>friend bool</w:t>
      </w:r>
    </w:p>
    <w:p w14:paraId="57863491" w14:textId="77777777" w:rsidR="002A735C" w:rsidRDefault="004E0297" w:rsidP="002A735C">
      <w:pPr>
        <w:ind w:leftChars="400" w:left="960"/>
      </w:pPr>
      <w:r>
        <w:t xml:space="preserve">operator== __STL_NULL_TMPL_ARGS (const hash_map&amp;, </w:t>
      </w:r>
    </w:p>
    <w:p w14:paraId="34F2AFC8" w14:textId="31823097" w:rsidR="004E0297" w:rsidRDefault="004E0297" w:rsidP="002A735C">
      <w:pPr>
        <w:ind w:leftChars="2000" w:left="4800"/>
        <w:rPr>
          <w:rFonts w:hint="eastAsia"/>
        </w:rPr>
      </w:pPr>
      <w:r>
        <w:t>const hash_map&amp;);</w:t>
      </w:r>
    </w:p>
    <w:p w14:paraId="5D4E57B5" w14:textId="2A3AA0E4" w:rsidR="004E0297" w:rsidRDefault="004E0297" w:rsidP="002A735C">
      <w:pPr>
        <w:ind w:leftChars="400" w:left="960"/>
      </w:pPr>
      <w:r>
        <w:t>iterator begin() { return rep.begin(); }</w:t>
      </w:r>
    </w:p>
    <w:p w14:paraId="2187A29B" w14:textId="1DB58CE1" w:rsidR="004E0297" w:rsidRDefault="004E0297" w:rsidP="002A735C">
      <w:pPr>
        <w:ind w:leftChars="400" w:left="960"/>
      </w:pPr>
      <w:r>
        <w:t>iterator end() { return rep.end(); }</w:t>
      </w:r>
    </w:p>
    <w:p w14:paraId="6B75E4B4" w14:textId="352E1EC6" w:rsidR="004E0297" w:rsidRDefault="004E0297" w:rsidP="002A735C">
      <w:pPr>
        <w:ind w:leftChars="400" w:left="960"/>
      </w:pPr>
      <w:r>
        <w:t>const_iterator begin() const { return rep.begin(); }</w:t>
      </w:r>
    </w:p>
    <w:p w14:paraId="24D3C9C6" w14:textId="09256606" w:rsidR="004E0297" w:rsidRDefault="004E0297" w:rsidP="002A735C">
      <w:pPr>
        <w:ind w:leftChars="400" w:left="960"/>
      </w:pPr>
      <w:r>
        <w:t>const_iterator end() const { return rep.end(); }</w:t>
      </w:r>
    </w:p>
    <w:p w14:paraId="6BF0787C" w14:textId="77777777" w:rsidR="004E0297" w:rsidRDefault="004E0297" w:rsidP="004E0297">
      <w:pPr>
        <w:ind w:leftChars="200" w:left="480"/>
      </w:pPr>
    </w:p>
    <w:p w14:paraId="034B18CC" w14:textId="77777777" w:rsidR="004E0297" w:rsidRDefault="004E0297" w:rsidP="004E0297">
      <w:pPr>
        <w:ind w:leftChars="200" w:left="480"/>
      </w:pPr>
      <w:r>
        <w:t>public:</w:t>
      </w:r>
    </w:p>
    <w:p w14:paraId="73030560" w14:textId="0645896B" w:rsidR="004E0297" w:rsidRDefault="004E0297" w:rsidP="002A735C">
      <w:pPr>
        <w:ind w:leftChars="400" w:left="960"/>
      </w:pPr>
      <w:r>
        <w:t>pair&lt;iterator, bool&gt; insert(const value_type&amp; obj)</w:t>
      </w:r>
    </w:p>
    <w:p w14:paraId="55F227B7" w14:textId="4CADEB08" w:rsidR="004E0297" w:rsidRDefault="004E0297" w:rsidP="002A735C">
      <w:pPr>
        <w:ind w:leftChars="600" w:left="1440"/>
      </w:pPr>
      <w:r>
        <w:t>{ return rep.insert_unique(obj); }</w:t>
      </w:r>
    </w:p>
    <w:p w14:paraId="50714CC9" w14:textId="595F339E" w:rsidR="004E0297" w:rsidRDefault="004E0297" w:rsidP="002A735C">
      <w:pPr>
        <w:ind w:leftChars="400" w:left="960"/>
      </w:pPr>
      <w:r>
        <w:t>template &lt;class InputIterator&gt;</w:t>
      </w:r>
    </w:p>
    <w:p w14:paraId="259B94DC" w14:textId="75C7CD06" w:rsidR="004E0297" w:rsidRDefault="004E0297" w:rsidP="002A735C">
      <w:pPr>
        <w:ind w:leftChars="400" w:left="960"/>
      </w:pPr>
      <w:r>
        <w:t>void insert(InputIterator f, InputIterator l) { rep.insert_unique(f,l); }</w:t>
      </w:r>
    </w:p>
    <w:p w14:paraId="1CA34788" w14:textId="1FC64C05" w:rsidR="004E0297" w:rsidRDefault="004E0297" w:rsidP="002A735C">
      <w:pPr>
        <w:ind w:leftChars="400" w:left="960"/>
      </w:pPr>
      <w:r>
        <w:t>pair&lt;iterator, bool&gt; insert_noresize(const value_type&amp; obj)</w:t>
      </w:r>
    </w:p>
    <w:p w14:paraId="3EFBE2A8" w14:textId="778DE8D0" w:rsidR="004E0297" w:rsidRDefault="004E0297" w:rsidP="002A735C">
      <w:pPr>
        <w:ind w:leftChars="600" w:left="1440"/>
      </w:pPr>
      <w:r>
        <w:t xml:space="preserve">{ return rep.insert_unique_noresize(obj); }    </w:t>
      </w:r>
    </w:p>
    <w:p w14:paraId="60330DFD" w14:textId="77777777" w:rsidR="004E0297" w:rsidRDefault="004E0297" w:rsidP="004E0297">
      <w:pPr>
        <w:ind w:leftChars="200" w:left="480"/>
      </w:pPr>
    </w:p>
    <w:p w14:paraId="21AC7D47" w14:textId="54C1FA55" w:rsidR="004E0297" w:rsidRDefault="004E0297" w:rsidP="002A735C">
      <w:pPr>
        <w:ind w:leftChars="400" w:left="960"/>
      </w:pPr>
      <w:r>
        <w:t>iterator find(const key_type&amp; key) { return rep.find(key); }</w:t>
      </w:r>
    </w:p>
    <w:p w14:paraId="714EC284" w14:textId="74D491B0" w:rsidR="004E0297" w:rsidRDefault="004E0297" w:rsidP="002A735C">
      <w:pPr>
        <w:ind w:leftChars="400" w:left="960"/>
      </w:pPr>
      <w:r>
        <w:t>const_iterator find(const key_type&amp; key) const { return rep.find(key); }</w:t>
      </w:r>
    </w:p>
    <w:p w14:paraId="758924DB" w14:textId="77777777" w:rsidR="004E0297" w:rsidRDefault="004E0297" w:rsidP="002A735C">
      <w:pPr>
        <w:ind w:leftChars="400" w:left="960"/>
      </w:pPr>
    </w:p>
    <w:p w14:paraId="2957DCC5" w14:textId="77D9128A" w:rsidR="004E0297" w:rsidRDefault="004E0297" w:rsidP="002A735C">
      <w:pPr>
        <w:ind w:leftChars="400" w:left="960"/>
      </w:pPr>
      <w:r>
        <w:t>T&amp; operator[](const key_type&amp; key) {</w:t>
      </w:r>
    </w:p>
    <w:p w14:paraId="2ABD4B1B" w14:textId="1C0EFCC3" w:rsidR="004E0297" w:rsidRDefault="004E0297" w:rsidP="002A735C">
      <w:pPr>
        <w:ind w:leftChars="600" w:left="1440"/>
      </w:pPr>
      <w:r>
        <w:t>return rep.find_or_insert(value_type(key, T())).second;</w:t>
      </w:r>
    </w:p>
    <w:p w14:paraId="3AF726F9" w14:textId="4218449A" w:rsidR="004E0297" w:rsidRDefault="004E0297" w:rsidP="002A735C">
      <w:pPr>
        <w:ind w:leftChars="400" w:left="960"/>
      </w:pPr>
      <w:r>
        <w:t>}</w:t>
      </w:r>
    </w:p>
    <w:p w14:paraId="369EE1F8" w14:textId="77777777" w:rsidR="004E0297" w:rsidRDefault="004E0297" w:rsidP="004E0297">
      <w:pPr>
        <w:ind w:leftChars="200" w:left="480"/>
      </w:pPr>
    </w:p>
    <w:p w14:paraId="084FB3D3" w14:textId="51BC128C" w:rsidR="004E0297" w:rsidRDefault="004E0297" w:rsidP="002A735C">
      <w:pPr>
        <w:ind w:leftChars="400" w:left="960"/>
      </w:pPr>
      <w:r>
        <w:t>size_type count(const key_type&amp; key) const { return rep.count(key); }</w:t>
      </w:r>
    </w:p>
    <w:p w14:paraId="74B25920" w14:textId="0130DEB1" w:rsidR="004E0297" w:rsidRDefault="004E0297" w:rsidP="002A735C">
      <w:pPr>
        <w:ind w:leftChars="400" w:left="960"/>
      </w:pPr>
    </w:p>
    <w:p w14:paraId="791218A8" w14:textId="04A336A4" w:rsidR="004E0297" w:rsidRDefault="004E0297" w:rsidP="002A735C">
      <w:pPr>
        <w:ind w:leftChars="400" w:left="960"/>
      </w:pPr>
      <w:r>
        <w:t>pair&lt;iterator, iterator&gt; equal_range(const key_type&amp; key)</w:t>
      </w:r>
    </w:p>
    <w:p w14:paraId="4648E4EF" w14:textId="6B71E1F0" w:rsidR="004E0297" w:rsidRDefault="004E0297" w:rsidP="002A735C">
      <w:pPr>
        <w:ind w:leftChars="600" w:left="1440"/>
      </w:pPr>
      <w:r>
        <w:t>{ return rep.equal_range(key); }</w:t>
      </w:r>
    </w:p>
    <w:p w14:paraId="7583810F" w14:textId="618BE342" w:rsidR="004E0297" w:rsidRDefault="004E0297" w:rsidP="002A735C">
      <w:pPr>
        <w:ind w:leftChars="400" w:left="960"/>
      </w:pPr>
      <w:r>
        <w:t>pair&lt;const_iterator, const_iterator&gt; equal_range(const key_type&amp; key) const</w:t>
      </w:r>
    </w:p>
    <w:p w14:paraId="50FB0D4A" w14:textId="43D795EA" w:rsidR="004E0297" w:rsidRDefault="004E0297" w:rsidP="002A735C">
      <w:pPr>
        <w:ind w:leftChars="600" w:left="1440"/>
      </w:pPr>
      <w:r>
        <w:t>{ return rep.equal_range(key); }</w:t>
      </w:r>
    </w:p>
    <w:p w14:paraId="4A39BF00" w14:textId="77777777" w:rsidR="004E0297" w:rsidRDefault="004E0297" w:rsidP="004E0297">
      <w:pPr>
        <w:ind w:leftChars="200" w:left="480"/>
      </w:pPr>
    </w:p>
    <w:p w14:paraId="24614B27" w14:textId="5779A0BB" w:rsidR="004E0297" w:rsidRDefault="004E0297" w:rsidP="002A735C">
      <w:pPr>
        <w:ind w:leftChars="400" w:left="960"/>
      </w:pPr>
      <w:r>
        <w:t>size_type erase(const key_type&amp; key) {return rep.erase(key); }</w:t>
      </w:r>
    </w:p>
    <w:p w14:paraId="438CDD14" w14:textId="71D9D7DF" w:rsidR="004E0297" w:rsidRDefault="004E0297" w:rsidP="002A735C">
      <w:pPr>
        <w:ind w:leftChars="400" w:left="960"/>
      </w:pPr>
      <w:r>
        <w:t>void erase(iterator it) { rep.erase(it); }</w:t>
      </w:r>
    </w:p>
    <w:p w14:paraId="0E0A0DCD" w14:textId="32056F46" w:rsidR="004E0297" w:rsidRDefault="004E0297" w:rsidP="002A735C">
      <w:pPr>
        <w:ind w:leftChars="400" w:left="960"/>
      </w:pPr>
      <w:r>
        <w:t>void erase(iterator f, iterator l) { rep.erase(f, l); }</w:t>
      </w:r>
    </w:p>
    <w:p w14:paraId="32C03A87" w14:textId="2F947D3B" w:rsidR="004E0297" w:rsidRDefault="004E0297" w:rsidP="002A735C">
      <w:pPr>
        <w:ind w:leftChars="400" w:left="960"/>
      </w:pPr>
      <w:r>
        <w:t>void clear() { rep.clear(); }</w:t>
      </w:r>
    </w:p>
    <w:p w14:paraId="13922AB5" w14:textId="77777777" w:rsidR="004E0297" w:rsidRDefault="004E0297" w:rsidP="004E0297">
      <w:pPr>
        <w:ind w:leftChars="200" w:left="480"/>
      </w:pPr>
    </w:p>
    <w:p w14:paraId="697D172D" w14:textId="77777777" w:rsidR="004E0297" w:rsidRDefault="004E0297" w:rsidP="004E0297">
      <w:pPr>
        <w:ind w:leftChars="200" w:left="480"/>
      </w:pPr>
      <w:r>
        <w:t>public:</w:t>
      </w:r>
    </w:p>
    <w:p w14:paraId="7EEF06BD" w14:textId="70B616FA" w:rsidR="004E0297" w:rsidRDefault="004E0297" w:rsidP="002A735C">
      <w:pPr>
        <w:ind w:leftChars="400" w:left="960"/>
      </w:pPr>
      <w:r>
        <w:lastRenderedPageBreak/>
        <w:t>void resize(size_type hint) { rep.resize(hint); }</w:t>
      </w:r>
    </w:p>
    <w:p w14:paraId="32E2885B" w14:textId="18621FDE" w:rsidR="004E0297" w:rsidRDefault="004E0297" w:rsidP="002A735C">
      <w:pPr>
        <w:ind w:leftChars="400" w:left="960"/>
      </w:pPr>
      <w:r>
        <w:t>size_type bucket_count() const { return rep.bucket_count(); }</w:t>
      </w:r>
    </w:p>
    <w:p w14:paraId="3795E31A" w14:textId="3EC8E5BB" w:rsidR="004E0297" w:rsidRDefault="004E0297" w:rsidP="002A735C">
      <w:pPr>
        <w:ind w:leftChars="400" w:left="960"/>
      </w:pPr>
      <w:r>
        <w:t>size_type max_bucket_count() const { return rep.max_bucket_count(); }</w:t>
      </w:r>
    </w:p>
    <w:p w14:paraId="0C362055" w14:textId="26E5F0E0" w:rsidR="004E0297" w:rsidRDefault="004E0297" w:rsidP="002A735C">
      <w:pPr>
        <w:ind w:leftChars="400" w:left="960"/>
      </w:pPr>
      <w:r>
        <w:t>size_type elems_in_bucket(size_type n) const</w:t>
      </w:r>
    </w:p>
    <w:p w14:paraId="13832616" w14:textId="5DED5AB7" w:rsidR="004E0297" w:rsidRDefault="004E0297" w:rsidP="002A735C">
      <w:pPr>
        <w:ind w:leftChars="600" w:left="1440"/>
      </w:pPr>
      <w:r>
        <w:t>{ return rep.elems_in_bucket(n); }</w:t>
      </w:r>
    </w:p>
    <w:p w14:paraId="6ED8C7C2" w14:textId="2958DF3A" w:rsidR="00630D50" w:rsidRDefault="004E0297" w:rsidP="004E0297">
      <w:pPr>
        <w:ind w:leftChars="200" w:left="480"/>
      </w:pPr>
      <w:r>
        <w:t>};</w:t>
      </w:r>
    </w:p>
    <w:p w14:paraId="42776256" w14:textId="77777777" w:rsidR="00630D50" w:rsidRPr="007F4F84" w:rsidRDefault="00630D50" w:rsidP="007F4F84">
      <w:pPr>
        <w:rPr>
          <w:rFonts w:hint="eastAsia"/>
        </w:rPr>
      </w:pPr>
    </w:p>
    <w:p w14:paraId="44BECD50" w14:textId="18C163AE" w:rsidR="00A25F8D" w:rsidRDefault="00A25F8D" w:rsidP="000F29DD">
      <w:pPr>
        <w:pStyle w:val="2"/>
        <w:numPr>
          <w:ilvl w:val="1"/>
          <w:numId w:val="1"/>
        </w:numPr>
      </w:pPr>
      <w:r>
        <w:t>hash_multiset</w:t>
      </w:r>
    </w:p>
    <w:p w14:paraId="4E19BA3D" w14:textId="51CB8990" w:rsidR="002B572D" w:rsidRDefault="00EB7663" w:rsidP="002B572D"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特性与</w:t>
      </w:r>
      <w:r>
        <w:rPr>
          <w:rFonts w:hint="eastAsia"/>
        </w:rPr>
        <w:t>multiset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的元素不会被自动排序</w:t>
      </w:r>
    </w:p>
    <w:p w14:paraId="08693913" w14:textId="603B7AC7" w:rsidR="008E4196" w:rsidRDefault="008E4196" w:rsidP="002B572D"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set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set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采用</w:t>
      </w:r>
      <w:r>
        <w:rPr>
          <w:rFonts w:hint="eastAsia"/>
        </w:rPr>
        <w:t>insert</w:t>
      </w:r>
      <w:r>
        <w:t>_unique()</w:t>
      </w:r>
    </w:p>
    <w:p w14:paraId="64E20FAA" w14:textId="4B9B1649" w:rsidR="00B356B0" w:rsidRDefault="00B356B0" w:rsidP="002B572D">
      <w:pPr>
        <w:rPr>
          <w:rFonts w:hint="eastAsia"/>
        </w:rPr>
      </w:pPr>
      <w:r>
        <w:t>3</w:t>
      </w:r>
      <w:r>
        <w:rPr>
          <w:rFonts w:hint="eastAsia"/>
        </w:rPr>
        <w:t>、</w:t>
      </w:r>
      <w:r w:rsidR="00E971BA">
        <w:rPr>
          <w:rFonts w:hint="eastAsia"/>
        </w:rPr>
        <w:t>源码如下</w:t>
      </w:r>
      <w:r w:rsidR="00E971BA">
        <w:rPr>
          <w:rFonts w:hint="eastAsia"/>
        </w:rPr>
        <w:t>(</w:t>
      </w:r>
      <w:r w:rsidR="00E971BA" w:rsidRPr="001E0314">
        <w:rPr>
          <w:rFonts w:hint="eastAsia"/>
          <w:color w:val="FF0000"/>
        </w:rPr>
        <w:t>已核对</w:t>
      </w:r>
      <w:r w:rsidR="00E971BA">
        <w:rPr>
          <w:rFonts w:hint="eastAsia"/>
        </w:rPr>
        <w:t>)(stl</w:t>
      </w:r>
      <w:r w:rsidR="00E971BA">
        <w:t>_hash_</w:t>
      </w:r>
      <w:r w:rsidR="00E971BA">
        <w:rPr>
          <w:rFonts w:hint="eastAsia"/>
        </w:rPr>
        <w:t>set</w:t>
      </w:r>
      <w:r w:rsidR="00E971BA">
        <w:t>.h</w:t>
      </w:r>
      <w:r w:rsidR="00E971BA">
        <w:rPr>
          <w:rFonts w:hint="eastAsia"/>
        </w:rPr>
        <w:t>)</w:t>
      </w:r>
    </w:p>
    <w:p w14:paraId="382EE384" w14:textId="77777777" w:rsidR="004F64C5" w:rsidRDefault="004F64C5" w:rsidP="004F64C5">
      <w:pPr>
        <w:ind w:leftChars="200" w:left="480"/>
      </w:pPr>
      <w:r>
        <w:t>template &lt;class Value, class HashFcn = hash&lt;Value&gt;,</w:t>
      </w:r>
    </w:p>
    <w:p w14:paraId="79DB0010" w14:textId="6163286D" w:rsidR="004F64C5" w:rsidRDefault="004F64C5" w:rsidP="00B93E0B">
      <w:pPr>
        <w:ind w:leftChars="700" w:left="1680"/>
      </w:pPr>
      <w:r>
        <w:t>class EqualKey = equal_to&lt;Value&gt;,</w:t>
      </w:r>
    </w:p>
    <w:p w14:paraId="619E6B8F" w14:textId="3412D436" w:rsidR="004F64C5" w:rsidRDefault="004F64C5" w:rsidP="00B93E0B">
      <w:pPr>
        <w:ind w:leftChars="700" w:left="1680"/>
      </w:pPr>
      <w:r>
        <w:t>class Alloc = alloc&gt;</w:t>
      </w:r>
    </w:p>
    <w:p w14:paraId="1DFBC58D" w14:textId="77777777" w:rsidR="004F64C5" w:rsidRDefault="004F64C5" w:rsidP="004F64C5">
      <w:pPr>
        <w:ind w:leftChars="200" w:left="480"/>
      </w:pPr>
      <w:r>
        <w:t>class hash_multiset</w:t>
      </w:r>
    </w:p>
    <w:p w14:paraId="5ED66506" w14:textId="77777777" w:rsidR="004F64C5" w:rsidRDefault="004F64C5" w:rsidP="004F64C5">
      <w:pPr>
        <w:ind w:leftChars="200" w:left="480"/>
      </w:pPr>
      <w:r>
        <w:t>{</w:t>
      </w:r>
    </w:p>
    <w:p w14:paraId="61EE76DD" w14:textId="77777777" w:rsidR="004F64C5" w:rsidRDefault="004F64C5" w:rsidP="004F64C5">
      <w:pPr>
        <w:ind w:leftChars="200" w:left="480"/>
      </w:pPr>
      <w:r>
        <w:t>private:</w:t>
      </w:r>
    </w:p>
    <w:p w14:paraId="1452D467" w14:textId="5DA29EA6" w:rsidR="004F64C5" w:rsidRDefault="004F64C5" w:rsidP="00B93E0B">
      <w:pPr>
        <w:ind w:leftChars="400" w:left="960"/>
      </w:pPr>
      <w:r>
        <w:t xml:space="preserve">typedef hashtable&lt;Value, Value, HashFcn, identity&lt;Value&gt;, </w:t>
      </w:r>
    </w:p>
    <w:p w14:paraId="48AB3E45" w14:textId="42AD2ED5" w:rsidR="004F64C5" w:rsidRDefault="004F64C5" w:rsidP="00B93E0B">
      <w:pPr>
        <w:ind w:leftChars="1200" w:left="2880"/>
      </w:pPr>
      <w:r>
        <w:t>EqualKey, Alloc&gt; ht;</w:t>
      </w:r>
    </w:p>
    <w:p w14:paraId="6C80C883" w14:textId="5A679712" w:rsidR="004F64C5" w:rsidRDefault="004F64C5" w:rsidP="00B93E0B">
      <w:pPr>
        <w:ind w:leftChars="400" w:left="960"/>
      </w:pPr>
      <w:r>
        <w:t>ht rep;</w:t>
      </w:r>
    </w:p>
    <w:p w14:paraId="23993590" w14:textId="77777777" w:rsidR="004F64C5" w:rsidRDefault="004F64C5" w:rsidP="004F64C5">
      <w:pPr>
        <w:ind w:leftChars="200" w:left="480"/>
      </w:pPr>
    </w:p>
    <w:p w14:paraId="47A8A569" w14:textId="77777777" w:rsidR="004F64C5" w:rsidRDefault="004F64C5" w:rsidP="004F64C5">
      <w:pPr>
        <w:ind w:leftChars="200" w:left="480"/>
      </w:pPr>
      <w:r>
        <w:t>public:</w:t>
      </w:r>
    </w:p>
    <w:p w14:paraId="2BDE8DA7" w14:textId="10A7882C" w:rsidR="004F64C5" w:rsidRDefault="004F64C5" w:rsidP="00B93E0B">
      <w:pPr>
        <w:ind w:leftChars="400" w:left="960"/>
      </w:pPr>
      <w:r>
        <w:t>typedef typename ht::key_type key_type;</w:t>
      </w:r>
    </w:p>
    <w:p w14:paraId="13ED17B6" w14:textId="7C08E51A" w:rsidR="004F64C5" w:rsidRDefault="004F64C5" w:rsidP="00B93E0B">
      <w:pPr>
        <w:ind w:leftChars="400" w:left="960"/>
      </w:pPr>
      <w:r>
        <w:t>typedef typename ht::value_type value_type;</w:t>
      </w:r>
    </w:p>
    <w:p w14:paraId="09B36502" w14:textId="21097B01" w:rsidR="004F64C5" w:rsidRDefault="004F64C5" w:rsidP="00B93E0B">
      <w:pPr>
        <w:ind w:leftChars="400" w:left="960"/>
      </w:pPr>
      <w:r>
        <w:t>typedef typename ht::hasher hasher;</w:t>
      </w:r>
    </w:p>
    <w:p w14:paraId="4236A092" w14:textId="2A83EAB4" w:rsidR="004F64C5" w:rsidRDefault="004F64C5" w:rsidP="00B93E0B">
      <w:pPr>
        <w:ind w:leftChars="400" w:left="960"/>
      </w:pPr>
      <w:r>
        <w:t>typedef typename ht::key_equal key_equal;</w:t>
      </w:r>
    </w:p>
    <w:p w14:paraId="44BAC646" w14:textId="77777777" w:rsidR="004F64C5" w:rsidRDefault="004F64C5" w:rsidP="00B93E0B">
      <w:pPr>
        <w:ind w:leftChars="400" w:left="960"/>
      </w:pPr>
    </w:p>
    <w:p w14:paraId="4C553EF9" w14:textId="79639C37" w:rsidR="004F64C5" w:rsidRDefault="004F64C5" w:rsidP="00B93E0B">
      <w:pPr>
        <w:ind w:leftChars="400" w:left="960"/>
      </w:pPr>
      <w:r>
        <w:t>typedef typename ht::size_type size_type;</w:t>
      </w:r>
    </w:p>
    <w:p w14:paraId="7D5DC499" w14:textId="4BD882B2" w:rsidR="004F64C5" w:rsidRDefault="004F64C5" w:rsidP="00B93E0B">
      <w:pPr>
        <w:ind w:leftChars="400" w:left="960"/>
      </w:pPr>
      <w:r>
        <w:t>typedef typename ht::difference_type difference_type;</w:t>
      </w:r>
    </w:p>
    <w:p w14:paraId="114C223D" w14:textId="27238E87" w:rsidR="004F64C5" w:rsidRDefault="004F64C5" w:rsidP="00B93E0B">
      <w:pPr>
        <w:ind w:leftChars="400" w:left="960"/>
      </w:pPr>
      <w:r>
        <w:t>typedef typename ht::const_pointer pointer;</w:t>
      </w:r>
    </w:p>
    <w:p w14:paraId="30CA2CFE" w14:textId="1ADD0211" w:rsidR="004F64C5" w:rsidRDefault="004F64C5" w:rsidP="00B93E0B">
      <w:pPr>
        <w:ind w:leftChars="400" w:left="960"/>
      </w:pPr>
      <w:r>
        <w:t>typedef typename ht::const_pointer const_pointer;</w:t>
      </w:r>
    </w:p>
    <w:p w14:paraId="572CD3E7" w14:textId="1C417DB5" w:rsidR="004F64C5" w:rsidRDefault="004F64C5" w:rsidP="00B93E0B">
      <w:pPr>
        <w:ind w:leftChars="400" w:left="960"/>
      </w:pPr>
      <w:r>
        <w:t>typedef typename ht::const_reference reference;</w:t>
      </w:r>
    </w:p>
    <w:p w14:paraId="6DCA37A1" w14:textId="03017D75" w:rsidR="004F64C5" w:rsidRDefault="004F64C5" w:rsidP="00B93E0B">
      <w:pPr>
        <w:ind w:leftChars="400" w:left="960"/>
      </w:pPr>
      <w:r>
        <w:t>typedef typename ht::const_reference const_reference;</w:t>
      </w:r>
    </w:p>
    <w:p w14:paraId="01C51F37" w14:textId="77777777" w:rsidR="004F64C5" w:rsidRDefault="004F64C5" w:rsidP="00B93E0B">
      <w:pPr>
        <w:ind w:leftChars="400" w:left="960"/>
      </w:pPr>
    </w:p>
    <w:p w14:paraId="024B410C" w14:textId="565E0B25" w:rsidR="004F64C5" w:rsidRDefault="004F64C5" w:rsidP="00B93E0B">
      <w:pPr>
        <w:ind w:leftChars="400" w:left="960"/>
      </w:pPr>
      <w:r>
        <w:t>typedef typename ht::const_iterator iterator;</w:t>
      </w:r>
    </w:p>
    <w:p w14:paraId="1C0B2874" w14:textId="0F916BAF" w:rsidR="004F64C5" w:rsidRDefault="004F64C5" w:rsidP="00B93E0B">
      <w:pPr>
        <w:ind w:leftChars="400" w:left="960"/>
      </w:pPr>
      <w:r>
        <w:t>typedef typename ht::const_iterator const_iterator;</w:t>
      </w:r>
    </w:p>
    <w:p w14:paraId="731BB25D" w14:textId="77777777" w:rsidR="004F64C5" w:rsidRDefault="004F64C5" w:rsidP="00B93E0B">
      <w:pPr>
        <w:ind w:leftChars="400" w:left="960"/>
      </w:pPr>
    </w:p>
    <w:p w14:paraId="0896963F" w14:textId="6B2A61E1" w:rsidR="004F64C5" w:rsidRDefault="004F64C5" w:rsidP="00B93E0B">
      <w:pPr>
        <w:ind w:leftChars="400" w:left="960"/>
      </w:pPr>
      <w:r>
        <w:t>hasher hash_funct() const { return rep.hash_funct(); }</w:t>
      </w:r>
    </w:p>
    <w:p w14:paraId="140E9720" w14:textId="7B6CE2E4" w:rsidR="004F64C5" w:rsidRDefault="004F64C5" w:rsidP="00B93E0B">
      <w:pPr>
        <w:ind w:leftChars="400" w:left="960"/>
      </w:pPr>
      <w:r>
        <w:t>key_equal key_eq() const { return rep.key_eq(); }</w:t>
      </w:r>
    </w:p>
    <w:p w14:paraId="0EC86EDC" w14:textId="77777777" w:rsidR="004F64C5" w:rsidRDefault="004F64C5" w:rsidP="004F64C5">
      <w:pPr>
        <w:ind w:leftChars="200" w:left="480"/>
      </w:pPr>
    </w:p>
    <w:p w14:paraId="3A51A54B" w14:textId="77777777" w:rsidR="004F64C5" w:rsidRDefault="004F64C5" w:rsidP="004F64C5">
      <w:pPr>
        <w:ind w:leftChars="200" w:left="480"/>
      </w:pPr>
      <w:r>
        <w:t>public:</w:t>
      </w:r>
    </w:p>
    <w:p w14:paraId="693F1100" w14:textId="2A57D5F0" w:rsidR="004F64C5" w:rsidRDefault="004F64C5" w:rsidP="003E0D30">
      <w:pPr>
        <w:ind w:leftChars="400" w:left="960"/>
      </w:pPr>
      <w:r>
        <w:lastRenderedPageBreak/>
        <w:t>hash_multiset() : rep(100, hasher(), key_equal()) {}</w:t>
      </w:r>
    </w:p>
    <w:p w14:paraId="337C1646" w14:textId="5A0A2129" w:rsidR="004F64C5" w:rsidRDefault="004F64C5" w:rsidP="003E0D30">
      <w:pPr>
        <w:ind w:leftChars="400" w:left="960"/>
      </w:pPr>
      <w:r>
        <w:t>explicit hash_multiset(size_type n) : rep(n, hasher(), key_equal()) {}</w:t>
      </w:r>
    </w:p>
    <w:p w14:paraId="3A6F5D23" w14:textId="35271B6C" w:rsidR="004F64C5" w:rsidRDefault="004F64C5" w:rsidP="003E0D30">
      <w:pPr>
        <w:ind w:leftChars="400" w:left="960"/>
      </w:pPr>
      <w:r>
        <w:t>hash_multiset(size_type n, const hasher&amp; hf) : rep(n, hf, key_equal()) {}</w:t>
      </w:r>
    </w:p>
    <w:p w14:paraId="5D54DC28" w14:textId="3D37A96C" w:rsidR="004F64C5" w:rsidRDefault="004F64C5" w:rsidP="003E0D30">
      <w:pPr>
        <w:ind w:leftChars="400" w:left="960"/>
      </w:pPr>
      <w:r>
        <w:t>hash_multiset(size_type n, const hasher&amp; hf, const key_equal&amp; eql)</w:t>
      </w:r>
    </w:p>
    <w:p w14:paraId="1B8EDF92" w14:textId="40BD37D9" w:rsidR="004F64C5" w:rsidRDefault="004F64C5" w:rsidP="003E0D30">
      <w:pPr>
        <w:ind w:leftChars="600" w:left="1440"/>
      </w:pPr>
      <w:r>
        <w:t>: rep(n, hf, eql) {}</w:t>
      </w:r>
    </w:p>
    <w:p w14:paraId="5323B33D" w14:textId="77777777" w:rsidR="004F64C5" w:rsidRDefault="004F64C5" w:rsidP="004F64C5">
      <w:pPr>
        <w:ind w:leftChars="200" w:left="480"/>
      </w:pPr>
    </w:p>
    <w:p w14:paraId="64E4030F" w14:textId="3092FB5A" w:rsidR="004F64C5" w:rsidRDefault="004F64C5" w:rsidP="003E0D30">
      <w:pPr>
        <w:ind w:leftChars="400" w:left="960"/>
      </w:pPr>
      <w:r>
        <w:t>template &lt;class InputIterator&gt;</w:t>
      </w:r>
    </w:p>
    <w:p w14:paraId="1A563C34" w14:textId="1E76117F" w:rsidR="004F64C5" w:rsidRDefault="004F64C5" w:rsidP="003E0D30">
      <w:pPr>
        <w:ind w:leftChars="400" w:left="960"/>
      </w:pPr>
      <w:r>
        <w:t>hash_multiset(InputIterator f, InputIterator l)</w:t>
      </w:r>
    </w:p>
    <w:p w14:paraId="795063FD" w14:textId="77275239" w:rsidR="004F64C5" w:rsidRDefault="004F64C5" w:rsidP="003E0D30">
      <w:pPr>
        <w:ind w:leftChars="600" w:left="1440"/>
      </w:pPr>
      <w:r>
        <w:t>: rep(100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C18DD98" w14:textId="1F69EBE5" w:rsidR="004F64C5" w:rsidRDefault="004F64C5" w:rsidP="003E0D30">
      <w:pPr>
        <w:ind w:leftChars="400" w:left="960"/>
      </w:pPr>
      <w:r>
        <w:t>template &lt;class InputIterator&gt;</w:t>
      </w:r>
    </w:p>
    <w:p w14:paraId="00F9CD4A" w14:textId="7B265C34" w:rsidR="004F64C5" w:rsidRDefault="004F64C5" w:rsidP="003E0D30">
      <w:pPr>
        <w:ind w:leftChars="400" w:left="960"/>
      </w:pPr>
      <w:r>
        <w:t>hash_multiset(InputIterator f, InputIterator l, size_type n)</w:t>
      </w:r>
    </w:p>
    <w:p w14:paraId="0A4544C9" w14:textId="7C9721E6" w:rsidR="004F64C5" w:rsidRDefault="004F64C5" w:rsidP="003E0D30">
      <w:pPr>
        <w:ind w:leftChars="600" w:left="1440"/>
      </w:pPr>
      <w:r>
        <w:t>: rep(n, hasher(), key_equal()) { rep.</w:t>
      </w:r>
      <w:r w:rsidRPr="003E0D30">
        <w:rPr>
          <w:color w:val="FF0000"/>
        </w:rPr>
        <w:t>insert_equal</w:t>
      </w:r>
      <w:r>
        <w:t>(f, l); }</w:t>
      </w:r>
    </w:p>
    <w:p w14:paraId="1E6C8FA4" w14:textId="3EB0A23F" w:rsidR="004F64C5" w:rsidRDefault="004F64C5" w:rsidP="003E0D30">
      <w:pPr>
        <w:ind w:leftChars="400" w:left="960"/>
      </w:pPr>
      <w:r>
        <w:t>template &lt;class InputIterator&gt;</w:t>
      </w:r>
    </w:p>
    <w:p w14:paraId="45CF4388" w14:textId="389FF3CF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B5E9C66" w14:textId="6B59315A" w:rsidR="004F64C5" w:rsidRDefault="004F64C5" w:rsidP="003E0D30">
      <w:pPr>
        <w:ind w:leftChars="1000" w:left="2400"/>
      </w:pPr>
      <w:r>
        <w:t>const hasher&amp; hf)</w:t>
      </w:r>
    </w:p>
    <w:p w14:paraId="37A2CB13" w14:textId="533D4B56" w:rsidR="004F64C5" w:rsidRDefault="004F64C5" w:rsidP="003E0D30">
      <w:pPr>
        <w:ind w:leftChars="600" w:left="1440"/>
      </w:pPr>
      <w:r>
        <w:t>: rep(n, hf, key_equal()) { rep.</w:t>
      </w:r>
      <w:r w:rsidRPr="003E0D30">
        <w:rPr>
          <w:color w:val="FF0000"/>
        </w:rPr>
        <w:t>insert_equal</w:t>
      </w:r>
      <w:r>
        <w:t>(f, l); }</w:t>
      </w:r>
    </w:p>
    <w:p w14:paraId="7B555F75" w14:textId="728E6C56" w:rsidR="004F64C5" w:rsidRDefault="004F64C5" w:rsidP="003E0D30">
      <w:pPr>
        <w:ind w:leftChars="400" w:left="960"/>
      </w:pPr>
      <w:r>
        <w:t>template &lt;class InputIterator&gt;</w:t>
      </w:r>
    </w:p>
    <w:p w14:paraId="153BF741" w14:textId="6855B3EB" w:rsidR="004F64C5" w:rsidRDefault="004F64C5" w:rsidP="003E0D30">
      <w:pPr>
        <w:ind w:leftChars="400" w:left="960"/>
      </w:pPr>
      <w:r>
        <w:t>hash_multiset(InputIterator f, InputIterator l, size_type n,</w:t>
      </w:r>
    </w:p>
    <w:p w14:paraId="388933E2" w14:textId="3AE42EFD" w:rsidR="004F64C5" w:rsidRDefault="004F64C5" w:rsidP="003E0D30">
      <w:pPr>
        <w:ind w:leftChars="1000" w:left="2400"/>
      </w:pPr>
      <w:r>
        <w:t>const hasher&amp; hf, const key_equal&amp; eql)</w:t>
      </w:r>
    </w:p>
    <w:p w14:paraId="02983295" w14:textId="08717A8F" w:rsidR="004F64C5" w:rsidRDefault="004F64C5" w:rsidP="003E0D30">
      <w:pPr>
        <w:ind w:leftChars="600" w:left="1440"/>
      </w:pPr>
      <w:r>
        <w:t>: rep(n, hf, eql) { rep.</w:t>
      </w:r>
      <w:r w:rsidRPr="003E0D30">
        <w:rPr>
          <w:color w:val="FF0000"/>
        </w:rPr>
        <w:t>insert_equal</w:t>
      </w:r>
      <w:r>
        <w:t>(f, l); }</w:t>
      </w:r>
    </w:p>
    <w:p w14:paraId="19F84915" w14:textId="77777777" w:rsidR="004F64C5" w:rsidRDefault="004F64C5" w:rsidP="004F64C5">
      <w:pPr>
        <w:ind w:leftChars="200" w:left="480"/>
      </w:pPr>
    </w:p>
    <w:p w14:paraId="65185915" w14:textId="77777777" w:rsidR="004F64C5" w:rsidRDefault="004F64C5" w:rsidP="004F64C5">
      <w:pPr>
        <w:ind w:leftChars="200" w:left="480"/>
      </w:pPr>
      <w:r>
        <w:t>public:</w:t>
      </w:r>
    </w:p>
    <w:p w14:paraId="721E6C24" w14:textId="308632E6" w:rsidR="004F64C5" w:rsidRDefault="004F64C5" w:rsidP="00F17C51">
      <w:pPr>
        <w:ind w:leftChars="400" w:left="960"/>
      </w:pPr>
      <w:r>
        <w:t>size_type size() const { return rep.size(); }</w:t>
      </w:r>
    </w:p>
    <w:p w14:paraId="1427A867" w14:textId="5C62ED32" w:rsidR="004F64C5" w:rsidRDefault="004F64C5" w:rsidP="00F17C51">
      <w:pPr>
        <w:ind w:leftChars="400" w:left="960"/>
      </w:pPr>
      <w:r>
        <w:t>size_type max_size() const { return rep.max_size(); }</w:t>
      </w:r>
    </w:p>
    <w:p w14:paraId="50742CB1" w14:textId="7606FEEB" w:rsidR="004F64C5" w:rsidRDefault="004F64C5" w:rsidP="00F17C51">
      <w:pPr>
        <w:ind w:leftChars="400" w:left="960"/>
      </w:pPr>
      <w:r>
        <w:t>bool empty() const { return rep.empty(); }</w:t>
      </w:r>
    </w:p>
    <w:p w14:paraId="13E361C3" w14:textId="7EF11F7E" w:rsidR="004F64C5" w:rsidRDefault="004F64C5" w:rsidP="00F17C51">
      <w:pPr>
        <w:ind w:leftChars="400" w:left="960"/>
      </w:pPr>
      <w:r>
        <w:t>void swap(hash_multiset&amp; hs) { rep.swap(hs.rep); }</w:t>
      </w:r>
    </w:p>
    <w:p w14:paraId="152A390E" w14:textId="75F2FDC6" w:rsidR="004F64C5" w:rsidRDefault="004F64C5" w:rsidP="00F17C51">
      <w:pPr>
        <w:ind w:leftChars="400" w:left="960"/>
      </w:pPr>
      <w:r>
        <w:t>friend bool operator== __STL_NULL_TMPL_ARGS (const hash_multiset&amp;,</w:t>
      </w:r>
    </w:p>
    <w:p w14:paraId="0FDB7EF1" w14:textId="05FE9B48" w:rsidR="004F64C5" w:rsidRDefault="004F64C5" w:rsidP="00F17C51">
      <w:pPr>
        <w:ind w:leftChars="1900" w:left="4560"/>
      </w:pPr>
      <w:r>
        <w:t>const hash_multiset&amp;);</w:t>
      </w:r>
    </w:p>
    <w:p w14:paraId="72A1A782" w14:textId="77777777" w:rsidR="004F64C5" w:rsidRDefault="004F64C5" w:rsidP="004F64C5">
      <w:pPr>
        <w:ind w:leftChars="200" w:left="480"/>
      </w:pPr>
    </w:p>
    <w:p w14:paraId="3EA41CC3" w14:textId="5866CFC8" w:rsidR="004F64C5" w:rsidRDefault="004F64C5" w:rsidP="00F17C51">
      <w:pPr>
        <w:ind w:leftChars="400" w:left="960"/>
      </w:pPr>
      <w:r>
        <w:t>iterator begin() const { return rep.begin(); }</w:t>
      </w:r>
    </w:p>
    <w:p w14:paraId="38F04C77" w14:textId="62910836" w:rsidR="004F64C5" w:rsidRDefault="004F64C5" w:rsidP="00F17C51">
      <w:pPr>
        <w:ind w:leftChars="400" w:left="960"/>
      </w:pPr>
      <w:r>
        <w:t>iterator end() const { return rep.end(); }</w:t>
      </w:r>
    </w:p>
    <w:p w14:paraId="75B25315" w14:textId="77777777" w:rsidR="004F64C5" w:rsidRDefault="004F64C5" w:rsidP="004F64C5">
      <w:pPr>
        <w:ind w:leftChars="200" w:left="480"/>
      </w:pPr>
    </w:p>
    <w:p w14:paraId="552A555F" w14:textId="77777777" w:rsidR="004F64C5" w:rsidRDefault="004F64C5" w:rsidP="004F64C5">
      <w:pPr>
        <w:ind w:leftChars="200" w:left="480"/>
      </w:pPr>
      <w:r>
        <w:t>public:</w:t>
      </w:r>
    </w:p>
    <w:p w14:paraId="541A0A62" w14:textId="30000B56" w:rsidR="004F64C5" w:rsidRDefault="004F64C5" w:rsidP="00F17C51">
      <w:pPr>
        <w:ind w:leftChars="400" w:left="960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41D844C4" w14:textId="18E6D19E" w:rsidR="004F64C5" w:rsidRDefault="004F64C5" w:rsidP="00F17C51">
      <w:pPr>
        <w:ind w:leftChars="400" w:left="960"/>
      </w:pPr>
      <w:r>
        <w:t>template &lt;class InputIterator&gt;</w:t>
      </w:r>
    </w:p>
    <w:p w14:paraId="20D2F3DD" w14:textId="443768F6" w:rsidR="004F64C5" w:rsidRDefault="004F64C5" w:rsidP="00F17C51">
      <w:pPr>
        <w:ind w:leftChars="400" w:left="960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19767C50" w14:textId="44A69575" w:rsidR="004F64C5" w:rsidRDefault="004F64C5" w:rsidP="00F17C51">
      <w:pPr>
        <w:ind w:leftChars="400" w:left="960"/>
      </w:pPr>
      <w:r>
        <w:t>iterator insert_noresize(const value_type&amp; obj)</w:t>
      </w:r>
    </w:p>
    <w:p w14:paraId="718BD004" w14:textId="52511613" w:rsidR="004F64C5" w:rsidRDefault="004F64C5" w:rsidP="00F17C51">
      <w:pPr>
        <w:ind w:leftChars="600" w:left="1440"/>
      </w:pPr>
      <w:r>
        <w:t>{ return rep.</w:t>
      </w:r>
      <w:r w:rsidRPr="004B3A7E">
        <w:rPr>
          <w:color w:val="FF0000"/>
        </w:rPr>
        <w:t>i</w:t>
      </w:r>
      <w:r w:rsidR="00F17C51" w:rsidRPr="004B3A7E">
        <w:rPr>
          <w:color w:val="FF0000"/>
        </w:rPr>
        <w:t>nsert_equal</w:t>
      </w:r>
      <w:r w:rsidR="00F17C51">
        <w:t>_noresize(obj); }</w:t>
      </w:r>
    </w:p>
    <w:p w14:paraId="1BB82A2F" w14:textId="77777777" w:rsidR="004F64C5" w:rsidRDefault="004F64C5" w:rsidP="004F64C5">
      <w:pPr>
        <w:ind w:leftChars="200" w:left="480"/>
      </w:pPr>
    </w:p>
    <w:p w14:paraId="033702F4" w14:textId="63FBD5AB" w:rsidR="004F64C5" w:rsidRDefault="004F64C5" w:rsidP="00F17C51">
      <w:pPr>
        <w:ind w:leftChars="400" w:left="960"/>
      </w:pPr>
      <w:r>
        <w:t>iterator find(const key_type&amp; key) const { return rep.find(key); }</w:t>
      </w:r>
    </w:p>
    <w:p w14:paraId="7078EEC1" w14:textId="77777777" w:rsidR="004F64C5" w:rsidRDefault="004F64C5" w:rsidP="00F17C51">
      <w:pPr>
        <w:ind w:leftChars="400" w:left="960"/>
      </w:pPr>
    </w:p>
    <w:p w14:paraId="6A6C5115" w14:textId="182B650B" w:rsidR="004F64C5" w:rsidRDefault="004F64C5" w:rsidP="00F17C51">
      <w:pPr>
        <w:ind w:leftChars="400" w:left="960"/>
      </w:pPr>
      <w:r>
        <w:t>size_type count(const key_type&amp; key) const { return rep.count(key); }</w:t>
      </w:r>
    </w:p>
    <w:p w14:paraId="586F83D8" w14:textId="67390257" w:rsidR="004F64C5" w:rsidRDefault="004F64C5" w:rsidP="00F17C51">
      <w:pPr>
        <w:ind w:leftChars="400" w:left="960"/>
      </w:pPr>
    </w:p>
    <w:p w14:paraId="4921E0EA" w14:textId="595C68D5" w:rsidR="004F64C5" w:rsidRDefault="004F64C5" w:rsidP="00F17C51">
      <w:pPr>
        <w:ind w:leftChars="400" w:left="960"/>
      </w:pPr>
      <w:r>
        <w:t>pair&lt;iterator, iterator&gt; equal_range(const key_type&amp; key) const</w:t>
      </w:r>
    </w:p>
    <w:p w14:paraId="33BE5CFB" w14:textId="2E516848" w:rsidR="004F64C5" w:rsidRDefault="004F64C5" w:rsidP="00F17C51">
      <w:pPr>
        <w:ind w:leftChars="600" w:left="1440"/>
      </w:pPr>
      <w:r>
        <w:lastRenderedPageBreak/>
        <w:t>{ return rep.equal_range(key); }</w:t>
      </w:r>
    </w:p>
    <w:p w14:paraId="2901D935" w14:textId="77777777" w:rsidR="004F64C5" w:rsidRDefault="004F64C5" w:rsidP="004F64C5">
      <w:pPr>
        <w:ind w:leftChars="200" w:left="480"/>
      </w:pPr>
    </w:p>
    <w:p w14:paraId="46F69FCB" w14:textId="65B42DBD" w:rsidR="004F64C5" w:rsidRDefault="004F64C5" w:rsidP="00F17C51">
      <w:pPr>
        <w:ind w:leftChars="400" w:left="960"/>
      </w:pPr>
      <w:r>
        <w:t>size_type erase(const key_type&amp; key) {return rep.erase(key); }</w:t>
      </w:r>
    </w:p>
    <w:p w14:paraId="7E5D0AE8" w14:textId="555EA6E9" w:rsidR="004F64C5" w:rsidRDefault="004F64C5" w:rsidP="00F17C51">
      <w:pPr>
        <w:ind w:leftChars="400" w:left="960"/>
      </w:pPr>
      <w:r>
        <w:t>void erase(iterator it) { rep.erase(it); }</w:t>
      </w:r>
    </w:p>
    <w:p w14:paraId="52785027" w14:textId="6CB0D52A" w:rsidR="004F64C5" w:rsidRDefault="004F64C5" w:rsidP="00F17C51">
      <w:pPr>
        <w:ind w:leftChars="400" w:left="960"/>
      </w:pPr>
      <w:r>
        <w:t>void erase(iterator f, iterator l) { rep.erase(f, l); }</w:t>
      </w:r>
    </w:p>
    <w:p w14:paraId="6CA7DB55" w14:textId="7FB39AF4" w:rsidR="004F64C5" w:rsidRDefault="004F64C5" w:rsidP="00F17C51">
      <w:pPr>
        <w:ind w:leftChars="400" w:left="960"/>
      </w:pPr>
      <w:r>
        <w:t>void clear() { rep.clear(); }</w:t>
      </w:r>
    </w:p>
    <w:p w14:paraId="7E962CAF" w14:textId="77777777" w:rsidR="004F64C5" w:rsidRDefault="004F64C5" w:rsidP="004F64C5">
      <w:pPr>
        <w:ind w:leftChars="200" w:left="480"/>
      </w:pPr>
    </w:p>
    <w:p w14:paraId="623D297D" w14:textId="77777777" w:rsidR="004F64C5" w:rsidRDefault="004F64C5" w:rsidP="004F64C5">
      <w:pPr>
        <w:ind w:leftChars="200" w:left="480"/>
      </w:pPr>
      <w:r>
        <w:t>public:</w:t>
      </w:r>
    </w:p>
    <w:p w14:paraId="5F6D7A3F" w14:textId="7569091C" w:rsidR="004F64C5" w:rsidRDefault="004F64C5" w:rsidP="00F17C51">
      <w:pPr>
        <w:ind w:leftChars="400" w:left="960"/>
      </w:pPr>
      <w:r>
        <w:t>void resize(size_type hint) { rep.resize(hint); }</w:t>
      </w:r>
    </w:p>
    <w:p w14:paraId="05F7BAED" w14:textId="6DD5C5FD" w:rsidR="004F64C5" w:rsidRDefault="004F64C5" w:rsidP="00F17C51">
      <w:pPr>
        <w:ind w:leftChars="400" w:left="960"/>
      </w:pPr>
      <w:r>
        <w:t>size_type bucket_count() const { return rep.bucket_count(); }</w:t>
      </w:r>
    </w:p>
    <w:p w14:paraId="0BCAC921" w14:textId="12F4F8A1" w:rsidR="004F64C5" w:rsidRDefault="004F64C5" w:rsidP="00F17C51">
      <w:pPr>
        <w:ind w:leftChars="400" w:left="960"/>
      </w:pPr>
      <w:r>
        <w:t>size_type max_bucket_count() const { return rep.max_bucket_count(); }</w:t>
      </w:r>
    </w:p>
    <w:p w14:paraId="7D929ED9" w14:textId="5F80CD66" w:rsidR="004F64C5" w:rsidRDefault="004F64C5" w:rsidP="00F17C51">
      <w:pPr>
        <w:ind w:leftChars="400" w:left="960"/>
      </w:pPr>
      <w:r>
        <w:t>size_type elems_in_bucket(size_type n) const</w:t>
      </w:r>
    </w:p>
    <w:p w14:paraId="7CE4DCF2" w14:textId="6EE2CCC9" w:rsidR="004F64C5" w:rsidRDefault="004F64C5" w:rsidP="00F17C51">
      <w:pPr>
        <w:ind w:leftChars="600" w:left="1440"/>
      </w:pPr>
      <w:r>
        <w:t>{ return rep.elems_in_bucket(n); }</w:t>
      </w:r>
    </w:p>
    <w:p w14:paraId="4EBE6517" w14:textId="72FD2254" w:rsidR="002B572D" w:rsidRDefault="004F64C5" w:rsidP="004F64C5">
      <w:pPr>
        <w:ind w:leftChars="200" w:left="480"/>
      </w:pPr>
      <w:r>
        <w:t>};</w:t>
      </w:r>
    </w:p>
    <w:p w14:paraId="31230954" w14:textId="77777777" w:rsidR="004F64C5" w:rsidRPr="002B572D" w:rsidRDefault="004F64C5" w:rsidP="004F64C5">
      <w:pPr>
        <w:ind w:leftChars="200" w:left="480"/>
        <w:rPr>
          <w:rFonts w:hint="eastAsia"/>
        </w:rPr>
      </w:pPr>
    </w:p>
    <w:p w14:paraId="17AECAE6" w14:textId="05ED43DF" w:rsidR="00A25F8D" w:rsidRPr="00A25F8D" w:rsidRDefault="00A25F8D" w:rsidP="000F29DD">
      <w:pPr>
        <w:pStyle w:val="2"/>
        <w:numPr>
          <w:ilvl w:val="1"/>
          <w:numId w:val="1"/>
        </w:numPr>
      </w:pPr>
      <w:r>
        <w:t>hash_multimap</w:t>
      </w:r>
    </w:p>
    <w:p w14:paraId="7FE7299A" w14:textId="5325090F" w:rsidR="00614D37" w:rsidRDefault="00DE4092">
      <w:pPr>
        <w:widowControl/>
        <w:jc w:val="left"/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hash_multimap</w:t>
      </w:r>
      <w:r>
        <w:rPr>
          <w:rFonts w:hint="eastAsia"/>
        </w:rPr>
        <w:t>的特性与</w:t>
      </w:r>
      <w:r>
        <w:rPr>
          <w:rFonts w:hint="eastAsia"/>
        </w:rPr>
        <w:t>multimap</w:t>
      </w:r>
      <w:r>
        <w:rPr>
          <w:rFonts w:hint="eastAsia"/>
        </w:rPr>
        <w:t>完全相同，唯一的差别在于它的底层机制是</w:t>
      </w:r>
      <w:r>
        <w:rPr>
          <w:rFonts w:hint="eastAsia"/>
        </w:rPr>
        <w:t>hashtable</w:t>
      </w:r>
      <w:r>
        <w:rPr>
          <w:rFonts w:hint="eastAsia"/>
        </w:rPr>
        <w:t>，因此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元素不会被自动排序</w:t>
      </w:r>
    </w:p>
    <w:p w14:paraId="7D3AD77C" w14:textId="4471589D" w:rsidR="00614D37" w:rsidRDefault="00190E87">
      <w:pPr>
        <w:widowControl/>
        <w:jc w:val="left"/>
      </w:pPr>
      <w:r>
        <w:rPr>
          <w:rFonts w:hint="eastAsia"/>
        </w:rPr>
        <w:t>2</w:t>
      </w:r>
      <w:r>
        <w:rPr>
          <w:rFonts w:hint="eastAsia"/>
        </w:rPr>
        <w:t>、</w:t>
      </w:r>
      <w:r>
        <w:rPr>
          <w:rFonts w:hint="eastAsia"/>
        </w:rPr>
        <w:t>hash</w:t>
      </w:r>
      <w:r>
        <w:t>_multimap</w:t>
      </w:r>
      <w:r>
        <w:rPr>
          <w:rFonts w:hint="eastAsia"/>
        </w:rPr>
        <w:t>和</w:t>
      </w:r>
      <w:r>
        <w:rPr>
          <w:rFonts w:hint="eastAsia"/>
        </w:rPr>
        <w:t>hash</w:t>
      </w:r>
      <w:r>
        <w:t>_map</w:t>
      </w:r>
      <w:r>
        <w:rPr>
          <w:rFonts w:hint="eastAsia"/>
        </w:rPr>
        <w:t>实现上唯一的差别在于，前者的元素插入操作采用底层机制</w:t>
      </w:r>
      <w:r>
        <w:rPr>
          <w:rFonts w:hint="eastAsia"/>
        </w:rPr>
        <w:t>hashtable</w:t>
      </w:r>
      <w:r>
        <w:rPr>
          <w:rFonts w:hint="eastAsia"/>
        </w:rPr>
        <w:t>的</w:t>
      </w:r>
      <w:r>
        <w:rPr>
          <w:rFonts w:hint="eastAsia"/>
        </w:rPr>
        <w:t>insert</w:t>
      </w:r>
      <w:r>
        <w:t>_equal()</w:t>
      </w:r>
      <w:r>
        <w:rPr>
          <w:rFonts w:hint="eastAsia"/>
        </w:rPr>
        <w:t>，后者则采用</w:t>
      </w:r>
      <w:r>
        <w:rPr>
          <w:rFonts w:hint="eastAsia"/>
        </w:rPr>
        <w:t>insert</w:t>
      </w:r>
      <w:r>
        <w:t>_unique()</w:t>
      </w:r>
    </w:p>
    <w:p w14:paraId="5413E821" w14:textId="72EFB9C1" w:rsidR="00614D37" w:rsidRDefault="00614D37">
      <w:pPr>
        <w:widowControl/>
        <w:jc w:val="left"/>
      </w:pPr>
      <w:r>
        <w:rPr>
          <w:rFonts w:hint="eastAsia"/>
        </w:rPr>
        <w:t>3</w:t>
      </w:r>
      <w:r>
        <w:rPr>
          <w:rFonts w:hint="eastAsia"/>
        </w:rPr>
        <w:t>、</w:t>
      </w:r>
      <w:r w:rsidR="00427488">
        <w:rPr>
          <w:rFonts w:hint="eastAsia"/>
        </w:rPr>
        <w:t>源码如下</w:t>
      </w:r>
      <w:r w:rsidR="00427488">
        <w:rPr>
          <w:rFonts w:hint="eastAsia"/>
        </w:rPr>
        <w:t>(</w:t>
      </w:r>
      <w:r w:rsidR="00427488" w:rsidRPr="001E0314">
        <w:rPr>
          <w:rFonts w:hint="eastAsia"/>
          <w:color w:val="FF0000"/>
        </w:rPr>
        <w:t>已核对</w:t>
      </w:r>
      <w:r w:rsidR="00427488">
        <w:rPr>
          <w:rFonts w:hint="eastAsia"/>
        </w:rPr>
        <w:t>)(stl</w:t>
      </w:r>
      <w:r w:rsidR="00427488">
        <w:t>_hash_</w:t>
      </w:r>
      <w:r w:rsidR="00427488">
        <w:rPr>
          <w:rFonts w:hint="eastAsia"/>
        </w:rPr>
        <w:t>map</w:t>
      </w:r>
      <w:r w:rsidR="00427488">
        <w:t>.h</w:t>
      </w:r>
      <w:r w:rsidR="00427488">
        <w:rPr>
          <w:rFonts w:hint="eastAsia"/>
        </w:rPr>
        <w:t>)</w:t>
      </w:r>
    </w:p>
    <w:p w14:paraId="70E70F4E" w14:textId="77777777" w:rsidR="00614D37" w:rsidRDefault="00614D37" w:rsidP="00614D37">
      <w:pPr>
        <w:widowControl/>
        <w:ind w:leftChars="200" w:left="480"/>
        <w:jc w:val="left"/>
      </w:pPr>
      <w:r>
        <w:t>template &lt;class Key, class T, class HashFcn = hash&lt;Key&gt;,</w:t>
      </w:r>
    </w:p>
    <w:p w14:paraId="6B4323E9" w14:textId="1E8B3695" w:rsidR="00614D37" w:rsidRDefault="00614D37" w:rsidP="00646AFC">
      <w:pPr>
        <w:widowControl/>
        <w:ind w:leftChars="700" w:left="1680"/>
        <w:jc w:val="left"/>
      </w:pPr>
      <w:r>
        <w:t>class EqualKey = equal_to&lt;Key&gt;,</w:t>
      </w:r>
    </w:p>
    <w:p w14:paraId="09C59629" w14:textId="5DB9A959" w:rsidR="00614D37" w:rsidRDefault="00614D37" w:rsidP="00646AFC">
      <w:pPr>
        <w:widowControl/>
        <w:ind w:leftChars="700" w:left="1680"/>
        <w:jc w:val="left"/>
      </w:pPr>
      <w:r>
        <w:t>class Alloc = alloc&gt;</w:t>
      </w:r>
    </w:p>
    <w:p w14:paraId="6B890CCB" w14:textId="77777777" w:rsidR="00614D37" w:rsidRDefault="00614D37" w:rsidP="00614D37">
      <w:pPr>
        <w:widowControl/>
        <w:ind w:leftChars="200" w:left="480"/>
        <w:jc w:val="left"/>
      </w:pPr>
      <w:r>
        <w:t>class hash_multimap</w:t>
      </w:r>
    </w:p>
    <w:p w14:paraId="03BCB166" w14:textId="77777777" w:rsidR="00614D37" w:rsidRDefault="00614D37" w:rsidP="00614D37">
      <w:pPr>
        <w:widowControl/>
        <w:ind w:leftChars="200" w:left="480"/>
        <w:jc w:val="left"/>
      </w:pPr>
      <w:r>
        <w:t>{</w:t>
      </w:r>
    </w:p>
    <w:p w14:paraId="78EE4E06" w14:textId="77777777" w:rsidR="00614D37" w:rsidRDefault="00614D37" w:rsidP="00614D37">
      <w:pPr>
        <w:widowControl/>
        <w:ind w:leftChars="200" w:left="480"/>
        <w:jc w:val="left"/>
      </w:pPr>
      <w:r>
        <w:t>private:</w:t>
      </w:r>
    </w:p>
    <w:p w14:paraId="69343051" w14:textId="26767DBA" w:rsidR="00614D37" w:rsidRDefault="00614D37" w:rsidP="00427488">
      <w:pPr>
        <w:widowControl/>
        <w:ind w:leftChars="400" w:left="960"/>
        <w:jc w:val="left"/>
      </w:pPr>
      <w:r>
        <w:t>typedef hashtable&lt;pair&lt;const Key, T&gt;, Key, HashFcn,</w:t>
      </w:r>
    </w:p>
    <w:p w14:paraId="122E823F" w14:textId="2AC20723" w:rsidR="00614D37" w:rsidRDefault="00614D37" w:rsidP="00427488">
      <w:pPr>
        <w:widowControl/>
        <w:ind w:leftChars="1000" w:left="2400"/>
        <w:jc w:val="left"/>
      </w:pPr>
      <w:r>
        <w:t>select1st&lt;pair&lt;const Key, T&gt; &gt;, EqualKey, Alloc&gt; ht;</w:t>
      </w:r>
    </w:p>
    <w:p w14:paraId="1D47772B" w14:textId="6EE2E5EB" w:rsidR="00614D37" w:rsidRDefault="00614D37" w:rsidP="00427488">
      <w:pPr>
        <w:widowControl/>
        <w:ind w:leftChars="400" w:left="960"/>
        <w:jc w:val="left"/>
      </w:pPr>
      <w:r>
        <w:t>ht rep;</w:t>
      </w:r>
    </w:p>
    <w:p w14:paraId="59B35CA6" w14:textId="77777777" w:rsidR="00614D37" w:rsidRDefault="00614D37" w:rsidP="00614D37">
      <w:pPr>
        <w:widowControl/>
        <w:ind w:leftChars="200" w:left="480"/>
        <w:jc w:val="left"/>
      </w:pPr>
    </w:p>
    <w:p w14:paraId="50F636B4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09D6E89" w14:textId="2315CC7B" w:rsidR="00614D37" w:rsidRDefault="00614D37" w:rsidP="00427488">
      <w:pPr>
        <w:widowControl/>
        <w:ind w:leftChars="400" w:left="960"/>
        <w:jc w:val="left"/>
      </w:pPr>
      <w:r>
        <w:t>typedef typename ht::key_type key_type;</w:t>
      </w:r>
    </w:p>
    <w:p w14:paraId="02A63AC4" w14:textId="7C287D0C" w:rsidR="00614D37" w:rsidRDefault="00614D37" w:rsidP="00427488">
      <w:pPr>
        <w:widowControl/>
        <w:ind w:leftChars="400" w:left="960"/>
        <w:jc w:val="left"/>
      </w:pPr>
      <w:r>
        <w:t>typedef T data_type;</w:t>
      </w:r>
    </w:p>
    <w:p w14:paraId="3E291F22" w14:textId="2011487F" w:rsidR="00614D37" w:rsidRDefault="00614D37" w:rsidP="00427488">
      <w:pPr>
        <w:widowControl/>
        <w:ind w:leftChars="400" w:left="960"/>
        <w:jc w:val="left"/>
      </w:pPr>
      <w:r>
        <w:t>typedef T mapped_type;</w:t>
      </w:r>
    </w:p>
    <w:p w14:paraId="4A9C4274" w14:textId="2A888B8E" w:rsidR="00614D37" w:rsidRDefault="00614D37" w:rsidP="00427488">
      <w:pPr>
        <w:widowControl/>
        <w:ind w:leftChars="400" w:left="960"/>
        <w:jc w:val="left"/>
      </w:pPr>
      <w:r>
        <w:t>typedef typename ht::value_type value_type;</w:t>
      </w:r>
    </w:p>
    <w:p w14:paraId="67AE4A95" w14:textId="1E30F36D" w:rsidR="00614D37" w:rsidRDefault="00614D37" w:rsidP="00427488">
      <w:pPr>
        <w:widowControl/>
        <w:ind w:leftChars="400" w:left="960"/>
        <w:jc w:val="left"/>
      </w:pPr>
      <w:r>
        <w:t>typedef typename ht::hasher hasher;</w:t>
      </w:r>
    </w:p>
    <w:p w14:paraId="24702C4B" w14:textId="024F15AD" w:rsidR="00614D37" w:rsidRDefault="00614D37" w:rsidP="00427488">
      <w:pPr>
        <w:widowControl/>
        <w:ind w:leftChars="400" w:left="960"/>
        <w:jc w:val="left"/>
      </w:pPr>
      <w:r>
        <w:t>typedef typename ht::key_equal key_equal;</w:t>
      </w:r>
    </w:p>
    <w:p w14:paraId="7E5FFDE0" w14:textId="77777777" w:rsidR="00614D37" w:rsidRDefault="00614D37" w:rsidP="00427488">
      <w:pPr>
        <w:widowControl/>
        <w:ind w:leftChars="400" w:left="960"/>
        <w:jc w:val="left"/>
      </w:pPr>
    </w:p>
    <w:p w14:paraId="439B8943" w14:textId="2EF87E5F" w:rsidR="00614D37" w:rsidRDefault="00614D37" w:rsidP="00427488">
      <w:pPr>
        <w:widowControl/>
        <w:ind w:leftChars="400" w:left="960"/>
        <w:jc w:val="left"/>
      </w:pPr>
      <w:r>
        <w:t>typedef typename ht::size_type size_type;</w:t>
      </w:r>
    </w:p>
    <w:p w14:paraId="40EDB82A" w14:textId="4ECF0E5D" w:rsidR="00614D37" w:rsidRDefault="00614D37" w:rsidP="00427488">
      <w:pPr>
        <w:widowControl/>
        <w:ind w:leftChars="400" w:left="960"/>
        <w:jc w:val="left"/>
      </w:pPr>
      <w:r>
        <w:t>typedef typename ht::difference_type difference_type;</w:t>
      </w:r>
    </w:p>
    <w:p w14:paraId="7ABF0184" w14:textId="581E2C96" w:rsidR="00614D37" w:rsidRDefault="00614D37" w:rsidP="00427488">
      <w:pPr>
        <w:widowControl/>
        <w:ind w:leftChars="400" w:left="960"/>
        <w:jc w:val="left"/>
      </w:pPr>
      <w:r>
        <w:t>typedef typename ht::pointer pointer;</w:t>
      </w:r>
    </w:p>
    <w:p w14:paraId="0CAA1221" w14:textId="78726B0A" w:rsidR="00614D37" w:rsidRDefault="00614D37" w:rsidP="00427488">
      <w:pPr>
        <w:widowControl/>
        <w:ind w:leftChars="400" w:left="960"/>
        <w:jc w:val="left"/>
      </w:pPr>
      <w:r>
        <w:t>typedef typename ht::const_pointer const_pointer;</w:t>
      </w:r>
    </w:p>
    <w:p w14:paraId="73862220" w14:textId="69A0781E" w:rsidR="00614D37" w:rsidRDefault="00614D37" w:rsidP="00427488">
      <w:pPr>
        <w:widowControl/>
        <w:ind w:leftChars="400" w:left="960"/>
        <w:jc w:val="left"/>
      </w:pPr>
      <w:r>
        <w:lastRenderedPageBreak/>
        <w:t>typedef typename ht::reference reference;</w:t>
      </w:r>
    </w:p>
    <w:p w14:paraId="7BD810EB" w14:textId="6B903AD5" w:rsidR="00614D37" w:rsidRDefault="00614D37" w:rsidP="00427488">
      <w:pPr>
        <w:widowControl/>
        <w:ind w:leftChars="400" w:left="960"/>
        <w:jc w:val="left"/>
      </w:pPr>
      <w:r>
        <w:t>typedef typename ht::const_reference const_reference;</w:t>
      </w:r>
    </w:p>
    <w:p w14:paraId="2B0E0BC5" w14:textId="77777777" w:rsidR="00614D37" w:rsidRDefault="00614D37" w:rsidP="00427488">
      <w:pPr>
        <w:widowControl/>
        <w:ind w:leftChars="400" w:left="960"/>
        <w:jc w:val="left"/>
      </w:pPr>
    </w:p>
    <w:p w14:paraId="54E65CE8" w14:textId="2AAAAF61" w:rsidR="00614D37" w:rsidRDefault="00614D37" w:rsidP="00427488">
      <w:pPr>
        <w:widowControl/>
        <w:ind w:leftChars="400" w:left="960"/>
        <w:jc w:val="left"/>
      </w:pPr>
      <w:r>
        <w:t>typedef typename ht::iterator iterator;</w:t>
      </w:r>
    </w:p>
    <w:p w14:paraId="2487100B" w14:textId="1DD6C7F8" w:rsidR="00614D37" w:rsidRDefault="00614D37" w:rsidP="00427488">
      <w:pPr>
        <w:widowControl/>
        <w:ind w:leftChars="400" w:left="960"/>
        <w:jc w:val="left"/>
      </w:pPr>
      <w:r>
        <w:t>typedef typename ht::const_iterator const_iterator;</w:t>
      </w:r>
    </w:p>
    <w:p w14:paraId="6C7F2EB7" w14:textId="77777777" w:rsidR="00614D37" w:rsidRDefault="00614D37" w:rsidP="00427488">
      <w:pPr>
        <w:widowControl/>
        <w:ind w:leftChars="400" w:left="960"/>
        <w:jc w:val="left"/>
      </w:pPr>
    </w:p>
    <w:p w14:paraId="66300F93" w14:textId="4F15A25E" w:rsidR="00614D37" w:rsidRDefault="00614D37" w:rsidP="00427488">
      <w:pPr>
        <w:widowControl/>
        <w:ind w:leftChars="400" w:left="960"/>
        <w:jc w:val="left"/>
      </w:pPr>
      <w:r>
        <w:t>hasher hash_funct() const { return rep.hash_funct(); }</w:t>
      </w:r>
    </w:p>
    <w:p w14:paraId="5CD26639" w14:textId="6DE904C5" w:rsidR="00614D37" w:rsidRDefault="00614D37" w:rsidP="00427488">
      <w:pPr>
        <w:widowControl/>
        <w:ind w:leftChars="400" w:left="960"/>
        <w:jc w:val="left"/>
      </w:pPr>
      <w:r>
        <w:t>key_equal key_eq() const { return rep.key_eq(); }</w:t>
      </w:r>
    </w:p>
    <w:p w14:paraId="0EA88129" w14:textId="77777777" w:rsidR="00614D37" w:rsidRDefault="00614D37" w:rsidP="00614D37">
      <w:pPr>
        <w:widowControl/>
        <w:ind w:leftChars="200" w:left="480"/>
        <w:jc w:val="left"/>
      </w:pPr>
    </w:p>
    <w:p w14:paraId="716FBD4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66BE8179" w14:textId="2F31A8BE" w:rsidR="00614D37" w:rsidRDefault="00614D37" w:rsidP="00427488">
      <w:pPr>
        <w:widowControl/>
        <w:ind w:leftChars="400" w:left="960"/>
        <w:jc w:val="left"/>
      </w:pPr>
      <w:r>
        <w:t>hash_multimap() : rep(100, hasher(), key_equal()) {}</w:t>
      </w:r>
    </w:p>
    <w:p w14:paraId="3579EFE0" w14:textId="4F36145D" w:rsidR="00614D37" w:rsidRDefault="00614D37" w:rsidP="00427488">
      <w:pPr>
        <w:widowControl/>
        <w:ind w:leftChars="400" w:left="960"/>
        <w:jc w:val="left"/>
      </w:pPr>
      <w:r>
        <w:t>explicit hash_multimap(size_type n) : rep(n, hasher(), key_equal()) {}</w:t>
      </w:r>
    </w:p>
    <w:p w14:paraId="21F433F3" w14:textId="0967654D" w:rsidR="00614D37" w:rsidRDefault="00614D37" w:rsidP="00427488">
      <w:pPr>
        <w:widowControl/>
        <w:ind w:leftChars="400" w:left="960"/>
        <w:jc w:val="left"/>
      </w:pPr>
      <w:r>
        <w:t>hash_multimap(size_type n, const hasher&amp; hf) : rep(n, hf, key_equal()) {}</w:t>
      </w:r>
    </w:p>
    <w:p w14:paraId="3079C75F" w14:textId="1277AC1E" w:rsidR="00614D37" w:rsidRDefault="00614D37" w:rsidP="00427488">
      <w:pPr>
        <w:widowControl/>
        <w:ind w:leftChars="400" w:left="960"/>
        <w:jc w:val="left"/>
      </w:pPr>
      <w:r>
        <w:t>hash_multimap(size_type n, const hasher&amp; hf, const key_equal&amp; eql)</w:t>
      </w:r>
    </w:p>
    <w:p w14:paraId="4AE25609" w14:textId="781AD4EB" w:rsidR="00614D37" w:rsidRDefault="00614D37" w:rsidP="00427488">
      <w:pPr>
        <w:widowControl/>
        <w:ind w:leftChars="600" w:left="1440"/>
        <w:jc w:val="left"/>
      </w:pPr>
      <w:r>
        <w:t>: rep(n, hf, eql) {}</w:t>
      </w:r>
    </w:p>
    <w:p w14:paraId="680B7EE5" w14:textId="77777777" w:rsidR="00614D37" w:rsidRDefault="00614D37" w:rsidP="00614D37">
      <w:pPr>
        <w:widowControl/>
        <w:ind w:leftChars="200" w:left="480"/>
        <w:jc w:val="left"/>
      </w:pPr>
    </w:p>
    <w:p w14:paraId="2BD223BE" w14:textId="29749E3A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37B1F675" w14:textId="47272407" w:rsidR="00614D37" w:rsidRDefault="00614D37" w:rsidP="00427488">
      <w:pPr>
        <w:widowControl/>
        <w:ind w:leftChars="400" w:left="960"/>
        <w:jc w:val="left"/>
      </w:pPr>
      <w:r>
        <w:t>hash_multimap(InputIterator f, InputIterator l)</w:t>
      </w:r>
    </w:p>
    <w:p w14:paraId="4148B674" w14:textId="2ABC3F4C" w:rsidR="00614D37" w:rsidRDefault="00614D37" w:rsidP="00427488">
      <w:pPr>
        <w:widowControl/>
        <w:ind w:leftChars="600" w:left="1440"/>
        <w:jc w:val="left"/>
      </w:pPr>
      <w:r>
        <w:t>: rep(100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1D8C52B7" w14:textId="378E3CEE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2B4DF067" w14:textId="4A2C1418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)</w:t>
      </w:r>
    </w:p>
    <w:p w14:paraId="680C628D" w14:textId="036D3543" w:rsidR="00614D37" w:rsidRDefault="00614D37" w:rsidP="00427488">
      <w:pPr>
        <w:widowControl/>
        <w:ind w:leftChars="600" w:left="1440"/>
        <w:jc w:val="left"/>
      </w:pPr>
      <w:r>
        <w:t>: rep(n, hasher(), key_equal()) { rep.</w:t>
      </w:r>
      <w:r w:rsidRPr="004B3A7E">
        <w:rPr>
          <w:color w:val="FF0000"/>
        </w:rPr>
        <w:t>insert_equal</w:t>
      </w:r>
      <w:r>
        <w:t>(f, l); }</w:t>
      </w:r>
    </w:p>
    <w:p w14:paraId="3E2DB1D6" w14:textId="2F438135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7A0C26D2" w14:textId="68E207F4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3F3A3C74" w14:textId="4D5A9E20" w:rsidR="00614D37" w:rsidRDefault="00614D37" w:rsidP="00427488">
      <w:pPr>
        <w:widowControl/>
        <w:ind w:leftChars="1100" w:left="2640"/>
        <w:jc w:val="left"/>
      </w:pPr>
      <w:r>
        <w:t>const hasher&amp; hf)</w:t>
      </w:r>
    </w:p>
    <w:p w14:paraId="382DF2DA" w14:textId="164E1A7B" w:rsidR="00614D37" w:rsidRDefault="00614D37" w:rsidP="00427488">
      <w:pPr>
        <w:widowControl/>
        <w:ind w:leftChars="600" w:left="1440"/>
        <w:jc w:val="left"/>
      </w:pPr>
      <w:r>
        <w:t>: rep(n, hf, key_equal()) { rep.</w:t>
      </w:r>
      <w:r w:rsidRPr="004B3A7E">
        <w:rPr>
          <w:color w:val="FF0000"/>
        </w:rPr>
        <w:t>insert_equal</w:t>
      </w:r>
      <w:r>
        <w:t>(f, l); }</w:t>
      </w:r>
    </w:p>
    <w:p w14:paraId="55CA5E53" w14:textId="29EFDA3C" w:rsidR="00614D37" w:rsidRDefault="00614D37" w:rsidP="00427488">
      <w:pPr>
        <w:widowControl/>
        <w:ind w:leftChars="400" w:left="960"/>
        <w:jc w:val="left"/>
      </w:pPr>
      <w:r>
        <w:t>template &lt;class InputIterator&gt;</w:t>
      </w:r>
    </w:p>
    <w:p w14:paraId="4F917AC8" w14:textId="7F4976EE" w:rsidR="00614D37" w:rsidRDefault="00614D37" w:rsidP="00427488">
      <w:pPr>
        <w:widowControl/>
        <w:ind w:leftChars="400" w:left="960"/>
        <w:jc w:val="left"/>
      </w:pPr>
      <w:r>
        <w:t>hash_multimap(InputIterator f, InputIterator l, size_type n,</w:t>
      </w:r>
    </w:p>
    <w:p w14:paraId="1B202253" w14:textId="2871095E" w:rsidR="00614D37" w:rsidRDefault="00614D37" w:rsidP="00427488">
      <w:pPr>
        <w:widowControl/>
        <w:ind w:leftChars="1100" w:left="2640"/>
        <w:jc w:val="left"/>
      </w:pPr>
      <w:r>
        <w:t>const hasher&amp; hf, const key_equal&amp; eql)</w:t>
      </w:r>
    </w:p>
    <w:p w14:paraId="3AD1918F" w14:textId="1C13A740" w:rsidR="00614D37" w:rsidRDefault="00614D37" w:rsidP="00427488">
      <w:pPr>
        <w:widowControl/>
        <w:ind w:leftChars="600" w:left="1440"/>
        <w:jc w:val="left"/>
      </w:pPr>
      <w:r>
        <w:t>: rep(n, hf, eql) { rep.</w:t>
      </w:r>
      <w:r w:rsidRPr="004B3A7E">
        <w:rPr>
          <w:color w:val="FF0000"/>
        </w:rPr>
        <w:t>insert_equal</w:t>
      </w:r>
      <w:r>
        <w:t>(f, l); }</w:t>
      </w:r>
    </w:p>
    <w:p w14:paraId="1BB5D57F" w14:textId="3DB10C88" w:rsidR="00614D37" w:rsidRDefault="00614D37" w:rsidP="00614D37">
      <w:pPr>
        <w:widowControl/>
        <w:ind w:leftChars="200" w:left="480"/>
        <w:jc w:val="left"/>
        <w:rPr>
          <w:rFonts w:hint="eastAsia"/>
        </w:rPr>
      </w:pPr>
    </w:p>
    <w:p w14:paraId="29CC3BC9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1B1E4EE9" w14:textId="41A57A3E" w:rsidR="00614D37" w:rsidRDefault="00614D37" w:rsidP="003D657A">
      <w:pPr>
        <w:widowControl/>
        <w:ind w:leftChars="400" w:left="960"/>
        <w:jc w:val="left"/>
      </w:pPr>
      <w:r>
        <w:t>size_type size() const { return rep.size(); }</w:t>
      </w:r>
    </w:p>
    <w:p w14:paraId="74C5FFA8" w14:textId="6B328B45" w:rsidR="00614D37" w:rsidRDefault="00614D37" w:rsidP="003D657A">
      <w:pPr>
        <w:widowControl/>
        <w:ind w:leftChars="400" w:left="960"/>
        <w:jc w:val="left"/>
      </w:pPr>
      <w:r>
        <w:t>size_type max_size() const { return rep.max_size(); }</w:t>
      </w:r>
    </w:p>
    <w:p w14:paraId="6AEDC704" w14:textId="177F1EA2" w:rsidR="00614D37" w:rsidRDefault="00614D37" w:rsidP="003D657A">
      <w:pPr>
        <w:widowControl/>
        <w:ind w:leftChars="400" w:left="960"/>
        <w:jc w:val="left"/>
      </w:pPr>
      <w:r>
        <w:t>bool empty() const { return rep.empty(); }</w:t>
      </w:r>
    </w:p>
    <w:p w14:paraId="3EF8CF60" w14:textId="482DC566" w:rsidR="00614D37" w:rsidRDefault="00614D37" w:rsidP="003D657A">
      <w:pPr>
        <w:widowControl/>
        <w:ind w:leftChars="400" w:left="960"/>
        <w:jc w:val="left"/>
      </w:pPr>
      <w:r>
        <w:t>void swap(hash_multimap&amp; hs) { rep.swap(hs.rep); }</w:t>
      </w:r>
    </w:p>
    <w:p w14:paraId="6A387781" w14:textId="760B88DD" w:rsidR="00614D37" w:rsidRDefault="00614D37" w:rsidP="003D657A">
      <w:pPr>
        <w:widowControl/>
        <w:ind w:leftChars="400" w:left="960"/>
        <w:jc w:val="left"/>
      </w:pPr>
      <w:r>
        <w:t>friend bool</w:t>
      </w:r>
    </w:p>
    <w:p w14:paraId="0C274DA2" w14:textId="77777777" w:rsidR="003D657A" w:rsidRDefault="00614D37" w:rsidP="003D657A">
      <w:pPr>
        <w:widowControl/>
        <w:ind w:leftChars="400" w:left="960"/>
        <w:jc w:val="left"/>
      </w:pPr>
      <w:r>
        <w:t xml:space="preserve">operator== __STL_NULL_TMPL_ARGS (const hash_multimap&amp;, </w:t>
      </w:r>
    </w:p>
    <w:p w14:paraId="134D83B5" w14:textId="4332BA71" w:rsidR="00614D37" w:rsidRDefault="00614D37" w:rsidP="003D657A">
      <w:pPr>
        <w:widowControl/>
        <w:ind w:leftChars="2000" w:left="4800"/>
        <w:jc w:val="left"/>
      </w:pPr>
      <w:r>
        <w:t>const hash_multimap&amp;);</w:t>
      </w:r>
    </w:p>
    <w:p w14:paraId="1FC26330" w14:textId="77777777" w:rsidR="00614D37" w:rsidRDefault="00614D37" w:rsidP="00614D37">
      <w:pPr>
        <w:widowControl/>
        <w:ind w:leftChars="200" w:left="480"/>
        <w:jc w:val="left"/>
      </w:pPr>
    </w:p>
    <w:p w14:paraId="7F63F742" w14:textId="241CAE2A" w:rsidR="00614D37" w:rsidRDefault="00614D37" w:rsidP="003D657A">
      <w:pPr>
        <w:widowControl/>
        <w:ind w:leftChars="400" w:left="960"/>
        <w:jc w:val="left"/>
      </w:pPr>
      <w:r>
        <w:t>iterator begin() { return rep.begin(); }</w:t>
      </w:r>
    </w:p>
    <w:p w14:paraId="3911A27A" w14:textId="12E5B737" w:rsidR="00614D37" w:rsidRDefault="00614D37" w:rsidP="003D657A">
      <w:pPr>
        <w:widowControl/>
        <w:ind w:leftChars="400" w:left="960"/>
        <w:jc w:val="left"/>
      </w:pPr>
      <w:r>
        <w:t>iterator end() { return rep.end(); }</w:t>
      </w:r>
    </w:p>
    <w:p w14:paraId="7492F3C4" w14:textId="561F992B" w:rsidR="00614D37" w:rsidRDefault="00614D37" w:rsidP="003D657A">
      <w:pPr>
        <w:widowControl/>
        <w:ind w:leftChars="400" w:left="960"/>
        <w:jc w:val="left"/>
      </w:pPr>
      <w:r>
        <w:t>const_iterator begin() const { return rep.begin(); }</w:t>
      </w:r>
    </w:p>
    <w:p w14:paraId="449E910D" w14:textId="6CC7CB95" w:rsidR="00614D37" w:rsidRDefault="00614D37" w:rsidP="003D657A">
      <w:pPr>
        <w:widowControl/>
        <w:ind w:leftChars="400" w:left="960"/>
        <w:jc w:val="left"/>
      </w:pPr>
      <w:r>
        <w:t>const_iterator end() const { return rep.end(); }</w:t>
      </w:r>
    </w:p>
    <w:p w14:paraId="122F7A77" w14:textId="77777777" w:rsidR="00614D37" w:rsidRDefault="00614D37" w:rsidP="00614D37">
      <w:pPr>
        <w:widowControl/>
        <w:ind w:leftChars="200" w:left="480"/>
        <w:jc w:val="left"/>
      </w:pPr>
    </w:p>
    <w:p w14:paraId="4279D96F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579745A0" w14:textId="1A9ED2E2" w:rsidR="00614D37" w:rsidRDefault="00614D37" w:rsidP="003D657A">
      <w:pPr>
        <w:widowControl/>
        <w:ind w:leftChars="400" w:left="960"/>
        <w:jc w:val="left"/>
      </w:pPr>
      <w:r>
        <w:t>iterator insert(const value_type&amp; obj) { return rep.</w:t>
      </w:r>
      <w:r w:rsidRPr="004B3A7E">
        <w:rPr>
          <w:color w:val="FF0000"/>
        </w:rPr>
        <w:t>insert_equal</w:t>
      </w:r>
      <w:r>
        <w:t>(obj); }</w:t>
      </w:r>
    </w:p>
    <w:p w14:paraId="5C8995B0" w14:textId="5334CF5B" w:rsidR="00614D37" w:rsidRDefault="00614D37" w:rsidP="003D657A">
      <w:pPr>
        <w:widowControl/>
        <w:ind w:leftChars="400" w:left="960"/>
        <w:jc w:val="left"/>
      </w:pPr>
      <w:r>
        <w:t>template &lt;class InputIterator&gt;</w:t>
      </w:r>
    </w:p>
    <w:p w14:paraId="25406232" w14:textId="032015D5" w:rsidR="00614D37" w:rsidRDefault="00614D37" w:rsidP="003D657A">
      <w:pPr>
        <w:widowControl/>
        <w:ind w:leftChars="400" w:left="960"/>
        <w:jc w:val="left"/>
      </w:pPr>
      <w:r>
        <w:t>void insert(InputIterator f, InputIterator l) { rep.</w:t>
      </w:r>
      <w:r w:rsidRPr="004B3A7E">
        <w:rPr>
          <w:color w:val="FF0000"/>
        </w:rPr>
        <w:t>insert_equal</w:t>
      </w:r>
      <w:r>
        <w:t>(f,l); }</w:t>
      </w:r>
    </w:p>
    <w:p w14:paraId="0DCAE81F" w14:textId="50F6E590" w:rsidR="00614D37" w:rsidRDefault="00614D37" w:rsidP="003D657A">
      <w:pPr>
        <w:widowControl/>
        <w:ind w:leftChars="400" w:left="960"/>
        <w:jc w:val="left"/>
      </w:pPr>
      <w:r>
        <w:t>iterator insert_noresize(const value_type&amp; obj)</w:t>
      </w:r>
    </w:p>
    <w:p w14:paraId="3C37A1A3" w14:textId="025FB466" w:rsidR="00614D37" w:rsidRDefault="00614D37" w:rsidP="003D657A">
      <w:pPr>
        <w:widowControl/>
        <w:ind w:leftChars="600" w:left="1440"/>
        <w:jc w:val="left"/>
      </w:pPr>
      <w:r>
        <w:t>{ return rep.</w:t>
      </w:r>
      <w:r w:rsidRPr="004B3A7E">
        <w:rPr>
          <w:color w:val="FF0000"/>
        </w:rPr>
        <w:t>insert_equal</w:t>
      </w:r>
      <w:r w:rsidR="004B3A7E">
        <w:t>_noresize(obj); }</w:t>
      </w:r>
    </w:p>
    <w:p w14:paraId="3D40C2C8" w14:textId="77777777" w:rsidR="00614D37" w:rsidRDefault="00614D37" w:rsidP="00614D37">
      <w:pPr>
        <w:widowControl/>
        <w:ind w:leftChars="200" w:left="480"/>
        <w:jc w:val="left"/>
      </w:pPr>
    </w:p>
    <w:p w14:paraId="787D40F4" w14:textId="6DC46FB3" w:rsidR="00614D37" w:rsidRDefault="00614D37" w:rsidP="003D657A">
      <w:pPr>
        <w:widowControl/>
        <w:ind w:leftChars="400" w:left="960"/>
        <w:jc w:val="left"/>
      </w:pPr>
      <w:r>
        <w:t>iterator find(const key_type&amp; key) { return rep.find(key); }</w:t>
      </w:r>
    </w:p>
    <w:p w14:paraId="7831C9B9" w14:textId="73C60717" w:rsidR="00614D37" w:rsidRDefault="00614D37" w:rsidP="003D657A">
      <w:pPr>
        <w:widowControl/>
        <w:ind w:leftChars="400" w:left="960"/>
        <w:jc w:val="left"/>
      </w:pPr>
      <w:r>
        <w:t>const_iterator find(const key_type&amp; key) const { return rep.find(key); }</w:t>
      </w:r>
    </w:p>
    <w:p w14:paraId="2914AC6E" w14:textId="77777777" w:rsidR="00614D37" w:rsidRDefault="00614D37" w:rsidP="003D657A">
      <w:pPr>
        <w:widowControl/>
        <w:ind w:leftChars="400" w:left="960"/>
        <w:jc w:val="left"/>
      </w:pPr>
    </w:p>
    <w:p w14:paraId="1927B2EF" w14:textId="1BF4EB26" w:rsidR="00614D37" w:rsidRDefault="00614D37" w:rsidP="003D657A">
      <w:pPr>
        <w:widowControl/>
        <w:ind w:leftChars="400" w:left="960"/>
        <w:jc w:val="left"/>
      </w:pPr>
      <w:r>
        <w:t>size_type count(const key_type&amp; key) const { return rep.count(key); }</w:t>
      </w:r>
    </w:p>
    <w:p w14:paraId="23082C6E" w14:textId="18594B9B" w:rsidR="00614D37" w:rsidRDefault="00614D37" w:rsidP="003D657A">
      <w:pPr>
        <w:widowControl/>
        <w:ind w:leftChars="400" w:left="960"/>
        <w:jc w:val="left"/>
      </w:pPr>
    </w:p>
    <w:p w14:paraId="0B9D34E2" w14:textId="3331EB00" w:rsidR="00614D37" w:rsidRDefault="00614D37" w:rsidP="003D657A">
      <w:pPr>
        <w:widowControl/>
        <w:ind w:leftChars="400" w:left="960"/>
        <w:jc w:val="left"/>
      </w:pPr>
      <w:r>
        <w:t>pair&lt;iterator, iterator&gt; equal_range(const key_type&amp; key)</w:t>
      </w:r>
    </w:p>
    <w:p w14:paraId="29026911" w14:textId="35A2CA81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5C857609" w14:textId="2E490ABF" w:rsidR="00614D37" w:rsidRDefault="00614D37" w:rsidP="003D657A">
      <w:pPr>
        <w:widowControl/>
        <w:ind w:leftChars="400" w:left="960"/>
        <w:jc w:val="left"/>
      </w:pPr>
      <w:r>
        <w:t>pair&lt;const_iterator, const_iterator&gt; equal_range(const key_type&amp; key) const</w:t>
      </w:r>
    </w:p>
    <w:p w14:paraId="070E0E57" w14:textId="00A9C167" w:rsidR="00614D37" w:rsidRDefault="00614D37" w:rsidP="003D657A">
      <w:pPr>
        <w:widowControl/>
        <w:ind w:leftChars="600" w:left="1440"/>
        <w:jc w:val="left"/>
      </w:pPr>
      <w:r>
        <w:t>{ return rep.equal_range(key); }</w:t>
      </w:r>
    </w:p>
    <w:p w14:paraId="4148D5A1" w14:textId="77777777" w:rsidR="00614D37" w:rsidRDefault="00614D37" w:rsidP="00614D37">
      <w:pPr>
        <w:widowControl/>
        <w:ind w:leftChars="200" w:left="480"/>
        <w:jc w:val="left"/>
      </w:pPr>
    </w:p>
    <w:p w14:paraId="223859E8" w14:textId="2F434E5A" w:rsidR="00614D37" w:rsidRDefault="00614D37" w:rsidP="003D657A">
      <w:pPr>
        <w:widowControl/>
        <w:ind w:leftChars="400" w:left="960"/>
        <w:jc w:val="left"/>
      </w:pPr>
      <w:r>
        <w:t>size_type erase(const key_type&amp; key) {return rep.erase(key); }</w:t>
      </w:r>
    </w:p>
    <w:p w14:paraId="66DDD9A5" w14:textId="1672B9CF" w:rsidR="00614D37" w:rsidRDefault="00614D37" w:rsidP="003D657A">
      <w:pPr>
        <w:widowControl/>
        <w:ind w:leftChars="400" w:left="960"/>
        <w:jc w:val="left"/>
      </w:pPr>
      <w:r>
        <w:t>void erase(iterator it) { rep.erase(it); }</w:t>
      </w:r>
    </w:p>
    <w:p w14:paraId="67F369E7" w14:textId="031DEF89" w:rsidR="00614D37" w:rsidRDefault="00614D37" w:rsidP="003D657A">
      <w:pPr>
        <w:widowControl/>
        <w:ind w:leftChars="400" w:left="960"/>
        <w:jc w:val="left"/>
      </w:pPr>
      <w:r>
        <w:t>void erase(iterator f, iterator l) { rep.erase(f, l); }</w:t>
      </w:r>
    </w:p>
    <w:p w14:paraId="0032B064" w14:textId="1803416F" w:rsidR="00614D37" w:rsidRDefault="00614D37" w:rsidP="003D657A">
      <w:pPr>
        <w:widowControl/>
        <w:ind w:leftChars="400" w:left="960"/>
        <w:jc w:val="left"/>
      </w:pPr>
      <w:r>
        <w:t>void clear() { rep.clear(); }</w:t>
      </w:r>
    </w:p>
    <w:p w14:paraId="33A5AE44" w14:textId="77777777" w:rsidR="00614D37" w:rsidRDefault="00614D37" w:rsidP="00614D37">
      <w:pPr>
        <w:widowControl/>
        <w:ind w:leftChars="200" w:left="480"/>
        <w:jc w:val="left"/>
      </w:pPr>
    </w:p>
    <w:p w14:paraId="761B3A8C" w14:textId="77777777" w:rsidR="00614D37" w:rsidRDefault="00614D37" w:rsidP="00614D37">
      <w:pPr>
        <w:widowControl/>
        <w:ind w:leftChars="200" w:left="480"/>
        <w:jc w:val="left"/>
      </w:pPr>
      <w:r>
        <w:t>public:</w:t>
      </w:r>
    </w:p>
    <w:p w14:paraId="0DA1FEE7" w14:textId="5EF4867D" w:rsidR="00614D37" w:rsidRDefault="00614D37" w:rsidP="003D657A">
      <w:pPr>
        <w:widowControl/>
        <w:ind w:leftChars="400" w:left="960"/>
        <w:jc w:val="left"/>
      </w:pPr>
      <w:r>
        <w:t>void resize(size_type hint) { rep.resize(hint); }</w:t>
      </w:r>
    </w:p>
    <w:p w14:paraId="1ABCA914" w14:textId="0A29715E" w:rsidR="00614D37" w:rsidRDefault="00614D37" w:rsidP="003D657A">
      <w:pPr>
        <w:widowControl/>
        <w:ind w:leftChars="400" w:left="960"/>
        <w:jc w:val="left"/>
      </w:pPr>
      <w:r>
        <w:t>size_type bucket_count() const { return rep.bucket_count(); }</w:t>
      </w:r>
    </w:p>
    <w:p w14:paraId="52AF30D7" w14:textId="1B627FC7" w:rsidR="00614D37" w:rsidRDefault="00614D37" w:rsidP="003D657A">
      <w:pPr>
        <w:widowControl/>
        <w:ind w:leftChars="400" w:left="960"/>
        <w:jc w:val="left"/>
      </w:pPr>
      <w:r>
        <w:t>size_type max_bucket_count() const { return rep.max_bucket_count(); }</w:t>
      </w:r>
    </w:p>
    <w:p w14:paraId="25F19A5F" w14:textId="74A0DEC9" w:rsidR="00614D37" w:rsidRDefault="00614D37" w:rsidP="003D657A">
      <w:pPr>
        <w:widowControl/>
        <w:ind w:leftChars="400" w:left="960"/>
        <w:jc w:val="left"/>
      </w:pPr>
      <w:r>
        <w:t>size_type elems_in_bucket(size_type n) const</w:t>
      </w:r>
    </w:p>
    <w:p w14:paraId="40BC086D" w14:textId="72F41662" w:rsidR="00614D37" w:rsidRDefault="00614D37" w:rsidP="003D657A">
      <w:pPr>
        <w:widowControl/>
        <w:ind w:leftChars="600" w:left="1440"/>
        <w:jc w:val="left"/>
      </w:pPr>
      <w:r>
        <w:t>{ return rep.elems_in_bucket(n); }</w:t>
      </w:r>
    </w:p>
    <w:p w14:paraId="38313FC3" w14:textId="089C163E" w:rsidR="00614D37" w:rsidRDefault="00614D37" w:rsidP="00614D37">
      <w:pPr>
        <w:widowControl/>
        <w:ind w:leftChars="200" w:left="480"/>
        <w:jc w:val="left"/>
        <w:rPr>
          <w:rFonts w:hint="eastAsia"/>
        </w:rPr>
      </w:pPr>
      <w:r>
        <w:t>};</w:t>
      </w:r>
    </w:p>
    <w:p w14:paraId="5B677523" w14:textId="5569BA10" w:rsidR="00EE3293" w:rsidRDefault="00EE3293">
      <w:pPr>
        <w:widowControl/>
        <w:jc w:val="left"/>
        <w:rPr>
          <w:rFonts w:ascii="黑体" w:eastAsia="黑体" w:hAnsi="黑体"/>
          <w:b/>
          <w:bCs/>
          <w:kern w:val="44"/>
          <w:sz w:val="30"/>
          <w:szCs w:val="30"/>
        </w:rPr>
      </w:pPr>
      <w:r>
        <w:br w:type="page"/>
      </w:r>
    </w:p>
    <w:p w14:paraId="4B3E8D6F" w14:textId="60D80C94" w:rsidR="00BE2A8A" w:rsidRDefault="00C4277C" w:rsidP="00C4277C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内存</w:t>
      </w:r>
    </w:p>
    <w:p w14:paraId="0478ED8D" w14:textId="33828443" w:rsidR="00FC15E3" w:rsidRDefault="00FC15E3" w:rsidP="00C4277C">
      <w:pPr>
        <w:pStyle w:val="2"/>
        <w:numPr>
          <w:ilvl w:val="1"/>
          <w:numId w:val="1"/>
        </w:numPr>
      </w:pPr>
      <w:r>
        <w:rPr>
          <w:rFonts w:hint="eastAsia"/>
        </w:rPr>
        <w:t>内存内容</w:t>
      </w:r>
    </w:p>
    <w:p w14:paraId="198135F1" w14:textId="59EBD4C3" w:rsidR="00FC15E3" w:rsidRDefault="00FC15E3" w:rsidP="00FC15E3">
      <w:r>
        <w:rPr>
          <w:rFonts w:hint="eastAsia"/>
        </w:rPr>
        <w:t>1</w:t>
      </w:r>
      <w:r>
        <w:rPr>
          <w:rFonts w:hint="eastAsia"/>
        </w:rPr>
        <w:t>、</w:t>
      </w:r>
      <w:r w:rsidR="007F4C28">
        <w:rPr>
          <w:rFonts w:hint="eastAsia"/>
        </w:rPr>
        <w:t>在</w:t>
      </w:r>
      <w:r w:rsidR="007F4C28">
        <w:rPr>
          <w:rFonts w:hint="eastAsia"/>
        </w:rPr>
        <w:t>C++</w:t>
      </w:r>
      <w:r w:rsidR="007F4C28">
        <w:rPr>
          <w:rFonts w:hint="eastAsia"/>
        </w:rPr>
        <w:t>中，并不会在对象所占的区域记录</w:t>
      </w:r>
      <w:r w:rsidR="007F4C28">
        <w:rPr>
          <w:rFonts w:hint="eastAsia"/>
        </w:rPr>
        <w:t>"</w:t>
      </w:r>
      <w:r w:rsidR="007F4C28">
        <w:rPr>
          <w:rFonts w:hint="eastAsia"/>
        </w:rPr>
        <w:t>内存存放内容的类型</w:t>
      </w:r>
      <w:r w:rsidR="007F4C28">
        <w:rPr>
          <w:rFonts w:hint="eastAsia"/>
        </w:rPr>
        <w:t>"</w:t>
      </w:r>
      <w:r w:rsidR="007F4C28">
        <w:rPr>
          <w:rFonts w:hint="eastAsia"/>
        </w:rPr>
        <w:t>，</w:t>
      </w:r>
      <w:r w:rsidR="007F4C28" w:rsidRPr="002E5063">
        <w:rPr>
          <w:rFonts w:hint="eastAsia"/>
          <w:b/>
          <w:color w:val="FF0000"/>
        </w:rPr>
        <w:t>内存的类型完全取决于你如何使用它</w:t>
      </w:r>
      <w:r w:rsidR="007F4C28">
        <w:rPr>
          <w:rFonts w:hint="eastAsia"/>
        </w:rPr>
        <w:t>(</w:t>
      </w:r>
      <w:r w:rsidR="007F4C28">
        <w:rPr>
          <w:rFonts w:hint="eastAsia"/>
        </w:rPr>
        <w:t>如何看待它，即获取它的一个视图</w:t>
      </w:r>
      <w:r w:rsidR="007F4C28">
        <w:rPr>
          <w:rFonts w:hint="eastAsia"/>
        </w:rPr>
        <w:t>)</w:t>
      </w:r>
    </w:p>
    <w:p w14:paraId="1E5EB965" w14:textId="4FA4B0B9" w:rsidR="00045577" w:rsidRDefault="00C45346" w:rsidP="00045577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一种指针类型在编译期可以转向任意一种指针类型</w:t>
      </w:r>
      <w:r>
        <w:rPr>
          <w:rFonts w:hint="eastAsia"/>
        </w:rPr>
        <w:t>(</w:t>
      </w:r>
      <w:r>
        <w:rPr>
          <w:rFonts w:hint="eastAsia"/>
        </w:rPr>
        <w:t>好像成员函数的指针不可以</w:t>
      </w:r>
      <w:r>
        <w:rPr>
          <w:rFonts w:hint="eastAsia"/>
        </w:rPr>
        <w:t>)</w:t>
      </w:r>
      <w:r>
        <w:rPr>
          <w:rFonts w:hint="eastAsia"/>
        </w:rPr>
        <w:t>，因为这仅仅是变换了这个内存的一种视图</w:t>
      </w:r>
      <w:r w:rsidR="00D920C9">
        <w:rPr>
          <w:rFonts w:hint="eastAsia"/>
        </w:rPr>
        <w:t>，而在这种视图下，所执行的操作是否正确，得到运行时才能知道，编译期并不会给予保证</w:t>
      </w:r>
    </w:p>
    <w:p w14:paraId="32378CDF" w14:textId="77777777" w:rsidR="005D1E28" w:rsidRDefault="009A4AD5" w:rsidP="00FC15E3">
      <w:r>
        <w:t>2</w:t>
      </w:r>
      <w:r>
        <w:rPr>
          <w:rFonts w:hint="eastAsia"/>
        </w:rPr>
        <w:t>、除了对象字段所占的内存空间外，会不会有额外的系统开销</w:t>
      </w:r>
      <w:r w:rsidR="00D16039">
        <w:rPr>
          <w:rFonts w:hint="eastAsia"/>
        </w:rPr>
        <w:t>(overhead)</w:t>
      </w:r>
      <w:r>
        <w:rPr>
          <w:rFonts w:hint="eastAsia"/>
        </w:rPr>
        <w:t>或者系统开销中存放了何种数据，完全取决于编译器的实现</w:t>
      </w:r>
    </w:p>
    <w:p w14:paraId="451747DD" w14:textId="376D1E1B" w:rsidR="009A4AD5" w:rsidRDefault="00487716" w:rsidP="005D1E28">
      <w:pPr>
        <w:pStyle w:val="a7"/>
        <w:numPr>
          <w:ilvl w:val="0"/>
          <w:numId w:val="42"/>
        </w:numPr>
        <w:ind w:firstLineChars="0"/>
      </w:pPr>
      <w:r>
        <w:rPr>
          <w:rFonts w:hint="eastAsia"/>
        </w:rPr>
        <w:t>我们可以通过重写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new</w:t>
      </w:r>
      <w:r>
        <w:rPr>
          <w:rFonts w:hint="eastAsia"/>
        </w:rPr>
        <w:t>和</w:t>
      </w:r>
      <w:r>
        <w:rPr>
          <w:rFonts w:hint="eastAsia"/>
        </w:rPr>
        <w:t>operator</w:t>
      </w:r>
      <w:r>
        <w:t xml:space="preserve"> </w:t>
      </w:r>
      <w:r>
        <w:rPr>
          <w:rFonts w:hint="eastAsia"/>
        </w:rPr>
        <w:t>delete</w:t>
      </w:r>
      <w:r>
        <w:rPr>
          <w:rFonts w:hint="eastAsia"/>
        </w:rPr>
        <w:t>来自定义任何的负载</w:t>
      </w:r>
      <w:r>
        <w:rPr>
          <w:rFonts w:hint="eastAsia"/>
        </w:rPr>
        <w:t>(overhead)</w:t>
      </w:r>
      <w:r w:rsidR="005D1E28">
        <w:rPr>
          <w:rFonts w:hint="eastAsia"/>
        </w:rPr>
        <w:t>，这两个函数负责的是内存的创建与销毁</w:t>
      </w:r>
    </w:p>
    <w:p w14:paraId="6D59EADD" w14:textId="77777777" w:rsidR="005216C8" w:rsidRDefault="005216C8" w:rsidP="005216C8">
      <w:pPr>
        <w:ind w:leftChars="200" w:left="480"/>
      </w:pPr>
      <w:r>
        <w:t>class A {</w:t>
      </w:r>
    </w:p>
    <w:p w14:paraId="2D93FED9" w14:textId="0C72ED99" w:rsidR="005216C8" w:rsidRDefault="005216C8" w:rsidP="005216C8">
      <w:pPr>
        <w:ind w:leftChars="400" w:left="960"/>
      </w:pPr>
      <w:r>
        <w:t>char c[4];</w:t>
      </w:r>
    </w:p>
    <w:p w14:paraId="21A4874D" w14:textId="77777777" w:rsidR="005216C8" w:rsidRDefault="005216C8" w:rsidP="005216C8">
      <w:pPr>
        <w:ind w:leftChars="400" w:left="960"/>
      </w:pPr>
      <w:r>
        <w:t>public:</w:t>
      </w:r>
    </w:p>
    <w:p w14:paraId="3FE75EDA" w14:textId="3388DE35" w:rsidR="005216C8" w:rsidRDefault="005216C8" w:rsidP="005216C8">
      <w:pPr>
        <w:ind w:leftChars="400" w:left="960"/>
      </w:pPr>
      <w:r>
        <w:t>void * operator new(size_t size);</w:t>
      </w:r>
    </w:p>
    <w:p w14:paraId="5BF40379" w14:textId="000BC8B8" w:rsidR="005216C8" w:rsidRDefault="005216C8" w:rsidP="005216C8">
      <w:pPr>
        <w:ind w:leftChars="400" w:left="960"/>
      </w:pPr>
      <w:r>
        <w:t>void operator delete(void *);</w:t>
      </w:r>
    </w:p>
    <w:p w14:paraId="3B362A79" w14:textId="77777777" w:rsidR="005216C8" w:rsidRDefault="005216C8" w:rsidP="005216C8">
      <w:pPr>
        <w:ind w:leftChars="200" w:left="480"/>
      </w:pPr>
      <w:r>
        <w:t>};</w:t>
      </w:r>
    </w:p>
    <w:p w14:paraId="280844EB" w14:textId="77777777" w:rsidR="005216C8" w:rsidRDefault="005216C8" w:rsidP="005216C8">
      <w:pPr>
        <w:ind w:leftChars="200" w:left="480"/>
      </w:pPr>
    </w:p>
    <w:p w14:paraId="6048A07E" w14:textId="77777777" w:rsidR="005216C8" w:rsidRDefault="005216C8" w:rsidP="005216C8">
      <w:pPr>
        <w:ind w:leftChars="200" w:left="480"/>
      </w:pPr>
      <w:r>
        <w:t>void * A::operator new(size_t size) {</w:t>
      </w:r>
    </w:p>
    <w:p w14:paraId="5D41F9A8" w14:textId="36876CFE" w:rsidR="005216C8" w:rsidRPr="007A1A51" w:rsidRDefault="005216C8" w:rsidP="005216C8">
      <w:pPr>
        <w:ind w:leftChars="400" w:left="960"/>
      </w:pPr>
      <w:r>
        <w:rPr>
          <w:rFonts w:hint="eastAsia"/>
        </w:rPr>
        <w:t>v</w:t>
      </w:r>
      <w:r>
        <w:t>oid *raw = (void*)malloc(size+2);</w:t>
      </w:r>
      <w:r w:rsidR="007A1A51" w:rsidRPr="007A1A51">
        <w:rPr>
          <w:color w:val="00B050"/>
        </w:rPr>
        <w:t>//</w:t>
      </w:r>
      <w:r w:rsidR="007A1A51" w:rsidRPr="007A1A51">
        <w:rPr>
          <w:rFonts w:hint="eastAsia"/>
          <w:color w:val="00B050"/>
        </w:rPr>
        <w:t>多分配</w:t>
      </w:r>
      <w:r w:rsidR="007A1A51" w:rsidRPr="007A1A51">
        <w:rPr>
          <w:rFonts w:hint="eastAsia"/>
          <w:color w:val="00B050"/>
        </w:rPr>
        <w:t>2</w:t>
      </w:r>
      <w:r w:rsidR="007A1A51" w:rsidRPr="007A1A51">
        <w:rPr>
          <w:rFonts w:hint="eastAsia"/>
          <w:color w:val="00B050"/>
        </w:rPr>
        <w:t>个字节，前两个字节作为</w:t>
      </w:r>
      <w:r w:rsidR="007A1A51" w:rsidRPr="007A1A51">
        <w:rPr>
          <w:rFonts w:hint="eastAsia"/>
          <w:color w:val="00B050"/>
        </w:rPr>
        <w:t>overhead</w:t>
      </w:r>
    </w:p>
    <w:p w14:paraId="471393D9" w14:textId="56A2BCB7" w:rsidR="005216C8" w:rsidRDefault="005216C8" w:rsidP="005216C8">
      <w:pPr>
        <w:ind w:leftChars="400" w:left="960"/>
      </w:pPr>
      <w:r>
        <w:t>char* pc = (char*)raw;</w:t>
      </w:r>
    </w:p>
    <w:p w14:paraId="551BC24C" w14:textId="60C47010" w:rsidR="005216C8" w:rsidRDefault="005216C8" w:rsidP="005216C8">
      <w:pPr>
        <w:ind w:leftChars="400" w:left="960"/>
      </w:pPr>
      <w:r>
        <w:t>pc[0] = 'a';</w:t>
      </w:r>
    </w:p>
    <w:p w14:paraId="24F9CEFA" w14:textId="488A7693" w:rsidR="005216C8" w:rsidRDefault="005216C8" w:rsidP="005216C8">
      <w:pPr>
        <w:ind w:leftChars="400" w:left="960"/>
      </w:pPr>
      <w:r>
        <w:t>pc[1] = 'b';</w:t>
      </w:r>
    </w:p>
    <w:p w14:paraId="1E861FD8" w14:textId="6EDAF960" w:rsidR="005216C8" w:rsidRDefault="005216C8" w:rsidP="005216C8">
      <w:pPr>
        <w:ind w:leftChars="400" w:left="960"/>
      </w:pPr>
      <w:r>
        <w:t>return (void*)(pc+2);</w:t>
      </w:r>
    </w:p>
    <w:p w14:paraId="1A805ED6" w14:textId="77777777" w:rsidR="005216C8" w:rsidRDefault="005216C8" w:rsidP="005216C8">
      <w:pPr>
        <w:ind w:leftChars="200" w:left="480"/>
      </w:pPr>
      <w:r>
        <w:t>}</w:t>
      </w:r>
    </w:p>
    <w:p w14:paraId="49C30884" w14:textId="77777777" w:rsidR="005216C8" w:rsidRDefault="005216C8" w:rsidP="005216C8">
      <w:pPr>
        <w:ind w:leftChars="200" w:left="480"/>
      </w:pPr>
    </w:p>
    <w:p w14:paraId="5A2A8273" w14:textId="77777777" w:rsidR="005216C8" w:rsidRDefault="005216C8" w:rsidP="005216C8">
      <w:pPr>
        <w:ind w:leftChars="200" w:left="480"/>
      </w:pPr>
      <w:r>
        <w:t>void A::operator delete(void *p) {</w:t>
      </w:r>
    </w:p>
    <w:p w14:paraId="2BDB4F18" w14:textId="1B921045" w:rsidR="005216C8" w:rsidRDefault="005216C8" w:rsidP="005216C8">
      <w:pPr>
        <w:ind w:leftChars="400" w:left="960"/>
      </w:pPr>
      <w:r>
        <w:t>char * pc = (char*)p;</w:t>
      </w:r>
    </w:p>
    <w:p w14:paraId="177612FA" w14:textId="48F69E1E" w:rsidR="005216C8" w:rsidRDefault="005216C8" w:rsidP="005216C8">
      <w:pPr>
        <w:ind w:leftChars="400" w:left="960"/>
      </w:pPr>
      <w:r>
        <w:t>cout &lt;&lt; *(pc - 2) &lt;&lt; endl;</w:t>
      </w:r>
    </w:p>
    <w:p w14:paraId="27C2D0B2" w14:textId="4166AEFD" w:rsidR="005216C8" w:rsidRDefault="005216C8" w:rsidP="005216C8">
      <w:pPr>
        <w:ind w:leftChars="400" w:left="960"/>
      </w:pPr>
      <w:r>
        <w:t>cout &lt;&lt; *(pc - 1) &lt;&lt; endl;</w:t>
      </w:r>
    </w:p>
    <w:p w14:paraId="77CD0843" w14:textId="7ECC55FD" w:rsidR="005216C8" w:rsidRDefault="005216C8" w:rsidP="005216C8">
      <w:pPr>
        <w:ind w:leftChars="400" w:left="960"/>
      </w:pPr>
      <w:r>
        <w:t>free((void*)(pc - 2));</w:t>
      </w:r>
    </w:p>
    <w:p w14:paraId="7028B2FE" w14:textId="0FC2FD1C" w:rsidR="005216C8" w:rsidRDefault="005216C8" w:rsidP="005216C8">
      <w:pPr>
        <w:ind w:leftChars="200" w:left="480"/>
      </w:pPr>
      <w:r>
        <w:t>}</w:t>
      </w:r>
    </w:p>
    <w:p w14:paraId="10C04B6A" w14:textId="3C3C7F68" w:rsidR="00521FB5" w:rsidRDefault="00521FB5" w:rsidP="00FC15E3">
      <w:r>
        <w:t>3</w:t>
      </w:r>
      <w:r>
        <w:rPr>
          <w:rFonts w:hint="eastAsia"/>
        </w:rPr>
        <w:t>、</w:t>
      </w:r>
    </w:p>
    <w:p w14:paraId="21E2261C" w14:textId="77777777" w:rsidR="00FC15E3" w:rsidRDefault="00FC15E3" w:rsidP="00FC15E3"/>
    <w:p w14:paraId="30B90AA9" w14:textId="2E3DF232" w:rsidR="00C4277C" w:rsidRDefault="00C4277C" w:rsidP="00C4277C">
      <w:pPr>
        <w:pStyle w:val="2"/>
        <w:numPr>
          <w:ilvl w:val="1"/>
          <w:numId w:val="1"/>
        </w:numPr>
      </w:pPr>
      <w:r>
        <w:rPr>
          <w:rFonts w:hint="eastAsia"/>
        </w:rPr>
        <w:t>成员函数</w:t>
      </w:r>
    </w:p>
    <w:p w14:paraId="1214D57C" w14:textId="02A9F995" w:rsidR="007654E6" w:rsidRPr="007654E6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非静态成员函数</w:t>
      </w:r>
    </w:p>
    <w:p w14:paraId="2616F423" w14:textId="1480C8AC" w:rsidR="00D8419F" w:rsidRDefault="007315DE" w:rsidP="00D8419F">
      <w:r>
        <w:rPr>
          <w:rFonts w:hint="eastAsia"/>
        </w:rPr>
        <w:t>1</w:t>
      </w:r>
      <w:r>
        <w:rPr>
          <w:rFonts w:hint="eastAsia"/>
        </w:rPr>
        <w:t>、</w:t>
      </w:r>
      <w:r w:rsidR="00D8419F">
        <w:rPr>
          <w:rFonts w:hint="eastAsia"/>
        </w:rPr>
        <w:t>成员函数可以被看作是类作用域的全局函数</w:t>
      </w:r>
      <w:r w:rsidR="007654E6">
        <w:rPr>
          <w:rFonts w:hint="eastAsia"/>
        </w:rPr>
        <w:t>，</w:t>
      </w:r>
      <w:r w:rsidR="00D8419F">
        <w:rPr>
          <w:rFonts w:hint="eastAsia"/>
        </w:rPr>
        <w:t>不在对象分配的空间里</w:t>
      </w:r>
      <w:r w:rsidR="007654E6">
        <w:rPr>
          <w:rFonts w:hint="eastAsia"/>
        </w:rPr>
        <w:t>，</w:t>
      </w:r>
      <w:r w:rsidR="00D8419F">
        <w:rPr>
          <w:rFonts w:hint="eastAsia"/>
        </w:rPr>
        <w:t>只有虚函数才会在类对象里有一个指针</w:t>
      </w:r>
      <w:r w:rsidR="007654E6">
        <w:rPr>
          <w:rFonts w:hint="eastAsia"/>
        </w:rPr>
        <w:t>，</w:t>
      </w:r>
      <w:r w:rsidR="00D8419F">
        <w:rPr>
          <w:rFonts w:hint="eastAsia"/>
        </w:rPr>
        <w:t>存放虚函数的地址等相关信息。</w:t>
      </w:r>
    </w:p>
    <w:p w14:paraId="59A0AFE4" w14:textId="796EF8D2" w:rsidR="00D8419F" w:rsidRDefault="00D8419F" w:rsidP="00D8419F">
      <w:r>
        <w:t>2</w:t>
      </w:r>
      <w:r>
        <w:rPr>
          <w:rFonts w:hint="eastAsia"/>
        </w:rPr>
        <w:t>、成员函数的地址，编译期就已确定，并静态绑定或动态的绑定在对应的对象上。</w:t>
      </w:r>
      <w:r w:rsidR="001D4BB0">
        <w:rPr>
          <w:rFonts w:hint="eastAsia"/>
        </w:rPr>
        <w:t>在该类的第一个实例生成之前，成员函数的内存地址就已经确定了</w:t>
      </w:r>
    </w:p>
    <w:p w14:paraId="0688B292" w14:textId="4FF024A3" w:rsidR="007315DE" w:rsidRPr="007315DE" w:rsidRDefault="00C85742" w:rsidP="00D8419F">
      <w:r>
        <w:lastRenderedPageBreak/>
        <w:t>3</w:t>
      </w:r>
      <w:r>
        <w:rPr>
          <w:rFonts w:hint="eastAsia"/>
        </w:rPr>
        <w:t>、</w:t>
      </w:r>
      <w:r w:rsidR="00D8419F">
        <w:rPr>
          <w:rFonts w:hint="eastAsia"/>
        </w:rPr>
        <w:t>对象调用成员函数时，编译器可以确定这些函数的地址，并通过传入</w:t>
      </w:r>
      <w:r w:rsidR="00D8419F">
        <w:rPr>
          <w:rFonts w:hint="eastAsia"/>
        </w:rPr>
        <w:t>this</w:t>
      </w:r>
      <w:r w:rsidR="00D8419F">
        <w:rPr>
          <w:rFonts w:hint="eastAsia"/>
        </w:rPr>
        <w:t>指针和其他参数，完成函数的调用，所以类中就没有必要存储成员函数的信息</w:t>
      </w:r>
    </w:p>
    <w:p w14:paraId="52529518" w14:textId="164CAB42" w:rsidR="00C4277C" w:rsidRDefault="00FA75E5" w:rsidP="00926786">
      <w:r>
        <w:rPr>
          <w:rFonts w:hint="eastAsia"/>
        </w:rPr>
        <w:t>4</w:t>
      </w:r>
      <w:r>
        <w:rPr>
          <w:rFonts w:hint="eastAsia"/>
        </w:rPr>
        <w:t>、非静态成员函数无法强制转型为</w:t>
      </w:r>
      <w:r>
        <w:rPr>
          <w:rFonts w:hint="eastAsia"/>
        </w:rPr>
        <w:t>(void*)</w:t>
      </w:r>
      <w:r>
        <w:rPr>
          <w:rFonts w:hint="eastAsia"/>
        </w:rPr>
        <w:t>类型</w:t>
      </w:r>
      <w:r w:rsidR="00DB0993">
        <w:rPr>
          <w:rFonts w:hint="eastAsia"/>
        </w:rPr>
        <w:t>，因为该函数与一般的函数不同，有一个接受类对象指针的入口</w:t>
      </w:r>
    </w:p>
    <w:p w14:paraId="1652B69B" w14:textId="61ADC190" w:rsidR="00AF3734" w:rsidRDefault="00695C5E" w:rsidP="00AF3734">
      <w:pPr>
        <w:ind w:leftChars="200" w:left="480"/>
      </w:pPr>
      <w:r>
        <w:rPr>
          <w:rFonts w:hint="eastAsia"/>
        </w:rPr>
        <w:t>class</w:t>
      </w:r>
      <w:r>
        <w:t xml:space="preserve"> A{</w:t>
      </w:r>
    </w:p>
    <w:p w14:paraId="61E791AB" w14:textId="40DEC4B8" w:rsidR="00695C5E" w:rsidRDefault="00695C5E" w:rsidP="00AF3734">
      <w:pPr>
        <w:ind w:leftChars="200" w:left="480"/>
      </w:pPr>
      <w:r>
        <w:t>public:</w:t>
      </w:r>
    </w:p>
    <w:p w14:paraId="3D2DB105" w14:textId="2D464DA7" w:rsidR="00695C5E" w:rsidRDefault="003702F7" w:rsidP="00695C5E">
      <w:pPr>
        <w:ind w:leftChars="400" w:left="960"/>
      </w:pPr>
      <w:r>
        <w:t>void func(int i){}</w:t>
      </w:r>
    </w:p>
    <w:p w14:paraId="2D6BEC15" w14:textId="7D1DCBDE" w:rsidR="00695C5E" w:rsidRDefault="00695C5E" w:rsidP="00AF3734">
      <w:pPr>
        <w:ind w:leftChars="200" w:left="480"/>
      </w:pPr>
      <w:r>
        <w:t>};</w:t>
      </w:r>
    </w:p>
    <w:p w14:paraId="7B22F96F" w14:textId="07C805D9" w:rsidR="003702F7" w:rsidRDefault="003702F7" w:rsidP="00AF3734">
      <w:pPr>
        <w:ind w:leftChars="200" w:left="480"/>
      </w:pPr>
    </w:p>
    <w:p w14:paraId="1F950650" w14:textId="6F76241F" w:rsidR="003702F7" w:rsidRDefault="003702F7" w:rsidP="00AF3734">
      <w:pPr>
        <w:ind w:leftChars="200" w:left="480"/>
      </w:pPr>
      <w:r w:rsidRPr="00C75473">
        <w:rPr>
          <w:color w:val="00B050"/>
        </w:rPr>
        <w:t>//</w:t>
      </w:r>
      <w:r w:rsidRPr="00C75473">
        <w:rPr>
          <w:rFonts w:hint="eastAsia"/>
          <w:color w:val="00B050"/>
        </w:rPr>
        <w:t>声明</w:t>
      </w:r>
      <w:r w:rsidR="00845319" w:rsidRPr="00C75473">
        <w:rPr>
          <w:rFonts w:hint="eastAsia"/>
          <w:color w:val="00B050"/>
        </w:rPr>
        <w:t>p</w:t>
      </w:r>
      <w:r w:rsidR="00845319" w:rsidRPr="00C75473">
        <w:rPr>
          <w:rFonts w:hint="eastAsia"/>
          <w:color w:val="00B050"/>
        </w:rPr>
        <w:t>为</w:t>
      </w:r>
      <w:r w:rsidR="00845319" w:rsidRPr="00C75473">
        <w:rPr>
          <w:rFonts w:hint="eastAsia"/>
          <w:color w:val="00B050"/>
        </w:rPr>
        <w:t>A</w:t>
      </w:r>
      <w:r w:rsidR="00845319" w:rsidRPr="00C75473">
        <w:rPr>
          <w:rFonts w:hint="eastAsia"/>
          <w:color w:val="00B050"/>
        </w:rPr>
        <w:t>的成员函数指针</w:t>
      </w:r>
    </w:p>
    <w:p w14:paraId="204A6FD4" w14:textId="4895EA07" w:rsidR="00814556" w:rsidRDefault="00814556" w:rsidP="00AF3734">
      <w:pPr>
        <w:ind w:leftChars="200" w:left="480"/>
      </w:pPr>
      <w:r>
        <w:rPr>
          <w:rFonts w:hint="eastAsia"/>
        </w:rPr>
        <w:t>void</w:t>
      </w:r>
      <w:r>
        <w:t xml:space="preserve"> (A::*p) (int);</w:t>
      </w:r>
    </w:p>
    <w:p w14:paraId="3A3FFC50" w14:textId="059AA994" w:rsidR="00F133C5" w:rsidRDefault="00F133C5" w:rsidP="00AF3734">
      <w:pPr>
        <w:ind w:leftChars="200" w:left="480"/>
      </w:pPr>
      <w:r>
        <w:rPr>
          <w:rFonts w:hint="eastAsia"/>
        </w:rPr>
        <w:t>p=</w:t>
      </w:r>
      <w:r>
        <w:t>&amp;A::func;</w:t>
      </w:r>
    </w:p>
    <w:p w14:paraId="6FD540FE" w14:textId="06AC2384" w:rsidR="00FA75E5" w:rsidRDefault="0088533D" w:rsidP="00926786">
      <w:r>
        <w:rPr>
          <w:rFonts w:hint="eastAsia"/>
        </w:rPr>
        <w:t>5</w:t>
      </w:r>
      <w:r>
        <w:rPr>
          <w:rFonts w:hint="eastAsia"/>
        </w:rPr>
        <w:t>、有一种猥琐的方法可以将成员函数指针类型转换为</w:t>
      </w:r>
      <w:r>
        <w:rPr>
          <w:rFonts w:hint="eastAsia"/>
        </w:rPr>
        <w:t>void</w:t>
      </w:r>
      <w:r>
        <w:t>*</w:t>
      </w:r>
    </w:p>
    <w:p w14:paraId="14DB2BC3" w14:textId="4F4D710E" w:rsidR="00D2457D" w:rsidRDefault="00D2457D" w:rsidP="00D2457D">
      <w:pPr>
        <w:ind w:leftChars="200" w:left="480"/>
      </w:pPr>
      <w:r>
        <w:t>union u{</w:t>
      </w:r>
    </w:p>
    <w:p w14:paraId="68F7126E" w14:textId="51E1A113" w:rsidR="00D2457D" w:rsidRDefault="00D2457D" w:rsidP="00D2457D">
      <w:pPr>
        <w:ind w:leftChars="400" w:left="960"/>
      </w:pPr>
      <w:r>
        <w:t>void * addr;</w:t>
      </w:r>
    </w:p>
    <w:p w14:paraId="57ED3523" w14:textId="3818D849" w:rsidR="00D2457D" w:rsidRDefault="00D2457D" w:rsidP="00D2457D">
      <w:pPr>
        <w:ind w:leftChars="400" w:left="960"/>
      </w:pPr>
      <w:r>
        <w:rPr>
          <w:rFonts w:hint="eastAsia"/>
        </w:rPr>
        <w:t>void</w:t>
      </w:r>
      <w:r>
        <w:t xml:space="preserve"> (A::*p) (int);</w:t>
      </w:r>
    </w:p>
    <w:p w14:paraId="2C2E3579" w14:textId="2600DAD7" w:rsidR="00D2457D" w:rsidRDefault="00D2457D" w:rsidP="00D2457D">
      <w:pPr>
        <w:ind w:leftChars="200" w:left="480"/>
      </w:pPr>
      <w:r>
        <w:t>};</w:t>
      </w:r>
    </w:p>
    <w:p w14:paraId="09D842F9" w14:textId="488E0E44" w:rsidR="001E311B" w:rsidRDefault="001E311B" w:rsidP="00D2457D">
      <w:pPr>
        <w:ind w:leftChars="200" w:left="480"/>
      </w:pPr>
    </w:p>
    <w:p w14:paraId="0CC62F4E" w14:textId="37126E24" w:rsidR="001E311B" w:rsidRDefault="001E311B" w:rsidP="00D2457D">
      <w:pPr>
        <w:ind w:leftChars="200" w:left="480"/>
      </w:pPr>
      <w:r>
        <w:t>u _u;</w:t>
      </w:r>
    </w:p>
    <w:p w14:paraId="59181FDC" w14:textId="67AC38F2" w:rsidR="001E311B" w:rsidRDefault="001E311B" w:rsidP="00D2457D">
      <w:pPr>
        <w:ind w:leftChars="200" w:left="480"/>
      </w:pPr>
      <w:r>
        <w:t>_u.p=&amp;A::func;</w:t>
      </w:r>
    </w:p>
    <w:p w14:paraId="0FDDA885" w14:textId="769F78E8" w:rsidR="00FA75E5" w:rsidRPr="002C11B0" w:rsidRDefault="001E311B" w:rsidP="0040408B">
      <w:pPr>
        <w:ind w:leftChars="200" w:left="480"/>
        <w:rPr>
          <w:color w:val="00B050"/>
        </w:rPr>
      </w:pPr>
      <w:r w:rsidRPr="002C11B0">
        <w:rPr>
          <w:rFonts w:hint="eastAsia"/>
          <w:color w:val="00B050"/>
        </w:rPr>
        <w:t>//</w:t>
      </w:r>
      <w:r w:rsidRPr="002C11B0">
        <w:rPr>
          <w:rFonts w:hint="eastAsia"/>
          <w:color w:val="00B050"/>
        </w:rPr>
        <w:t>然后</w:t>
      </w:r>
      <w:r w:rsidRPr="002C11B0">
        <w:rPr>
          <w:rFonts w:hint="eastAsia"/>
          <w:color w:val="00B050"/>
        </w:rPr>
        <w:t>_u.addr</w:t>
      </w:r>
      <w:r w:rsidRPr="002C11B0">
        <w:rPr>
          <w:rFonts w:hint="eastAsia"/>
          <w:color w:val="00B050"/>
        </w:rPr>
        <w:t>就是</w:t>
      </w:r>
      <w:r w:rsidRPr="002C11B0">
        <w:rPr>
          <w:rFonts w:hint="eastAsia"/>
          <w:color w:val="00B050"/>
        </w:rPr>
        <w:t>void</w:t>
      </w:r>
      <w:r w:rsidRPr="002C11B0">
        <w:rPr>
          <w:color w:val="00B050"/>
        </w:rPr>
        <w:t>*</w:t>
      </w:r>
      <w:r w:rsidRPr="002C11B0">
        <w:rPr>
          <w:rFonts w:hint="eastAsia"/>
          <w:color w:val="00B050"/>
        </w:rPr>
        <w:t>了</w:t>
      </w:r>
    </w:p>
    <w:p w14:paraId="5EEE4F5F" w14:textId="7767C959" w:rsidR="0040408B" w:rsidRPr="002C11B0" w:rsidRDefault="0040408B" w:rsidP="0040408B">
      <w:pPr>
        <w:ind w:leftChars="200" w:left="480"/>
        <w:rPr>
          <w:color w:val="00B050"/>
        </w:rPr>
      </w:pPr>
    </w:p>
    <w:p w14:paraId="63A4535E" w14:textId="786295B9" w:rsidR="0040408B" w:rsidRDefault="002C11B0" w:rsidP="0040408B">
      <w:pPr>
        <w:ind w:leftChars="200" w:left="480"/>
      </w:pPr>
      <w:r w:rsidRPr="002C11B0">
        <w:rPr>
          <w:rFonts w:hint="eastAsia"/>
          <w:color w:val="00B050"/>
        </w:rPr>
        <w:t>//</w:t>
      </w:r>
      <w:r w:rsidR="0040408B" w:rsidRPr="002C11B0">
        <w:rPr>
          <w:rFonts w:hint="eastAsia"/>
          <w:color w:val="00B050"/>
        </w:rPr>
        <w:t>如何通过</w:t>
      </w:r>
      <w:r w:rsidR="0040408B" w:rsidRPr="002C11B0">
        <w:rPr>
          <w:rFonts w:hint="eastAsia"/>
          <w:color w:val="00B050"/>
        </w:rPr>
        <w:t>void*</w:t>
      </w:r>
      <w:r w:rsidR="0040408B" w:rsidRPr="002C11B0">
        <w:rPr>
          <w:rFonts w:hint="eastAsia"/>
          <w:color w:val="00B050"/>
        </w:rPr>
        <w:t>再转回去呢</w:t>
      </w:r>
    </w:p>
    <w:p w14:paraId="7916C833" w14:textId="23200638" w:rsidR="002C11B0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* temp=_u.addr;</w:t>
      </w:r>
    </w:p>
    <w:p w14:paraId="1E9B6298" w14:textId="3E1285F0" w:rsidR="00684B62" w:rsidRDefault="00684B62" w:rsidP="0040408B">
      <w:pPr>
        <w:ind w:leftChars="200" w:left="480"/>
      </w:pPr>
      <w:r>
        <w:rPr>
          <w:rFonts w:hint="eastAsia"/>
        </w:rPr>
        <w:t>void</w:t>
      </w:r>
      <w:r>
        <w:t xml:space="preserve"> (A::*temp2) (int)</w:t>
      </w:r>
      <w:r w:rsidR="00E72381">
        <w:t>=((u*)&amp;temp)-&gt;p;</w:t>
      </w:r>
    </w:p>
    <w:p w14:paraId="67A927CB" w14:textId="3871B948" w:rsidR="00E72381" w:rsidRDefault="00E72381" w:rsidP="0040408B">
      <w:pPr>
        <w:ind w:leftChars="200" w:left="480"/>
      </w:pPr>
      <w:r>
        <w:t>A a;</w:t>
      </w:r>
    </w:p>
    <w:p w14:paraId="7DDDD6D2" w14:textId="364ED6EA" w:rsidR="00E72381" w:rsidRPr="0040408B" w:rsidRDefault="00E72381" w:rsidP="0040408B">
      <w:pPr>
        <w:ind w:leftChars="200" w:left="480"/>
      </w:pPr>
      <w:r>
        <w:t>(a.*temp2)(1);</w:t>
      </w:r>
    </w:p>
    <w:p w14:paraId="7B373B3D" w14:textId="77777777" w:rsidR="0040408B" w:rsidRDefault="0040408B" w:rsidP="00926786"/>
    <w:p w14:paraId="253BF981" w14:textId="5C46C7B8" w:rsidR="00C4277C" w:rsidRDefault="007654E6" w:rsidP="007654E6">
      <w:pPr>
        <w:pStyle w:val="3"/>
        <w:numPr>
          <w:ilvl w:val="2"/>
          <w:numId w:val="1"/>
        </w:numPr>
      </w:pPr>
      <w:r>
        <w:rPr>
          <w:rFonts w:hint="eastAsia"/>
        </w:rPr>
        <w:t>静态成员函数</w:t>
      </w:r>
    </w:p>
    <w:p w14:paraId="03009135" w14:textId="5000A3D7" w:rsidR="007654E6" w:rsidRDefault="007654E6" w:rsidP="00926786">
      <w:r>
        <w:rPr>
          <w:rFonts w:hint="eastAsia"/>
        </w:rPr>
        <w:t>1</w:t>
      </w:r>
      <w:r>
        <w:rPr>
          <w:rFonts w:hint="eastAsia"/>
        </w:rPr>
        <w:t>、静态成员函数与全局函数基本相同，只是多了一个类作用域，同时可以访问该类作用域内的静态成员变量</w:t>
      </w:r>
    </w:p>
    <w:p w14:paraId="439A535C" w14:textId="1DCD313D" w:rsidR="000A14E6" w:rsidRPr="000A14E6" w:rsidRDefault="000A14E6" w:rsidP="00926786">
      <w:r>
        <w:t>2</w:t>
      </w:r>
      <w:r>
        <w:rPr>
          <w:rFonts w:hint="eastAsia"/>
        </w:rPr>
        <w:t>、静态成员函数的地址，同样在编译期就已经确定了</w:t>
      </w:r>
    </w:p>
    <w:p w14:paraId="74D32362" w14:textId="75E981B1" w:rsidR="007654E6" w:rsidRDefault="00C75473" w:rsidP="00926786">
      <w:r>
        <w:rPr>
          <w:rFonts w:hint="eastAsia"/>
        </w:rPr>
        <w:t>3</w:t>
      </w:r>
      <w:r>
        <w:rPr>
          <w:rFonts w:hint="eastAsia"/>
        </w:rPr>
        <w:t>、静态成员函数的地址与全局函数的地址类似，不会出现成员函数指针那样无法转换成</w:t>
      </w:r>
      <w:r>
        <w:rPr>
          <w:rFonts w:hint="eastAsia"/>
        </w:rPr>
        <w:t>void*</w:t>
      </w:r>
    </w:p>
    <w:p w14:paraId="4BD2C904" w14:textId="17CC752B" w:rsidR="00C31918" w:rsidRDefault="00C31918" w:rsidP="00C31918">
      <w:pPr>
        <w:pStyle w:val="2"/>
        <w:numPr>
          <w:ilvl w:val="1"/>
          <w:numId w:val="1"/>
        </w:numPr>
      </w:pPr>
      <w:r>
        <w:rPr>
          <w:rFonts w:hint="eastAsia"/>
        </w:rPr>
        <w:t>虚函数的底层实现机制</w:t>
      </w:r>
    </w:p>
    <w:p w14:paraId="6699E6D9" w14:textId="393A0E2A" w:rsidR="00CB689C" w:rsidRDefault="00CB689C" w:rsidP="00CB689C">
      <w:pPr>
        <w:pStyle w:val="3"/>
        <w:numPr>
          <w:ilvl w:val="2"/>
          <w:numId w:val="1"/>
        </w:numPr>
      </w:pPr>
      <w:r>
        <w:rPr>
          <w:rFonts w:hint="eastAsia"/>
        </w:rPr>
        <w:t>概述</w:t>
      </w:r>
    </w:p>
    <w:p w14:paraId="0C30E414" w14:textId="061173F3" w:rsidR="00C31918" w:rsidRDefault="006852B0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Pr="006852B0">
        <w:rPr>
          <w:rFonts w:hint="eastAsia"/>
        </w:rPr>
        <w:t>简单地说，每一个含有虚函数（无论是其本身的，还是继承而来的）的类都至少有一个与之对应的虚函数表，其中存放着该类所有的虚函数对应的函数指针</w:t>
      </w:r>
    </w:p>
    <w:p w14:paraId="04E1F79C" w14:textId="546FF8AC" w:rsidR="007D6971" w:rsidRDefault="006852B0" w:rsidP="00926786">
      <w:r w:rsidRPr="006852B0">
        <w:rPr>
          <w:noProof/>
        </w:rPr>
        <w:lastRenderedPageBreak/>
        <w:drawing>
          <wp:inline distT="0" distB="0" distL="0" distR="0" wp14:anchorId="031E8681" wp14:editId="76DB4195">
            <wp:extent cx="5049520" cy="2231390"/>
            <wp:effectExtent l="0" t="0" r="0" b="0"/>
            <wp:docPr id="1" name="图片 1" descr="http://images2015.cnblogs.com/blog/898333/201606/898333-20160609210402699-150149577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images2015.cnblogs.com/blog/898333/201606/898333-20160609210402699-1501495771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9520" cy="22313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413F4AB" w14:textId="035688ED" w:rsidR="007D6971" w:rsidRDefault="007D6971" w:rsidP="00926786"/>
    <w:p w14:paraId="29CF9CA7" w14:textId="72B9B7F6" w:rsidR="001E3896" w:rsidRDefault="001E3896" w:rsidP="00605022">
      <w:pPr>
        <w:pStyle w:val="3"/>
        <w:numPr>
          <w:ilvl w:val="2"/>
          <w:numId w:val="1"/>
        </w:numPr>
      </w:pPr>
      <w:r w:rsidRPr="001E3896">
        <w:rPr>
          <w:rFonts w:hint="eastAsia"/>
        </w:rPr>
        <w:t>虚函数表构造过程</w:t>
      </w:r>
    </w:p>
    <w:p w14:paraId="139B3C8F" w14:textId="4A1424E6" w:rsidR="001E3896" w:rsidRDefault="00D751CB" w:rsidP="00926786">
      <w:r>
        <w:rPr>
          <w:rFonts w:hint="eastAsia"/>
        </w:rPr>
        <w:t>1</w:t>
      </w:r>
      <w:r>
        <w:rPr>
          <w:rFonts w:hint="eastAsia"/>
        </w:rPr>
        <w:t>、</w:t>
      </w:r>
      <w:r w:rsidR="00A9376F" w:rsidRPr="00A9376F">
        <w:rPr>
          <w:rFonts w:hint="eastAsia"/>
        </w:rPr>
        <w:t>从编译器的角度来说，</w:t>
      </w:r>
      <w:r w:rsidR="00A9376F" w:rsidRPr="00A9376F">
        <w:rPr>
          <w:rFonts w:hint="eastAsia"/>
        </w:rPr>
        <w:t>B</w:t>
      </w:r>
      <w:r w:rsidR="00A9376F" w:rsidRPr="00A9376F">
        <w:rPr>
          <w:rFonts w:hint="eastAsia"/>
        </w:rPr>
        <w:t>的虚函数表很好构造，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构造过程相对复杂。下面给出了构造</w:t>
      </w:r>
      <w:r w:rsidR="00A9376F" w:rsidRPr="00A9376F">
        <w:rPr>
          <w:rFonts w:hint="eastAsia"/>
        </w:rPr>
        <w:t>D</w:t>
      </w:r>
      <w:r w:rsidR="00A9376F" w:rsidRPr="00A9376F">
        <w:rPr>
          <w:rFonts w:hint="eastAsia"/>
        </w:rPr>
        <w:t>的虚函数表的一种方式</w:t>
      </w:r>
    </w:p>
    <w:p w14:paraId="264EB6AA" w14:textId="25BA0495" w:rsidR="00AC418E" w:rsidRDefault="00AC418E" w:rsidP="00926786">
      <w:r w:rsidRPr="00AC418E">
        <w:rPr>
          <w:noProof/>
        </w:rPr>
        <w:drawing>
          <wp:inline distT="0" distB="0" distL="0" distR="0" wp14:anchorId="03AD9A35" wp14:editId="2AD2C905">
            <wp:extent cx="5270500" cy="2660214"/>
            <wp:effectExtent l="0" t="0" r="6350" b="6985"/>
            <wp:docPr id="2" name="图片 2" descr="http://images2015.cnblogs.com/blog/898333/201606/898333-20160609210418246-118862603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://images2015.cnblogs.com/blog/898333/201606/898333-20160609210418246-1188626035.png"/>
                    <pic:cNvPicPr>
                      <a:picLocks noChangeAspect="1" noChangeArrowheads="1"/>
                    </pic:cNvPicPr>
                  </pic:nvPicPr>
                  <pic:blipFill>
                    <a:blip r:embed="rId4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6602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9B1B39" w14:textId="3D46BEAB" w:rsidR="008C1AC6" w:rsidRDefault="00D751CB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D751CB">
        <w:rPr>
          <w:rFonts w:hint="eastAsia"/>
        </w:rPr>
        <w:t>过程是由编译器完成的，因此也可以说：虚函数替换过程发生在编译时</w:t>
      </w:r>
    </w:p>
    <w:p w14:paraId="5CB259CB" w14:textId="3760D306" w:rsidR="008C1AC6" w:rsidRDefault="008C1AC6" w:rsidP="00926786"/>
    <w:p w14:paraId="188C4D05" w14:textId="7251DE94" w:rsidR="002928CB" w:rsidRDefault="002928CB" w:rsidP="002928CB">
      <w:pPr>
        <w:pStyle w:val="3"/>
        <w:numPr>
          <w:ilvl w:val="2"/>
          <w:numId w:val="1"/>
        </w:numPr>
      </w:pPr>
      <w:r w:rsidRPr="002928CB">
        <w:rPr>
          <w:rFonts w:hint="eastAsia"/>
        </w:rPr>
        <w:t>虚函数调用过程</w:t>
      </w:r>
    </w:p>
    <w:p w14:paraId="49D4CD4D" w14:textId="174817B9" w:rsidR="009A1E6A" w:rsidRPr="009A1E6A" w:rsidRDefault="009A1E6A" w:rsidP="009A1E6A">
      <w:r>
        <w:rPr>
          <w:noProof/>
        </w:rPr>
        <w:drawing>
          <wp:inline distT="0" distB="0" distL="0" distR="0" wp14:anchorId="351212FF" wp14:editId="08A0AE37">
            <wp:extent cx="4783455" cy="2094865"/>
            <wp:effectExtent l="0" t="0" r="0" b="635"/>
            <wp:docPr id="3" name="图片 3" descr="http://images2015.cnblogs.com/blog/898333/201606/898333-20160609210434386-139153620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http://images2015.cnblogs.com/blog/898333/201606/898333-20160609210434386-1391536209.png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3455" cy="2094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6998BD" w14:textId="25963118" w:rsidR="002928CB" w:rsidRDefault="005C72D7" w:rsidP="00926786">
      <w:r>
        <w:rPr>
          <w:rFonts w:hint="eastAsia"/>
        </w:rPr>
        <w:lastRenderedPageBreak/>
        <w:t>1</w:t>
      </w:r>
      <w:r>
        <w:rPr>
          <w:rFonts w:hint="eastAsia"/>
        </w:rPr>
        <w:t>、</w:t>
      </w:r>
      <w:r w:rsidR="007964E4" w:rsidRPr="007964E4">
        <w:rPr>
          <w:rFonts w:hint="eastAsia"/>
        </w:rPr>
        <w:t>编译器只知道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是</w:t>
      </w:r>
      <w:r w:rsidR="007964E4" w:rsidRPr="007964E4">
        <w:rPr>
          <w:rFonts w:hint="eastAsia"/>
        </w:rPr>
        <w:t>B*</w:t>
      </w:r>
      <w:r w:rsidR="007964E4" w:rsidRPr="007964E4">
        <w:rPr>
          <w:rFonts w:hint="eastAsia"/>
        </w:rPr>
        <w:t>类型的指针，并不知道它指向的具体对象类型：</w:t>
      </w:r>
      <w:r w:rsidR="007964E4" w:rsidRPr="007964E4">
        <w:rPr>
          <w:rFonts w:hint="eastAsia"/>
        </w:rPr>
        <w:t>pb</w:t>
      </w:r>
      <w:r w:rsidR="007964E4" w:rsidRPr="007964E4">
        <w:rPr>
          <w:rFonts w:hint="eastAsia"/>
        </w:rPr>
        <w:t>可能指向的是</w:t>
      </w:r>
      <w:r w:rsidR="007964E4" w:rsidRPr="007964E4">
        <w:rPr>
          <w:rFonts w:hint="eastAsia"/>
        </w:rPr>
        <w:t>B</w:t>
      </w:r>
      <w:r w:rsidR="007964E4" w:rsidRPr="007964E4">
        <w:rPr>
          <w:rFonts w:hint="eastAsia"/>
        </w:rPr>
        <w:t>的对象，也可能指向的是</w:t>
      </w:r>
      <w:r w:rsidR="007964E4" w:rsidRPr="007964E4">
        <w:rPr>
          <w:rFonts w:hint="eastAsia"/>
        </w:rPr>
        <w:t>D</w:t>
      </w:r>
      <w:r w:rsidR="007964E4" w:rsidRPr="007964E4">
        <w:rPr>
          <w:rFonts w:hint="eastAsia"/>
        </w:rPr>
        <w:t>的对象</w:t>
      </w:r>
    </w:p>
    <w:p w14:paraId="3EC7D1ED" w14:textId="5F8B0AF5" w:rsidR="005C72D7" w:rsidRDefault="00414A62" w:rsidP="00926786">
      <w:r>
        <w:rPr>
          <w:rFonts w:hint="eastAsia"/>
        </w:rPr>
        <w:t>2</w:t>
      </w:r>
      <w:r>
        <w:rPr>
          <w:rFonts w:hint="eastAsia"/>
        </w:rPr>
        <w:t>、</w:t>
      </w:r>
      <w:r w:rsidRPr="00414A62">
        <w:rPr>
          <w:rFonts w:hint="eastAsia"/>
        </w:rPr>
        <w:t>但对于“</w:t>
      </w:r>
      <w:r w:rsidRPr="00414A62">
        <w:rPr>
          <w:rFonts w:hint="eastAsia"/>
        </w:rPr>
        <w:t>pb-&gt;bar()</w:t>
      </w:r>
      <w:r w:rsidRPr="00414A62">
        <w:rPr>
          <w:rFonts w:hint="eastAsia"/>
        </w:rPr>
        <w:t>”，编译时能够确定的是：此处</w:t>
      </w:r>
      <w:r w:rsidRPr="00414A62">
        <w:rPr>
          <w:rFonts w:hint="eastAsia"/>
        </w:rPr>
        <w:t>operator-&gt;</w:t>
      </w:r>
      <w:r w:rsidRPr="00414A62">
        <w:rPr>
          <w:rFonts w:hint="eastAsia"/>
        </w:rPr>
        <w:t>的另一个参数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（因为</w:t>
      </w:r>
      <w:r w:rsidRPr="00414A62">
        <w:rPr>
          <w:rFonts w:hint="eastAsia"/>
        </w:rPr>
        <w:t>pb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*</w:t>
      </w:r>
      <w:r w:rsidRPr="00414A62">
        <w:rPr>
          <w:rFonts w:hint="eastAsia"/>
        </w:rPr>
        <w:t>类型的，编译器认为</w:t>
      </w:r>
      <w:r w:rsidRPr="00414A62">
        <w:rPr>
          <w:rFonts w:hint="eastAsia"/>
        </w:rPr>
        <w:t>bar</w:t>
      </w:r>
      <w:r w:rsidRPr="00414A62">
        <w:rPr>
          <w:rFonts w:hint="eastAsia"/>
        </w:rPr>
        <w:t>是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），而</w:t>
      </w:r>
      <w:r w:rsidRPr="00414A62">
        <w:rPr>
          <w:rFonts w:hint="eastAsia"/>
        </w:rPr>
        <w:t>B::bar</w:t>
      </w:r>
      <w:r w:rsidRPr="00414A62">
        <w:rPr>
          <w:rFonts w:hint="eastAsia"/>
        </w:rPr>
        <w:t>和</w:t>
      </w:r>
      <w:r w:rsidRPr="00414A62">
        <w:rPr>
          <w:rFonts w:hint="eastAsia"/>
        </w:rPr>
        <w:t>D::bar</w:t>
      </w:r>
      <w:r w:rsidRPr="00414A62">
        <w:rPr>
          <w:rFonts w:hint="eastAsia"/>
        </w:rPr>
        <w:t>在各自虚函数表中的偏移位置是相等的</w:t>
      </w:r>
    </w:p>
    <w:p w14:paraId="74305083" w14:textId="7717EB41" w:rsidR="001C79F1" w:rsidRDefault="001C79F1" w:rsidP="00926786">
      <w:r>
        <w:rPr>
          <w:rFonts w:hint="eastAsia"/>
        </w:rPr>
        <w:t>3</w:t>
      </w:r>
      <w:r>
        <w:rPr>
          <w:rFonts w:hint="eastAsia"/>
        </w:rPr>
        <w:t>、</w:t>
      </w:r>
      <w:r w:rsidRPr="001C79F1">
        <w:rPr>
          <w:rFonts w:hint="eastAsia"/>
        </w:rPr>
        <w:t>无论</w:t>
      </w:r>
      <w:r w:rsidRPr="001C79F1">
        <w:rPr>
          <w:rFonts w:hint="eastAsia"/>
        </w:rPr>
        <w:t>pb</w:t>
      </w:r>
      <w:r w:rsidRPr="001C79F1">
        <w:rPr>
          <w:rFonts w:hint="eastAsia"/>
        </w:rPr>
        <w:t>指向哪种类型的对象，只要能够确定被调函数在虚函数中的偏移值，待运行时，能够确定具体类型，并能找到相应</w:t>
      </w:r>
      <w:r w:rsidRPr="001C79F1">
        <w:rPr>
          <w:rFonts w:hint="eastAsia"/>
        </w:rPr>
        <w:t>vptr</w:t>
      </w:r>
      <w:r w:rsidRPr="001C79F1">
        <w:rPr>
          <w:rFonts w:hint="eastAsia"/>
        </w:rPr>
        <w:t>了，就能找出真正应该调用的函数</w:t>
      </w:r>
    </w:p>
    <w:p w14:paraId="047F92D2" w14:textId="304F4D1A" w:rsidR="001C79F1" w:rsidRDefault="001C79F1" w:rsidP="00926786"/>
    <w:p w14:paraId="33509269" w14:textId="77777777" w:rsidR="00E417FF" w:rsidRDefault="00E417FF" w:rsidP="00926786"/>
    <w:p w14:paraId="172F391E" w14:textId="77777777" w:rsidR="00E417FF" w:rsidRPr="00E417FF" w:rsidRDefault="00E417FF" w:rsidP="00926786"/>
    <w:p w14:paraId="31A3CF9F" w14:textId="77777777" w:rsidR="00917831" w:rsidRDefault="00917831" w:rsidP="00917831">
      <w:pPr>
        <w:pStyle w:val="1"/>
      </w:pPr>
      <w:r>
        <w:rPr>
          <w:rFonts w:hint="eastAsia"/>
        </w:rPr>
        <w:t>缩写</w:t>
      </w:r>
    </w:p>
    <w:p w14:paraId="71EAA5E0" w14:textId="2705D4CC" w:rsidR="00917831" w:rsidRDefault="00917831" w:rsidP="003D069D">
      <w:pPr>
        <w:pStyle w:val="a7"/>
        <w:numPr>
          <w:ilvl w:val="0"/>
          <w:numId w:val="7"/>
        </w:numPr>
        <w:ind w:firstLineChars="0"/>
      </w:pPr>
      <w:r>
        <w:rPr>
          <w:rFonts w:hint="eastAsia"/>
        </w:rPr>
        <w:t>SGI</w:t>
      </w:r>
      <w:r>
        <w:rPr>
          <w:rFonts w:hint="eastAsia"/>
        </w:rPr>
        <w:t>：</w:t>
      </w:r>
      <w:r w:rsidRPr="00917831">
        <w:t>Silicon Graphics</w:t>
      </w:r>
    </w:p>
    <w:p w14:paraId="25C1574D" w14:textId="57F35623" w:rsidR="00E52E37" w:rsidRDefault="00E52E37" w:rsidP="003D069D">
      <w:pPr>
        <w:pStyle w:val="a7"/>
        <w:numPr>
          <w:ilvl w:val="0"/>
          <w:numId w:val="7"/>
        </w:numPr>
        <w:ind w:firstLineChars="0"/>
      </w:pPr>
      <w:r>
        <w:t>STL</w:t>
      </w:r>
      <w:r>
        <w:rPr>
          <w:rFonts w:hint="eastAsia"/>
        </w:rPr>
        <w:t>：</w:t>
      </w:r>
      <w:r w:rsidRPr="00E52E37">
        <w:t>Standard Template Library</w:t>
      </w:r>
    </w:p>
    <w:p w14:paraId="2D3C5F2C" w14:textId="64DFEE24" w:rsidR="008825C4" w:rsidRDefault="008825C4" w:rsidP="008825C4"/>
    <w:p w14:paraId="7DBFC553" w14:textId="4101F0B9" w:rsidR="008825C4" w:rsidRDefault="008825C4" w:rsidP="008825C4"/>
    <w:p w14:paraId="027CAE85" w14:textId="043FD878" w:rsidR="008825C4" w:rsidRDefault="008825C4">
      <w:pPr>
        <w:widowControl/>
        <w:jc w:val="left"/>
      </w:pPr>
      <w:r>
        <w:br w:type="page"/>
      </w:r>
    </w:p>
    <w:p w14:paraId="20603742" w14:textId="1BA68C65" w:rsidR="008825C4" w:rsidRDefault="008825C4" w:rsidP="008825C4">
      <w:pPr>
        <w:pStyle w:val="1"/>
      </w:pPr>
      <w:r>
        <w:rPr>
          <w:rFonts w:hint="eastAsia"/>
        </w:rPr>
        <w:lastRenderedPageBreak/>
        <w:t>数据类型</w:t>
      </w:r>
    </w:p>
    <w:p w14:paraId="5F64B084" w14:textId="4CC10F32" w:rsidR="00EF5A68" w:rsidRDefault="006C6549" w:rsidP="00AE20B1">
      <w:pPr>
        <w:pStyle w:val="a7"/>
        <w:numPr>
          <w:ilvl w:val="0"/>
          <w:numId w:val="51"/>
        </w:numPr>
        <w:ind w:firstLineChars="0"/>
      </w:pPr>
      <w:r>
        <w:rPr>
          <w:rFonts w:hint="eastAsia"/>
        </w:rPr>
        <w:t>size</w:t>
      </w:r>
      <w:r>
        <w:t>_t</w:t>
      </w:r>
      <w:r w:rsidR="000E08F4">
        <w:rPr>
          <w:rFonts w:hint="eastAsia"/>
        </w:rPr>
        <w:t>：</w:t>
      </w:r>
      <w:r w:rsidR="000E08F4" w:rsidRPr="000E08F4">
        <w:rPr>
          <w:rFonts w:hint="eastAsia"/>
        </w:rPr>
        <w:t xml:space="preserve">size_t </w:t>
      </w:r>
      <w:r w:rsidR="000E08F4" w:rsidRPr="000E08F4">
        <w:rPr>
          <w:rFonts w:hint="eastAsia"/>
        </w:rPr>
        <w:t>类型定义在</w:t>
      </w:r>
      <w:r w:rsidR="000E08F4" w:rsidRPr="000E08F4">
        <w:rPr>
          <w:rFonts w:hint="eastAsia"/>
        </w:rPr>
        <w:t>cstddef</w:t>
      </w:r>
      <w:r w:rsidR="000E08F4" w:rsidRPr="000E08F4">
        <w:rPr>
          <w:rFonts w:hint="eastAsia"/>
        </w:rPr>
        <w:t>头文件中，该文件是</w:t>
      </w:r>
      <w:r w:rsidR="000E08F4" w:rsidRPr="000E08F4">
        <w:rPr>
          <w:rFonts w:hint="eastAsia"/>
        </w:rPr>
        <w:t>C</w:t>
      </w:r>
      <w:r w:rsidR="000E08F4" w:rsidRPr="000E08F4">
        <w:rPr>
          <w:rFonts w:hint="eastAsia"/>
        </w:rPr>
        <w:t>标准库的头文件</w:t>
      </w:r>
      <w:r w:rsidR="000E08F4" w:rsidRPr="000E08F4">
        <w:rPr>
          <w:rFonts w:hint="eastAsia"/>
        </w:rPr>
        <w:t>stddef.h</w:t>
      </w:r>
      <w:r w:rsidR="000E08F4" w:rsidRPr="000E08F4">
        <w:rPr>
          <w:rFonts w:hint="eastAsia"/>
        </w:rPr>
        <w:t>的</w:t>
      </w:r>
      <w:r w:rsidR="000E08F4" w:rsidRPr="000E08F4">
        <w:rPr>
          <w:rFonts w:hint="eastAsia"/>
        </w:rPr>
        <w:t>C++</w:t>
      </w:r>
      <w:r w:rsidR="000E08F4" w:rsidRPr="000E08F4">
        <w:rPr>
          <w:rFonts w:hint="eastAsia"/>
        </w:rPr>
        <w:t>版。它是一个与机器相关的</w:t>
      </w:r>
      <w:r w:rsidR="000E08F4" w:rsidRPr="000E08F4">
        <w:rPr>
          <w:rFonts w:hint="eastAsia"/>
        </w:rPr>
        <w:t>unsigned</w:t>
      </w:r>
      <w:r w:rsidR="000E08F4" w:rsidRPr="000E08F4">
        <w:rPr>
          <w:rFonts w:hint="eastAsia"/>
        </w:rPr>
        <w:t>类型，其大小足以保证存储内存中对象的大小</w:t>
      </w:r>
    </w:p>
    <w:p w14:paraId="4B5AED4F" w14:textId="795E26D0" w:rsidR="00FA0503" w:rsidRPr="00EF5A68" w:rsidRDefault="00FA0503" w:rsidP="00AE20B1">
      <w:pPr>
        <w:pStyle w:val="a7"/>
        <w:numPr>
          <w:ilvl w:val="0"/>
          <w:numId w:val="51"/>
        </w:numPr>
        <w:ind w:firstLineChars="0"/>
      </w:pPr>
      <w:r w:rsidRPr="00FA0503">
        <w:t>ptrdiff_t</w:t>
      </w:r>
      <w:r>
        <w:rPr>
          <w:rFonts w:hint="eastAsia"/>
        </w:rPr>
        <w:t>：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是</w:t>
      </w:r>
      <w:r w:rsidRPr="00FA0503">
        <w:rPr>
          <w:rFonts w:hint="eastAsia"/>
        </w:rPr>
        <w:t>C/C++</w:t>
      </w:r>
      <w:r w:rsidRPr="00FA0503">
        <w:rPr>
          <w:rFonts w:hint="eastAsia"/>
        </w:rPr>
        <w:t>标准库中定义的一个与机器相关的数据类型。</w:t>
      </w:r>
      <w:r w:rsidRPr="00FA0503">
        <w:rPr>
          <w:rFonts w:hint="eastAsia"/>
        </w:rPr>
        <w:t>ptrdiff_t</w:t>
      </w:r>
      <w:r w:rsidRPr="00FA0503">
        <w:rPr>
          <w:rFonts w:hint="eastAsia"/>
        </w:rPr>
        <w:t>类型变量通常用来保存两个指针减法操作的结果</w:t>
      </w:r>
    </w:p>
    <w:sectPr w:rsidR="00FA0503" w:rsidRPr="00EF5A68" w:rsidSect="000A2662"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7436A08" w14:textId="77777777" w:rsidR="00782F10" w:rsidRDefault="00782F10" w:rsidP="000F4700">
      <w:r>
        <w:separator/>
      </w:r>
    </w:p>
  </w:endnote>
  <w:endnote w:type="continuationSeparator" w:id="0">
    <w:p w14:paraId="0DB8D212" w14:textId="77777777" w:rsidR="00782F10" w:rsidRDefault="00782F10" w:rsidP="000F470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BA08F79" w14:textId="77777777" w:rsidR="00782F10" w:rsidRDefault="00782F10" w:rsidP="000F4700">
      <w:r>
        <w:separator/>
      </w:r>
    </w:p>
  </w:footnote>
  <w:footnote w:type="continuationSeparator" w:id="0">
    <w:p w14:paraId="09AE0128" w14:textId="77777777" w:rsidR="00782F10" w:rsidRDefault="00782F10" w:rsidP="000F470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506C6"/>
    <w:multiLevelType w:val="hybridMultilevel"/>
    <w:tmpl w:val="F0F23C4C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1" w15:restartNumberingAfterBreak="0">
    <w:nsid w:val="079B6386"/>
    <w:multiLevelType w:val="hybridMultilevel"/>
    <w:tmpl w:val="9468BCC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" w15:restartNumberingAfterBreak="0">
    <w:nsid w:val="07F034FE"/>
    <w:multiLevelType w:val="hybridMultilevel"/>
    <w:tmpl w:val="739814D4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" w15:restartNumberingAfterBreak="0">
    <w:nsid w:val="07FB6616"/>
    <w:multiLevelType w:val="hybridMultilevel"/>
    <w:tmpl w:val="CB728236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4" w15:restartNumberingAfterBreak="0">
    <w:nsid w:val="083224E3"/>
    <w:multiLevelType w:val="hybridMultilevel"/>
    <w:tmpl w:val="7D604A8C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" w15:restartNumberingAfterBreak="0">
    <w:nsid w:val="09B80D02"/>
    <w:multiLevelType w:val="hybridMultilevel"/>
    <w:tmpl w:val="6D92FA78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6" w15:restartNumberingAfterBreak="0">
    <w:nsid w:val="0A896D24"/>
    <w:multiLevelType w:val="hybridMultilevel"/>
    <w:tmpl w:val="9F121A3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7" w15:restartNumberingAfterBreak="0">
    <w:nsid w:val="0B501F17"/>
    <w:multiLevelType w:val="hybridMultilevel"/>
    <w:tmpl w:val="F3D832D6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" w15:restartNumberingAfterBreak="0">
    <w:nsid w:val="0BF02C88"/>
    <w:multiLevelType w:val="hybridMultilevel"/>
    <w:tmpl w:val="340E725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" w15:restartNumberingAfterBreak="0">
    <w:nsid w:val="0DEA74AA"/>
    <w:multiLevelType w:val="hybridMultilevel"/>
    <w:tmpl w:val="FCAAB92C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10" w15:restartNumberingAfterBreak="0">
    <w:nsid w:val="0ED07BEA"/>
    <w:multiLevelType w:val="hybridMultilevel"/>
    <w:tmpl w:val="49188FB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1" w15:restartNumberingAfterBreak="0">
    <w:nsid w:val="0F5F4F8A"/>
    <w:multiLevelType w:val="hybridMultilevel"/>
    <w:tmpl w:val="49D4D570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12" w15:restartNumberingAfterBreak="0">
    <w:nsid w:val="10EC4E2B"/>
    <w:multiLevelType w:val="hybridMultilevel"/>
    <w:tmpl w:val="24F8A738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3" w15:restartNumberingAfterBreak="0">
    <w:nsid w:val="11534FFA"/>
    <w:multiLevelType w:val="hybridMultilevel"/>
    <w:tmpl w:val="FA1A77D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4" w15:restartNumberingAfterBreak="0">
    <w:nsid w:val="13991801"/>
    <w:multiLevelType w:val="hybridMultilevel"/>
    <w:tmpl w:val="0938E502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15" w15:restartNumberingAfterBreak="0">
    <w:nsid w:val="13BC536F"/>
    <w:multiLevelType w:val="hybridMultilevel"/>
    <w:tmpl w:val="04D22ED2"/>
    <w:lvl w:ilvl="0" w:tplc="0409000B">
      <w:start w:val="1"/>
      <w:numFmt w:val="bullet"/>
      <w:lvlText w:val=""/>
      <w:lvlJc w:val="left"/>
      <w:pPr>
        <w:ind w:left="65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7" w:hanging="420"/>
      </w:pPr>
      <w:rPr>
        <w:rFonts w:ascii="Wingdings" w:hAnsi="Wingdings" w:hint="default"/>
      </w:rPr>
    </w:lvl>
  </w:abstractNum>
  <w:abstractNum w:abstractNumId="16" w15:restartNumberingAfterBreak="0">
    <w:nsid w:val="14D85D24"/>
    <w:multiLevelType w:val="hybridMultilevel"/>
    <w:tmpl w:val="DC821134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17" w15:restartNumberingAfterBreak="0">
    <w:nsid w:val="14E433A0"/>
    <w:multiLevelType w:val="hybridMultilevel"/>
    <w:tmpl w:val="A636095E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18" w15:restartNumberingAfterBreak="0">
    <w:nsid w:val="16724286"/>
    <w:multiLevelType w:val="hybridMultilevel"/>
    <w:tmpl w:val="7BCE17E4"/>
    <w:lvl w:ilvl="0" w:tplc="04090011">
      <w:start w:val="1"/>
      <w:numFmt w:val="decimal"/>
      <w:lvlText w:val="%1)"/>
      <w:lvlJc w:val="left"/>
      <w:pPr>
        <w:ind w:left="663" w:hanging="420"/>
      </w:pPr>
    </w:lvl>
    <w:lvl w:ilvl="1" w:tplc="04090019" w:tentative="1">
      <w:start w:val="1"/>
      <w:numFmt w:val="lowerLetter"/>
      <w:lvlText w:val="%2)"/>
      <w:lvlJc w:val="left"/>
      <w:pPr>
        <w:ind w:left="1083" w:hanging="420"/>
      </w:pPr>
    </w:lvl>
    <w:lvl w:ilvl="2" w:tplc="0409001B" w:tentative="1">
      <w:start w:val="1"/>
      <w:numFmt w:val="lowerRoman"/>
      <w:lvlText w:val="%3."/>
      <w:lvlJc w:val="right"/>
      <w:pPr>
        <w:ind w:left="1503" w:hanging="420"/>
      </w:pPr>
    </w:lvl>
    <w:lvl w:ilvl="3" w:tplc="0409000F" w:tentative="1">
      <w:start w:val="1"/>
      <w:numFmt w:val="decimal"/>
      <w:lvlText w:val="%4."/>
      <w:lvlJc w:val="left"/>
      <w:pPr>
        <w:ind w:left="1923" w:hanging="420"/>
      </w:pPr>
    </w:lvl>
    <w:lvl w:ilvl="4" w:tplc="04090019" w:tentative="1">
      <w:start w:val="1"/>
      <w:numFmt w:val="lowerLetter"/>
      <w:lvlText w:val="%5)"/>
      <w:lvlJc w:val="left"/>
      <w:pPr>
        <w:ind w:left="2343" w:hanging="420"/>
      </w:pPr>
    </w:lvl>
    <w:lvl w:ilvl="5" w:tplc="0409001B" w:tentative="1">
      <w:start w:val="1"/>
      <w:numFmt w:val="lowerRoman"/>
      <w:lvlText w:val="%6."/>
      <w:lvlJc w:val="right"/>
      <w:pPr>
        <w:ind w:left="2763" w:hanging="420"/>
      </w:pPr>
    </w:lvl>
    <w:lvl w:ilvl="6" w:tplc="0409000F" w:tentative="1">
      <w:start w:val="1"/>
      <w:numFmt w:val="decimal"/>
      <w:lvlText w:val="%7."/>
      <w:lvlJc w:val="left"/>
      <w:pPr>
        <w:ind w:left="3183" w:hanging="420"/>
      </w:pPr>
    </w:lvl>
    <w:lvl w:ilvl="7" w:tplc="04090019" w:tentative="1">
      <w:start w:val="1"/>
      <w:numFmt w:val="lowerLetter"/>
      <w:lvlText w:val="%8)"/>
      <w:lvlJc w:val="left"/>
      <w:pPr>
        <w:ind w:left="3603" w:hanging="420"/>
      </w:pPr>
    </w:lvl>
    <w:lvl w:ilvl="8" w:tplc="0409001B" w:tentative="1">
      <w:start w:val="1"/>
      <w:numFmt w:val="lowerRoman"/>
      <w:lvlText w:val="%9."/>
      <w:lvlJc w:val="right"/>
      <w:pPr>
        <w:ind w:left="4023" w:hanging="420"/>
      </w:pPr>
    </w:lvl>
  </w:abstractNum>
  <w:abstractNum w:abstractNumId="19" w15:restartNumberingAfterBreak="0">
    <w:nsid w:val="184B38B9"/>
    <w:multiLevelType w:val="hybridMultilevel"/>
    <w:tmpl w:val="DA4E8D2A"/>
    <w:lvl w:ilvl="0" w:tplc="14682BF8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20" w15:restartNumberingAfterBreak="0">
    <w:nsid w:val="189C3F40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1" w15:restartNumberingAfterBreak="0">
    <w:nsid w:val="19CE1BFE"/>
    <w:multiLevelType w:val="hybridMultilevel"/>
    <w:tmpl w:val="094CE33C"/>
    <w:lvl w:ilvl="0" w:tplc="04090001">
      <w:start w:val="1"/>
      <w:numFmt w:val="bullet"/>
      <w:lvlText w:val=""/>
      <w:lvlJc w:val="left"/>
      <w:pPr>
        <w:ind w:left="897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7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7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7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7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7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7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7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7" w:hanging="420"/>
      </w:pPr>
      <w:rPr>
        <w:rFonts w:ascii="Wingdings" w:hAnsi="Wingdings" w:hint="default"/>
      </w:rPr>
    </w:lvl>
  </w:abstractNum>
  <w:abstractNum w:abstractNumId="22" w15:restartNumberingAfterBreak="0">
    <w:nsid w:val="1AE5013C"/>
    <w:multiLevelType w:val="hybridMultilevel"/>
    <w:tmpl w:val="0144F68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1CE40C4A"/>
    <w:multiLevelType w:val="hybridMultilevel"/>
    <w:tmpl w:val="04A47F9E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4" w15:restartNumberingAfterBreak="0">
    <w:nsid w:val="1EEA2BB1"/>
    <w:multiLevelType w:val="hybridMultilevel"/>
    <w:tmpl w:val="627EFE0E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25" w15:restartNumberingAfterBreak="0">
    <w:nsid w:val="20EF1940"/>
    <w:multiLevelType w:val="hybridMultilevel"/>
    <w:tmpl w:val="BC84BEC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26" w15:restartNumberingAfterBreak="0">
    <w:nsid w:val="24E1009E"/>
    <w:multiLevelType w:val="hybridMultilevel"/>
    <w:tmpl w:val="DC3C8A4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27" w15:restartNumberingAfterBreak="0">
    <w:nsid w:val="25917434"/>
    <w:multiLevelType w:val="hybridMultilevel"/>
    <w:tmpl w:val="A158146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28" w15:restartNumberingAfterBreak="0">
    <w:nsid w:val="2838384D"/>
    <w:multiLevelType w:val="hybridMultilevel"/>
    <w:tmpl w:val="674C69E2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29" w15:restartNumberingAfterBreak="0">
    <w:nsid w:val="2CF7292D"/>
    <w:multiLevelType w:val="hybridMultilevel"/>
    <w:tmpl w:val="22660D78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30" w15:restartNumberingAfterBreak="0">
    <w:nsid w:val="2DBE1C06"/>
    <w:multiLevelType w:val="hybridMultilevel"/>
    <w:tmpl w:val="A3CC66CE"/>
    <w:lvl w:ilvl="0" w:tplc="04090011">
      <w:start w:val="1"/>
      <w:numFmt w:val="decimal"/>
      <w:lvlText w:val="%1)"/>
      <w:lvlJc w:val="left"/>
      <w:pPr>
        <w:ind w:left="1621" w:hanging="420"/>
      </w:pPr>
    </w:lvl>
    <w:lvl w:ilvl="1" w:tplc="04090019" w:tentative="1">
      <w:start w:val="1"/>
      <w:numFmt w:val="lowerLetter"/>
      <w:lvlText w:val="%2)"/>
      <w:lvlJc w:val="left"/>
      <w:pPr>
        <w:ind w:left="2041" w:hanging="420"/>
      </w:pPr>
    </w:lvl>
    <w:lvl w:ilvl="2" w:tplc="0409001B" w:tentative="1">
      <w:start w:val="1"/>
      <w:numFmt w:val="lowerRoman"/>
      <w:lvlText w:val="%3."/>
      <w:lvlJc w:val="right"/>
      <w:pPr>
        <w:ind w:left="2461" w:hanging="420"/>
      </w:pPr>
    </w:lvl>
    <w:lvl w:ilvl="3" w:tplc="0409000F" w:tentative="1">
      <w:start w:val="1"/>
      <w:numFmt w:val="decimal"/>
      <w:lvlText w:val="%4."/>
      <w:lvlJc w:val="left"/>
      <w:pPr>
        <w:ind w:left="2881" w:hanging="420"/>
      </w:pPr>
    </w:lvl>
    <w:lvl w:ilvl="4" w:tplc="04090019" w:tentative="1">
      <w:start w:val="1"/>
      <w:numFmt w:val="lowerLetter"/>
      <w:lvlText w:val="%5)"/>
      <w:lvlJc w:val="left"/>
      <w:pPr>
        <w:ind w:left="3301" w:hanging="420"/>
      </w:pPr>
    </w:lvl>
    <w:lvl w:ilvl="5" w:tplc="0409001B" w:tentative="1">
      <w:start w:val="1"/>
      <w:numFmt w:val="lowerRoman"/>
      <w:lvlText w:val="%6."/>
      <w:lvlJc w:val="right"/>
      <w:pPr>
        <w:ind w:left="3721" w:hanging="420"/>
      </w:pPr>
    </w:lvl>
    <w:lvl w:ilvl="6" w:tplc="0409000F" w:tentative="1">
      <w:start w:val="1"/>
      <w:numFmt w:val="decimal"/>
      <w:lvlText w:val="%7."/>
      <w:lvlJc w:val="left"/>
      <w:pPr>
        <w:ind w:left="4141" w:hanging="420"/>
      </w:pPr>
    </w:lvl>
    <w:lvl w:ilvl="7" w:tplc="04090019" w:tentative="1">
      <w:start w:val="1"/>
      <w:numFmt w:val="lowerLetter"/>
      <w:lvlText w:val="%8)"/>
      <w:lvlJc w:val="left"/>
      <w:pPr>
        <w:ind w:left="4561" w:hanging="420"/>
      </w:pPr>
    </w:lvl>
    <w:lvl w:ilvl="8" w:tplc="0409001B" w:tentative="1">
      <w:start w:val="1"/>
      <w:numFmt w:val="lowerRoman"/>
      <w:lvlText w:val="%9."/>
      <w:lvlJc w:val="right"/>
      <w:pPr>
        <w:ind w:left="4981" w:hanging="420"/>
      </w:pPr>
    </w:lvl>
  </w:abstractNum>
  <w:abstractNum w:abstractNumId="31" w15:restartNumberingAfterBreak="0">
    <w:nsid w:val="2E263165"/>
    <w:multiLevelType w:val="hybridMultilevel"/>
    <w:tmpl w:val="453A20E2"/>
    <w:lvl w:ilvl="0" w:tplc="0409000B">
      <w:start w:val="1"/>
      <w:numFmt w:val="bullet"/>
      <w:lvlText w:val=""/>
      <w:lvlJc w:val="left"/>
      <w:pPr>
        <w:ind w:left="18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2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20" w:hanging="420"/>
      </w:pPr>
      <w:rPr>
        <w:rFonts w:ascii="Wingdings" w:hAnsi="Wingdings" w:hint="default"/>
      </w:rPr>
    </w:lvl>
  </w:abstractNum>
  <w:abstractNum w:abstractNumId="32" w15:restartNumberingAfterBreak="0">
    <w:nsid w:val="2E6A5993"/>
    <w:multiLevelType w:val="hybridMultilevel"/>
    <w:tmpl w:val="492ED5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2F3A7E90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34" w15:restartNumberingAfterBreak="0">
    <w:nsid w:val="2FD70C9E"/>
    <w:multiLevelType w:val="hybridMultilevel"/>
    <w:tmpl w:val="289ADE9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35" w15:restartNumberingAfterBreak="0">
    <w:nsid w:val="32DD7EF3"/>
    <w:multiLevelType w:val="hybridMultilevel"/>
    <w:tmpl w:val="1F36A25E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36" w15:restartNumberingAfterBreak="0">
    <w:nsid w:val="347B06E1"/>
    <w:multiLevelType w:val="hybridMultilevel"/>
    <w:tmpl w:val="51300B66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37" w15:restartNumberingAfterBreak="0">
    <w:nsid w:val="3A7C6335"/>
    <w:multiLevelType w:val="hybridMultilevel"/>
    <w:tmpl w:val="47144D2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38" w15:restartNumberingAfterBreak="0">
    <w:nsid w:val="3B224273"/>
    <w:multiLevelType w:val="hybridMultilevel"/>
    <w:tmpl w:val="150CBC80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39" w15:restartNumberingAfterBreak="0">
    <w:nsid w:val="3CAF4A00"/>
    <w:multiLevelType w:val="hybridMultilevel"/>
    <w:tmpl w:val="6BAE53B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40" w15:restartNumberingAfterBreak="0">
    <w:nsid w:val="3FB37122"/>
    <w:multiLevelType w:val="hybridMultilevel"/>
    <w:tmpl w:val="CFB627A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1" w15:restartNumberingAfterBreak="0">
    <w:nsid w:val="3FEC1198"/>
    <w:multiLevelType w:val="hybridMultilevel"/>
    <w:tmpl w:val="32FE88B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2" w15:restartNumberingAfterBreak="0">
    <w:nsid w:val="41854555"/>
    <w:multiLevelType w:val="hybridMultilevel"/>
    <w:tmpl w:val="0AD2894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43" w15:restartNumberingAfterBreak="0">
    <w:nsid w:val="4185502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44" w15:restartNumberingAfterBreak="0">
    <w:nsid w:val="427417E0"/>
    <w:multiLevelType w:val="hybridMultilevel"/>
    <w:tmpl w:val="42F62D2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5" w15:restartNumberingAfterBreak="0">
    <w:nsid w:val="436F4D0A"/>
    <w:multiLevelType w:val="hybridMultilevel"/>
    <w:tmpl w:val="A1B411F8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46" w15:restartNumberingAfterBreak="0">
    <w:nsid w:val="4443107A"/>
    <w:multiLevelType w:val="hybridMultilevel"/>
    <w:tmpl w:val="BA1C33EC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47" w15:restartNumberingAfterBreak="0">
    <w:nsid w:val="455A4008"/>
    <w:multiLevelType w:val="hybridMultilevel"/>
    <w:tmpl w:val="D1729EA6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48" w15:restartNumberingAfterBreak="0">
    <w:nsid w:val="45865CE9"/>
    <w:multiLevelType w:val="hybridMultilevel"/>
    <w:tmpl w:val="57E8E4E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49" w15:restartNumberingAfterBreak="0">
    <w:nsid w:val="48EE1457"/>
    <w:multiLevelType w:val="hybridMultilevel"/>
    <w:tmpl w:val="26E69236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50" w15:restartNumberingAfterBreak="0">
    <w:nsid w:val="491E54F2"/>
    <w:multiLevelType w:val="hybridMultilevel"/>
    <w:tmpl w:val="260018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1" w15:restartNumberingAfterBreak="0">
    <w:nsid w:val="49C7293E"/>
    <w:multiLevelType w:val="hybridMultilevel"/>
    <w:tmpl w:val="E6F85DBA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2" w15:restartNumberingAfterBreak="0">
    <w:nsid w:val="4A0C04DE"/>
    <w:multiLevelType w:val="hybridMultilevel"/>
    <w:tmpl w:val="B218EBB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3" w15:restartNumberingAfterBreak="0">
    <w:nsid w:val="4B013131"/>
    <w:multiLevelType w:val="hybridMultilevel"/>
    <w:tmpl w:val="CA468CF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4" w15:restartNumberingAfterBreak="0">
    <w:nsid w:val="4D866033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55" w15:restartNumberingAfterBreak="0">
    <w:nsid w:val="4EAA1D87"/>
    <w:multiLevelType w:val="hybridMultilevel"/>
    <w:tmpl w:val="05CC9D54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56" w15:restartNumberingAfterBreak="0">
    <w:nsid w:val="4FA64EA9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7" w15:restartNumberingAfterBreak="0">
    <w:nsid w:val="511B46E0"/>
    <w:multiLevelType w:val="hybridMultilevel"/>
    <w:tmpl w:val="8CF2A348"/>
    <w:lvl w:ilvl="0" w:tplc="04090011">
      <w:start w:val="1"/>
      <w:numFmt w:val="decimal"/>
      <w:lvlText w:val="%1)"/>
      <w:lvlJc w:val="left"/>
      <w:pPr>
        <w:ind w:left="903" w:hanging="420"/>
      </w:pPr>
    </w:lvl>
    <w:lvl w:ilvl="1" w:tplc="04090019" w:tentative="1">
      <w:start w:val="1"/>
      <w:numFmt w:val="lowerLetter"/>
      <w:lvlText w:val="%2)"/>
      <w:lvlJc w:val="left"/>
      <w:pPr>
        <w:ind w:left="1323" w:hanging="420"/>
      </w:pPr>
    </w:lvl>
    <w:lvl w:ilvl="2" w:tplc="0409001B" w:tentative="1">
      <w:start w:val="1"/>
      <w:numFmt w:val="lowerRoman"/>
      <w:lvlText w:val="%3."/>
      <w:lvlJc w:val="right"/>
      <w:pPr>
        <w:ind w:left="1743" w:hanging="420"/>
      </w:pPr>
    </w:lvl>
    <w:lvl w:ilvl="3" w:tplc="0409000F" w:tentative="1">
      <w:start w:val="1"/>
      <w:numFmt w:val="decimal"/>
      <w:lvlText w:val="%4."/>
      <w:lvlJc w:val="left"/>
      <w:pPr>
        <w:ind w:left="2163" w:hanging="420"/>
      </w:pPr>
    </w:lvl>
    <w:lvl w:ilvl="4" w:tplc="04090019" w:tentative="1">
      <w:start w:val="1"/>
      <w:numFmt w:val="lowerLetter"/>
      <w:lvlText w:val="%5)"/>
      <w:lvlJc w:val="left"/>
      <w:pPr>
        <w:ind w:left="2583" w:hanging="420"/>
      </w:pPr>
    </w:lvl>
    <w:lvl w:ilvl="5" w:tplc="0409001B" w:tentative="1">
      <w:start w:val="1"/>
      <w:numFmt w:val="lowerRoman"/>
      <w:lvlText w:val="%6."/>
      <w:lvlJc w:val="right"/>
      <w:pPr>
        <w:ind w:left="3003" w:hanging="420"/>
      </w:pPr>
    </w:lvl>
    <w:lvl w:ilvl="6" w:tplc="0409000F" w:tentative="1">
      <w:start w:val="1"/>
      <w:numFmt w:val="decimal"/>
      <w:lvlText w:val="%7."/>
      <w:lvlJc w:val="left"/>
      <w:pPr>
        <w:ind w:left="3423" w:hanging="420"/>
      </w:pPr>
    </w:lvl>
    <w:lvl w:ilvl="7" w:tplc="04090019" w:tentative="1">
      <w:start w:val="1"/>
      <w:numFmt w:val="lowerLetter"/>
      <w:lvlText w:val="%8)"/>
      <w:lvlJc w:val="left"/>
      <w:pPr>
        <w:ind w:left="3843" w:hanging="420"/>
      </w:pPr>
    </w:lvl>
    <w:lvl w:ilvl="8" w:tplc="0409001B" w:tentative="1">
      <w:start w:val="1"/>
      <w:numFmt w:val="lowerRoman"/>
      <w:lvlText w:val="%9."/>
      <w:lvlJc w:val="right"/>
      <w:pPr>
        <w:ind w:left="4263" w:hanging="420"/>
      </w:pPr>
    </w:lvl>
  </w:abstractNum>
  <w:abstractNum w:abstractNumId="58" w15:restartNumberingAfterBreak="0">
    <w:nsid w:val="51253D85"/>
    <w:multiLevelType w:val="hybridMultilevel"/>
    <w:tmpl w:val="13086A82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59" w15:restartNumberingAfterBreak="0">
    <w:nsid w:val="51E92EEC"/>
    <w:multiLevelType w:val="hybridMultilevel"/>
    <w:tmpl w:val="8324A50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0" w15:restartNumberingAfterBreak="0">
    <w:nsid w:val="522355F9"/>
    <w:multiLevelType w:val="hybridMultilevel"/>
    <w:tmpl w:val="FD765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1" w15:restartNumberingAfterBreak="0">
    <w:nsid w:val="536B7684"/>
    <w:multiLevelType w:val="hybridMultilevel"/>
    <w:tmpl w:val="CE58BBA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62" w15:restartNumberingAfterBreak="0">
    <w:nsid w:val="53B1775B"/>
    <w:multiLevelType w:val="hybridMultilevel"/>
    <w:tmpl w:val="3F96A8D4"/>
    <w:lvl w:ilvl="0" w:tplc="0409000B">
      <w:start w:val="1"/>
      <w:numFmt w:val="bullet"/>
      <w:lvlText w:val=""/>
      <w:lvlJc w:val="left"/>
      <w:pPr>
        <w:ind w:left="66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1" w:hanging="420"/>
      </w:pPr>
      <w:rPr>
        <w:rFonts w:ascii="Wingdings" w:hAnsi="Wingdings" w:hint="default"/>
      </w:rPr>
    </w:lvl>
  </w:abstractNum>
  <w:abstractNum w:abstractNumId="63" w15:restartNumberingAfterBreak="0">
    <w:nsid w:val="55B83BA9"/>
    <w:multiLevelType w:val="hybridMultilevel"/>
    <w:tmpl w:val="243A15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64" w15:restartNumberingAfterBreak="0">
    <w:nsid w:val="560B2C1A"/>
    <w:multiLevelType w:val="hybridMultilevel"/>
    <w:tmpl w:val="5106C302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5" w15:restartNumberingAfterBreak="0">
    <w:nsid w:val="562A4852"/>
    <w:multiLevelType w:val="hybridMultilevel"/>
    <w:tmpl w:val="6D48DEC8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66" w15:restartNumberingAfterBreak="0">
    <w:nsid w:val="56E97275"/>
    <w:multiLevelType w:val="hybridMultilevel"/>
    <w:tmpl w:val="A5C02E60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67" w15:restartNumberingAfterBreak="0">
    <w:nsid w:val="57360862"/>
    <w:multiLevelType w:val="hybridMultilevel"/>
    <w:tmpl w:val="80A0EE90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abstractNum w:abstractNumId="68" w15:restartNumberingAfterBreak="0">
    <w:nsid w:val="58A32B11"/>
    <w:multiLevelType w:val="hybridMultilevel"/>
    <w:tmpl w:val="C2A6E008"/>
    <w:lvl w:ilvl="0" w:tplc="04090011">
      <w:start w:val="1"/>
      <w:numFmt w:val="decimal"/>
      <w:lvlText w:val="%1)"/>
      <w:lvlJc w:val="left"/>
      <w:pPr>
        <w:ind w:left="662" w:hanging="420"/>
      </w:pPr>
    </w:lvl>
    <w:lvl w:ilvl="1" w:tplc="04090019" w:tentative="1">
      <w:start w:val="1"/>
      <w:numFmt w:val="lowerLetter"/>
      <w:lvlText w:val="%2)"/>
      <w:lvlJc w:val="left"/>
      <w:pPr>
        <w:ind w:left="1082" w:hanging="420"/>
      </w:pPr>
    </w:lvl>
    <w:lvl w:ilvl="2" w:tplc="0409001B" w:tentative="1">
      <w:start w:val="1"/>
      <w:numFmt w:val="lowerRoman"/>
      <w:lvlText w:val="%3."/>
      <w:lvlJc w:val="right"/>
      <w:pPr>
        <w:ind w:left="1502" w:hanging="420"/>
      </w:pPr>
    </w:lvl>
    <w:lvl w:ilvl="3" w:tplc="0409000F" w:tentative="1">
      <w:start w:val="1"/>
      <w:numFmt w:val="decimal"/>
      <w:lvlText w:val="%4."/>
      <w:lvlJc w:val="left"/>
      <w:pPr>
        <w:ind w:left="1922" w:hanging="420"/>
      </w:pPr>
    </w:lvl>
    <w:lvl w:ilvl="4" w:tplc="04090019" w:tentative="1">
      <w:start w:val="1"/>
      <w:numFmt w:val="lowerLetter"/>
      <w:lvlText w:val="%5)"/>
      <w:lvlJc w:val="left"/>
      <w:pPr>
        <w:ind w:left="2342" w:hanging="420"/>
      </w:pPr>
    </w:lvl>
    <w:lvl w:ilvl="5" w:tplc="0409001B" w:tentative="1">
      <w:start w:val="1"/>
      <w:numFmt w:val="lowerRoman"/>
      <w:lvlText w:val="%6."/>
      <w:lvlJc w:val="right"/>
      <w:pPr>
        <w:ind w:left="2762" w:hanging="420"/>
      </w:pPr>
    </w:lvl>
    <w:lvl w:ilvl="6" w:tplc="0409000F" w:tentative="1">
      <w:start w:val="1"/>
      <w:numFmt w:val="decimal"/>
      <w:lvlText w:val="%7."/>
      <w:lvlJc w:val="left"/>
      <w:pPr>
        <w:ind w:left="3182" w:hanging="420"/>
      </w:pPr>
    </w:lvl>
    <w:lvl w:ilvl="7" w:tplc="04090019" w:tentative="1">
      <w:start w:val="1"/>
      <w:numFmt w:val="lowerLetter"/>
      <w:lvlText w:val="%8)"/>
      <w:lvlJc w:val="left"/>
      <w:pPr>
        <w:ind w:left="3602" w:hanging="420"/>
      </w:pPr>
    </w:lvl>
    <w:lvl w:ilvl="8" w:tplc="0409001B" w:tentative="1">
      <w:start w:val="1"/>
      <w:numFmt w:val="lowerRoman"/>
      <w:lvlText w:val="%9."/>
      <w:lvlJc w:val="right"/>
      <w:pPr>
        <w:ind w:left="4022" w:hanging="420"/>
      </w:pPr>
    </w:lvl>
  </w:abstractNum>
  <w:abstractNum w:abstractNumId="69" w15:restartNumberingAfterBreak="0">
    <w:nsid w:val="5964206F"/>
    <w:multiLevelType w:val="hybridMultilevel"/>
    <w:tmpl w:val="4BC09B02"/>
    <w:lvl w:ilvl="0" w:tplc="3CB66786">
      <w:start w:val="1"/>
      <w:numFmt w:val="decimal"/>
      <w:lvlText w:val="%1)"/>
      <w:lvlJc w:val="left"/>
      <w:pPr>
        <w:ind w:left="1623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2043" w:hanging="420"/>
      </w:pPr>
    </w:lvl>
    <w:lvl w:ilvl="2" w:tplc="0409001B" w:tentative="1">
      <w:start w:val="1"/>
      <w:numFmt w:val="lowerRoman"/>
      <w:lvlText w:val="%3."/>
      <w:lvlJc w:val="right"/>
      <w:pPr>
        <w:ind w:left="2463" w:hanging="420"/>
      </w:pPr>
    </w:lvl>
    <w:lvl w:ilvl="3" w:tplc="0409000F" w:tentative="1">
      <w:start w:val="1"/>
      <w:numFmt w:val="decimal"/>
      <w:lvlText w:val="%4."/>
      <w:lvlJc w:val="left"/>
      <w:pPr>
        <w:ind w:left="2883" w:hanging="420"/>
      </w:pPr>
    </w:lvl>
    <w:lvl w:ilvl="4" w:tplc="04090019" w:tentative="1">
      <w:start w:val="1"/>
      <w:numFmt w:val="lowerLetter"/>
      <w:lvlText w:val="%5)"/>
      <w:lvlJc w:val="left"/>
      <w:pPr>
        <w:ind w:left="3303" w:hanging="420"/>
      </w:pPr>
    </w:lvl>
    <w:lvl w:ilvl="5" w:tplc="0409001B" w:tentative="1">
      <w:start w:val="1"/>
      <w:numFmt w:val="lowerRoman"/>
      <w:lvlText w:val="%6."/>
      <w:lvlJc w:val="right"/>
      <w:pPr>
        <w:ind w:left="3723" w:hanging="420"/>
      </w:pPr>
    </w:lvl>
    <w:lvl w:ilvl="6" w:tplc="0409000F" w:tentative="1">
      <w:start w:val="1"/>
      <w:numFmt w:val="decimal"/>
      <w:lvlText w:val="%7."/>
      <w:lvlJc w:val="left"/>
      <w:pPr>
        <w:ind w:left="4143" w:hanging="420"/>
      </w:pPr>
    </w:lvl>
    <w:lvl w:ilvl="7" w:tplc="04090019" w:tentative="1">
      <w:start w:val="1"/>
      <w:numFmt w:val="lowerLetter"/>
      <w:lvlText w:val="%8)"/>
      <w:lvlJc w:val="left"/>
      <w:pPr>
        <w:ind w:left="4563" w:hanging="420"/>
      </w:pPr>
    </w:lvl>
    <w:lvl w:ilvl="8" w:tplc="0409001B" w:tentative="1">
      <w:start w:val="1"/>
      <w:numFmt w:val="lowerRoman"/>
      <w:lvlText w:val="%9."/>
      <w:lvlJc w:val="right"/>
      <w:pPr>
        <w:ind w:left="4983" w:hanging="420"/>
      </w:pPr>
    </w:lvl>
  </w:abstractNum>
  <w:abstractNum w:abstractNumId="70" w15:restartNumberingAfterBreak="0">
    <w:nsid w:val="5A820703"/>
    <w:multiLevelType w:val="hybridMultilevel"/>
    <w:tmpl w:val="4F12BC9E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71" w15:restartNumberingAfterBreak="0">
    <w:nsid w:val="5B650B48"/>
    <w:multiLevelType w:val="hybridMultilevel"/>
    <w:tmpl w:val="F6AA950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2" w15:restartNumberingAfterBreak="0">
    <w:nsid w:val="5C4C12BC"/>
    <w:multiLevelType w:val="hybridMultilevel"/>
    <w:tmpl w:val="E7206682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3" w15:restartNumberingAfterBreak="0">
    <w:nsid w:val="5D5128CD"/>
    <w:multiLevelType w:val="hybridMultilevel"/>
    <w:tmpl w:val="F954CA38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74" w15:restartNumberingAfterBreak="0">
    <w:nsid w:val="5DC9253E"/>
    <w:multiLevelType w:val="hybridMultilevel"/>
    <w:tmpl w:val="E65AC2B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75" w15:restartNumberingAfterBreak="0">
    <w:nsid w:val="5EDC652A"/>
    <w:multiLevelType w:val="hybridMultilevel"/>
    <w:tmpl w:val="6CA8EE50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76" w15:restartNumberingAfterBreak="0">
    <w:nsid w:val="5EF825DC"/>
    <w:multiLevelType w:val="hybridMultilevel"/>
    <w:tmpl w:val="5BF8B52A"/>
    <w:lvl w:ilvl="0" w:tplc="04090011">
      <w:start w:val="1"/>
      <w:numFmt w:val="decimal"/>
      <w:lvlText w:val="%1)"/>
      <w:lvlJc w:val="left"/>
      <w:pPr>
        <w:ind w:left="2097" w:hanging="420"/>
      </w:pPr>
    </w:lvl>
    <w:lvl w:ilvl="1" w:tplc="04090019" w:tentative="1">
      <w:start w:val="1"/>
      <w:numFmt w:val="lowerLetter"/>
      <w:lvlText w:val="%2)"/>
      <w:lvlJc w:val="left"/>
      <w:pPr>
        <w:ind w:left="2517" w:hanging="420"/>
      </w:pPr>
    </w:lvl>
    <w:lvl w:ilvl="2" w:tplc="0409001B" w:tentative="1">
      <w:start w:val="1"/>
      <w:numFmt w:val="lowerRoman"/>
      <w:lvlText w:val="%3."/>
      <w:lvlJc w:val="right"/>
      <w:pPr>
        <w:ind w:left="2937" w:hanging="420"/>
      </w:pPr>
    </w:lvl>
    <w:lvl w:ilvl="3" w:tplc="0409000F" w:tentative="1">
      <w:start w:val="1"/>
      <w:numFmt w:val="decimal"/>
      <w:lvlText w:val="%4."/>
      <w:lvlJc w:val="left"/>
      <w:pPr>
        <w:ind w:left="3357" w:hanging="420"/>
      </w:pPr>
    </w:lvl>
    <w:lvl w:ilvl="4" w:tplc="04090019" w:tentative="1">
      <w:start w:val="1"/>
      <w:numFmt w:val="lowerLetter"/>
      <w:lvlText w:val="%5)"/>
      <w:lvlJc w:val="left"/>
      <w:pPr>
        <w:ind w:left="3777" w:hanging="420"/>
      </w:pPr>
    </w:lvl>
    <w:lvl w:ilvl="5" w:tplc="0409001B" w:tentative="1">
      <w:start w:val="1"/>
      <w:numFmt w:val="lowerRoman"/>
      <w:lvlText w:val="%6."/>
      <w:lvlJc w:val="right"/>
      <w:pPr>
        <w:ind w:left="4197" w:hanging="420"/>
      </w:pPr>
    </w:lvl>
    <w:lvl w:ilvl="6" w:tplc="0409000F" w:tentative="1">
      <w:start w:val="1"/>
      <w:numFmt w:val="decimal"/>
      <w:lvlText w:val="%7."/>
      <w:lvlJc w:val="left"/>
      <w:pPr>
        <w:ind w:left="4617" w:hanging="420"/>
      </w:pPr>
    </w:lvl>
    <w:lvl w:ilvl="7" w:tplc="04090019" w:tentative="1">
      <w:start w:val="1"/>
      <w:numFmt w:val="lowerLetter"/>
      <w:lvlText w:val="%8)"/>
      <w:lvlJc w:val="left"/>
      <w:pPr>
        <w:ind w:left="5037" w:hanging="420"/>
      </w:pPr>
    </w:lvl>
    <w:lvl w:ilvl="8" w:tplc="0409001B" w:tentative="1">
      <w:start w:val="1"/>
      <w:numFmt w:val="lowerRoman"/>
      <w:lvlText w:val="%9."/>
      <w:lvlJc w:val="right"/>
      <w:pPr>
        <w:ind w:left="5457" w:hanging="420"/>
      </w:pPr>
    </w:lvl>
  </w:abstractNum>
  <w:abstractNum w:abstractNumId="77" w15:restartNumberingAfterBreak="0">
    <w:nsid w:val="5F6C799A"/>
    <w:multiLevelType w:val="hybridMultilevel"/>
    <w:tmpl w:val="BF5E1842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78" w15:restartNumberingAfterBreak="0">
    <w:nsid w:val="602F4460"/>
    <w:multiLevelType w:val="hybridMultilevel"/>
    <w:tmpl w:val="B6EC143E"/>
    <w:lvl w:ilvl="0" w:tplc="04090001">
      <w:start w:val="1"/>
      <w:numFmt w:val="bullet"/>
      <w:lvlText w:val=""/>
      <w:lvlJc w:val="left"/>
      <w:pPr>
        <w:ind w:left="90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3" w:hanging="420"/>
      </w:pPr>
      <w:rPr>
        <w:rFonts w:ascii="Wingdings" w:hAnsi="Wingdings" w:hint="default"/>
      </w:rPr>
    </w:lvl>
  </w:abstractNum>
  <w:abstractNum w:abstractNumId="79" w15:restartNumberingAfterBreak="0">
    <w:nsid w:val="61135674"/>
    <w:multiLevelType w:val="hybridMultilevel"/>
    <w:tmpl w:val="F5EAA350"/>
    <w:lvl w:ilvl="0" w:tplc="04090011">
      <w:start w:val="1"/>
      <w:numFmt w:val="decimal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0" w15:restartNumberingAfterBreak="0">
    <w:nsid w:val="61E978D9"/>
    <w:multiLevelType w:val="hybridMultilevel"/>
    <w:tmpl w:val="8794BCBC"/>
    <w:lvl w:ilvl="0" w:tplc="0409000B">
      <w:start w:val="1"/>
      <w:numFmt w:val="bullet"/>
      <w:lvlText w:val=""/>
      <w:lvlJc w:val="left"/>
      <w:pPr>
        <w:ind w:left="6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19" w:hanging="420"/>
      </w:pPr>
      <w:rPr>
        <w:rFonts w:ascii="Wingdings" w:hAnsi="Wingdings" w:hint="default"/>
      </w:rPr>
    </w:lvl>
  </w:abstractNum>
  <w:abstractNum w:abstractNumId="81" w15:restartNumberingAfterBreak="0">
    <w:nsid w:val="62AD5C68"/>
    <w:multiLevelType w:val="hybridMultilevel"/>
    <w:tmpl w:val="9A86B79A"/>
    <w:lvl w:ilvl="0" w:tplc="04090011">
      <w:start w:val="1"/>
      <w:numFmt w:val="decimal"/>
      <w:lvlText w:val="%1)"/>
      <w:lvlJc w:val="left"/>
      <w:pPr>
        <w:ind w:left="657" w:hanging="420"/>
      </w:pPr>
    </w:lvl>
    <w:lvl w:ilvl="1" w:tplc="04090019" w:tentative="1">
      <w:start w:val="1"/>
      <w:numFmt w:val="lowerLetter"/>
      <w:lvlText w:val="%2)"/>
      <w:lvlJc w:val="left"/>
      <w:pPr>
        <w:ind w:left="1077" w:hanging="420"/>
      </w:pPr>
    </w:lvl>
    <w:lvl w:ilvl="2" w:tplc="0409001B" w:tentative="1">
      <w:start w:val="1"/>
      <w:numFmt w:val="lowerRoman"/>
      <w:lvlText w:val="%3."/>
      <w:lvlJc w:val="right"/>
      <w:pPr>
        <w:ind w:left="1497" w:hanging="420"/>
      </w:pPr>
    </w:lvl>
    <w:lvl w:ilvl="3" w:tplc="0409000F" w:tentative="1">
      <w:start w:val="1"/>
      <w:numFmt w:val="decimal"/>
      <w:lvlText w:val="%4."/>
      <w:lvlJc w:val="left"/>
      <w:pPr>
        <w:ind w:left="1917" w:hanging="420"/>
      </w:pPr>
    </w:lvl>
    <w:lvl w:ilvl="4" w:tplc="04090019" w:tentative="1">
      <w:start w:val="1"/>
      <w:numFmt w:val="lowerLetter"/>
      <w:lvlText w:val="%5)"/>
      <w:lvlJc w:val="left"/>
      <w:pPr>
        <w:ind w:left="2337" w:hanging="420"/>
      </w:pPr>
    </w:lvl>
    <w:lvl w:ilvl="5" w:tplc="0409001B" w:tentative="1">
      <w:start w:val="1"/>
      <w:numFmt w:val="lowerRoman"/>
      <w:lvlText w:val="%6."/>
      <w:lvlJc w:val="right"/>
      <w:pPr>
        <w:ind w:left="2757" w:hanging="420"/>
      </w:pPr>
    </w:lvl>
    <w:lvl w:ilvl="6" w:tplc="0409000F" w:tentative="1">
      <w:start w:val="1"/>
      <w:numFmt w:val="decimal"/>
      <w:lvlText w:val="%7."/>
      <w:lvlJc w:val="left"/>
      <w:pPr>
        <w:ind w:left="3177" w:hanging="420"/>
      </w:pPr>
    </w:lvl>
    <w:lvl w:ilvl="7" w:tplc="04090019" w:tentative="1">
      <w:start w:val="1"/>
      <w:numFmt w:val="lowerLetter"/>
      <w:lvlText w:val="%8)"/>
      <w:lvlJc w:val="left"/>
      <w:pPr>
        <w:ind w:left="3597" w:hanging="420"/>
      </w:pPr>
    </w:lvl>
    <w:lvl w:ilvl="8" w:tplc="0409001B" w:tentative="1">
      <w:start w:val="1"/>
      <w:numFmt w:val="lowerRoman"/>
      <w:lvlText w:val="%9."/>
      <w:lvlJc w:val="right"/>
      <w:pPr>
        <w:ind w:left="4017" w:hanging="420"/>
      </w:pPr>
    </w:lvl>
  </w:abstractNum>
  <w:abstractNum w:abstractNumId="82" w15:restartNumberingAfterBreak="0">
    <w:nsid w:val="64FC51CD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3" w15:restartNumberingAfterBreak="0">
    <w:nsid w:val="656F280B"/>
    <w:multiLevelType w:val="hybridMultilevel"/>
    <w:tmpl w:val="E09C6DB4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4" w15:restartNumberingAfterBreak="0">
    <w:nsid w:val="6B241179"/>
    <w:multiLevelType w:val="hybridMultilevel"/>
    <w:tmpl w:val="FB06A046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5" w15:restartNumberingAfterBreak="0">
    <w:nsid w:val="6BFD1D0B"/>
    <w:multiLevelType w:val="hybridMultilevel"/>
    <w:tmpl w:val="C370587E"/>
    <w:lvl w:ilvl="0" w:tplc="04090011">
      <w:start w:val="1"/>
      <w:numFmt w:val="decimal"/>
      <w:lvlText w:val="%1)"/>
      <w:lvlJc w:val="left"/>
      <w:pPr>
        <w:ind w:left="659" w:hanging="420"/>
      </w:p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86" w15:restartNumberingAfterBreak="0">
    <w:nsid w:val="6F084AA5"/>
    <w:multiLevelType w:val="hybridMultilevel"/>
    <w:tmpl w:val="E1D2F648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87" w15:restartNumberingAfterBreak="0">
    <w:nsid w:val="70301F5D"/>
    <w:multiLevelType w:val="hybridMultilevel"/>
    <w:tmpl w:val="C75CCE3E"/>
    <w:lvl w:ilvl="0" w:tplc="04090011">
      <w:start w:val="1"/>
      <w:numFmt w:val="decimal"/>
      <w:lvlText w:val="%1)"/>
      <w:lvlJc w:val="left"/>
      <w:pPr>
        <w:ind w:left="660" w:hanging="420"/>
      </w:pPr>
    </w:lvl>
    <w:lvl w:ilvl="1" w:tplc="04090019" w:tentative="1">
      <w:start w:val="1"/>
      <w:numFmt w:val="lowerLetter"/>
      <w:lvlText w:val="%2)"/>
      <w:lvlJc w:val="left"/>
      <w:pPr>
        <w:ind w:left="1080" w:hanging="420"/>
      </w:pPr>
    </w:lvl>
    <w:lvl w:ilvl="2" w:tplc="0409001B" w:tentative="1">
      <w:start w:val="1"/>
      <w:numFmt w:val="lowerRoman"/>
      <w:lvlText w:val="%3."/>
      <w:lvlJc w:val="right"/>
      <w:pPr>
        <w:ind w:left="1500" w:hanging="420"/>
      </w:pPr>
    </w:lvl>
    <w:lvl w:ilvl="3" w:tplc="0409000F" w:tentative="1">
      <w:start w:val="1"/>
      <w:numFmt w:val="decimal"/>
      <w:lvlText w:val="%4."/>
      <w:lvlJc w:val="left"/>
      <w:pPr>
        <w:ind w:left="1920" w:hanging="420"/>
      </w:pPr>
    </w:lvl>
    <w:lvl w:ilvl="4" w:tplc="04090019" w:tentative="1">
      <w:start w:val="1"/>
      <w:numFmt w:val="lowerLetter"/>
      <w:lvlText w:val="%5)"/>
      <w:lvlJc w:val="left"/>
      <w:pPr>
        <w:ind w:left="2340" w:hanging="420"/>
      </w:pPr>
    </w:lvl>
    <w:lvl w:ilvl="5" w:tplc="0409001B" w:tentative="1">
      <w:start w:val="1"/>
      <w:numFmt w:val="lowerRoman"/>
      <w:lvlText w:val="%6."/>
      <w:lvlJc w:val="right"/>
      <w:pPr>
        <w:ind w:left="2760" w:hanging="420"/>
      </w:pPr>
    </w:lvl>
    <w:lvl w:ilvl="6" w:tplc="0409000F" w:tentative="1">
      <w:start w:val="1"/>
      <w:numFmt w:val="decimal"/>
      <w:lvlText w:val="%7."/>
      <w:lvlJc w:val="left"/>
      <w:pPr>
        <w:ind w:left="3180" w:hanging="420"/>
      </w:pPr>
    </w:lvl>
    <w:lvl w:ilvl="7" w:tplc="04090019" w:tentative="1">
      <w:start w:val="1"/>
      <w:numFmt w:val="lowerLetter"/>
      <w:lvlText w:val="%8)"/>
      <w:lvlJc w:val="left"/>
      <w:pPr>
        <w:ind w:left="3600" w:hanging="420"/>
      </w:pPr>
    </w:lvl>
    <w:lvl w:ilvl="8" w:tplc="0409001B" w:tentative="1">
      <w:start w:val="1"/>
      <w:numFmt w:val="lowerRoman"/>
      <w:lvlText w:val="%9."/>
      <w:lvlJc w:val="right"/>
      <w:pPr>
        <w:ind w:left="4020" w:hanging="420"/>
      </w:pPr>
    </w:lvl>
  </w:abstractNum>
  <w:abstractNum w:abstractNumId="88" w15:restartNumberingAfterBreak="0">
    <w:nsid w:val="705E0446"/>
    <w:multiLevelType w:val="hybridMultilevel"/>
    <w:tmpl w:val="4D38AE5C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89" w15:restartNumberingAfterBreak="0">
    <w:nsid w:val="71535EA9"/>
    <w:multiLevelType w:val="hybridMultilevel"/>
    <w:tmpl w:val="A320881A"/>
    <w:lvl w:ilvl="0" w:tplc="CFA0BC84">
      <w:start w:val="1"/>
      <w:numFmt w:val="decimal"/>
      <w:lvlText w:val="%1)"/>
      <w:lvlJc w:val="left"/>
      <w:pPr>
        <w:ind w:left="1140" w:hanging="420"/>
      </w:pPr>
      <w:rPr>
        <w:color w:val="000000" w:themeColor="text1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90" w15:restartNumberingAfterBreak="0">
    <w:nsid w:val="716B5F28"/>
    <w:multiLevelType w:val="hybridMultilevel"/>
    <w:tmpl w:val="B5B42E4C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1" w15:restartNumberingAfterBreak="0">
    <w:nsid w:val="733D4088"/>
    <w:multiLevelType w:val="hybridMultilevel"/>
    <w:tmpl w:val="EF960804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2" w15:restartNumberingAfterBreak="0">
    <w:nsid w:val="73682F19"/>
    <w:multiLevelType w:val="hybridMultilevel"/>
    <w:tmpl w:val="F960A036"/>
    <w:lvl w:ilvl="0" w:tplc="04090011">
      <w:start w:val="1"/>
      <w:numFmt w:val="decimal"/>
      <w:lvlText w:val="%1)"/>
      <w:lvlJc w:val="left"/>
      <w:pPr>
        <w:ind w:left="1860" w:hanging="420"/>
      </w:pPr>
    </w:lvl>
    <w:lvl w:ilvl="1" w:tplc="04090019" w:tentative="1">
      <w:start w:val="1"/>
      <w:numFmt w:val="lowerLetter"/>
      <w:lvlText w:val="%2)"/>
      <w:lvlJc w:val="left"/>
      <w:pPr>
        <w:ind w:left="2280" w:hanging="420"/>
      </w:pPr>
    </w:lvl>
    <w:lvl w:ilvl="2" w:tplc="0409001B" w:tentative="1">
      <w:start w:val="1"/>
      <w:numFmt w:val="lowerRoman"/>
      <w:lvlText w:val="%3."/>
      <w:lvlJc w:val="right"/>
      <w:pPr>
        <w:ind w:left="2700" w:hanging="420"/>
      </w:pPr>
    </w:lvl>
    <w:lvl w:ilvl="3" w:tplc="0409000F" w:tentative="1">
      <w:start w:val="1"/>
      <w:numFmt w:val="decimal"/>
      <w:lvlText w:val="%4."/>
      <w:lvlJc w:val="left"/>
      <w:pPr>
        <w:ind w:left="3120" w:hanging="420"/>
      </w:pPr>
    </w:lvl>
    <w:lvl w:ilvl="4" w:tplc="04090019" w:tentative="1">
      <w:start w:val="1"/>
      <w:numFmt w:val="lowerLetter"/>
      <w:lvlText w:val="%5)"/>
      <w:lvlJc w:val="left"/>
      <w:pPr>
        <w:ind w:left="3540" w:hanging="420"/>
      </w:pPr>
    </w:lvl>
    <w:lvl w:ilvl="5" w:tplc="0409001B" w:tentative="1">
      <w:start w:val="1"/>
      <w:numFmt w:val="lowerRoman"/>
      <w:lvlText w:val="%6."/>
      <w:lvlJc w:val="right"/>
      <w:pPr>
        <w:ind w:left="3960" w:hanging="420"/>
      </w:pPr>
    </w:lvl>
    <w:lvl w:ilvl="6" w:tplc="0409000F" w:tentative="1">
      <w:start w:val="1"/>
      <w:numFmt w:val="decimal"/>
      <w:lvlText w:val="%7."/>
      <w:lvlJc w:val="left"/>
      <w:pPr>
        <w:ind w:left="4380" w:hanging="420"/>
      </w:pPr>
    </w:lvl>
    <w:lvl w:ilvl="7" w:tplc="04090019" w:tentative="1">
      <w:start w:val="1"/>
      <w:numFmt w:val="lowerLetter"/>
      <w:lvlText w:val="%8)"/>
      <w:lvlJc w:val="left"/>
      <w:pPr>
        <w:ind w:left="4800" w:hanging="420"/>
      </w:pPr>
    </w:lvl>
    <w:lvl w:ilvl="8" w:tplc="0409001B" w:tentative="1">
      <w:start w:val="1"/>
      <w:numFmt w:val="lowerRoman"/>
      <w:lvlText w:val="%9."/>
      <w:lvlJc w:val="right"/>
      <w:pPr>
        <w:ind w:left="5220" w:hanging="420"/>
      </w:pPr>
    </w:lvl>
  </w:abstractNum>
  <w:abstractNum w:abstractNumId="93" w15:restartNumberingAfterBreak="0">
    <w:nsid w:val="74F77073"/>
    <w:multiLevelType w:val="hybridMultilevel"/>
    <w:tmpl w:val="8D6E2E62"/>
    <w:lvl w:ilvl="0" w:tplc="04090001">
      <w:start w:val="1"/>
      <w:numFmt w:val="bullet"/>
      <w:lvlText w:val=""/>
      <w:lvlJc w:val="left"/>
      <w:pPr>
        <w:ind w:left="89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1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3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5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7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9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1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3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58" w:hanging="420"/>
      </w:pPr>
      <w:rPr>
        <w:rFonts w:ascii="Wingdings" w:hAnsi="Wingdings" w:hint="default"/>
      </w:rPr>
    </w:lvl>
  </w:abstractNum>
  <w:abstractNum w:abstractNumId="94" w15:restartNumberingAfterBreak="0">
    <w:nsid w:val="7901779D"/>
    <w:multiLevelType w:val="hybridMultilevel"/>
    <w:tmpl w:val="437AF6E8"/>
    <w:lvl w:ilvl="0" w:tplc="0409000B">
      <w:start w:val="1"/>
      <w:numFmt w:val="bullet"/>
      <w:lvlText w:val=""/>
      <w:lvlJc w:val="left"/>
      <w:pPr>
        <w:ind w:left="66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2" w:hanging="420"/>
      </w:pPr>
      <w:rPr>
        <w:rFonts w:ascii="Wingdings" w:hAnsi="Wingdings" w:hint="default"/>
      </w:rPr>
    </w:lvl>
  </w:abstractNum>
  <w:abstractNum w:abstractNumId="95" w15:restartNumberingAfterBreak="0">
    <w:nsid w:val="795D3AC2"/>
    <w:multiLevelType w:val="hybridMultilevel"/>
    <w:tmpl w:val="A71413CA"/>
    <w:lvl w:ilvl="0" w:tplc="86F4A7DA">
      <w:start w:val="1"/>
      <w:numFmt w:val="decimal"/>
      <w:lvlText w:val="%1)"/>
      <w:lvlJc w:val="left"/>
      <w:pPr>
        <w:ind w:left="659" w:hanging="420"/>
      </w:pPr>
      <w:rPr>
        <w:b w:val="0"/>
      </w:rPr>
    </w:lvl>
    <w:lvl w:ilvl="1" w:tplc="04090019" w:tentative="1">
      <w:start w:val="1"/>
      <w:numFmt w:val="lowerLetter"/>
      <w:lvlText w:val="%2)"/>
      <w:lvlJc w:val="left"/>
      <w:pPr>
        <w:ind w:left="1079" w:hanging="420"/>
      </w:pPr>
    </w:lvl>
    <w:lvl w:ilvl="2" w:tplc="0409001B" w:tentative="1">
      <w:start w:val="1"/>
      <w:numFmt w:val="lowerRoman"/>
      <w:lvlText w:val="%3."/>
      <w:lvlJc w:val="right"/>
      <w:pPr>
        <w:ind w:left="1499" w:hanging="420"/>
      </w:pPr>
    </w:lvl>
    <w:lvl w:ilvl="3" w:tplc="0409000F" w:tentative="1">
      <w:start w:val="1"/>
      <w:numFmt w:val="decimal"/>
      <w:lvlText w:val="%4."/>
      <w:lvlJc w:val="left"/>
      <w:pPr>
        <w:ind w:left="1919" w:hanging="420"/>
      </w:pPr>
    </w:lvl>
    <w:lvl w:ilvl="4" w:tplc="04090019" w:tentative="1">
      <w:start w:val="1"/>
      <w:numFmt w:val="lowerLetter"/>
      <w:lvlText w:val="%5)"/>
      <w:lvlJc w:val="left"/>
      <w:pPr>
        <w:ind w:left="2339" w:hanging="420"/>
      </w:pPr>
    </w:lvl>
    <w:lvl w:ilvl="5" w:tplc="0409001B" w:tentative="1">
      <w:start w:val="1"/>
      <w:numFmt w:val="lowerRoman"/>
      <w:lvlText w:val="%6."/>
      <w:lvlJc w:val="right"/>
      <w:pPr>
        <w:ind w:left="2759" w:hanging="420"/>
      </w:pPr>
    </w:lvl>
    <w:lvl w:ilvl="6" w:tplc="0409000F" w:tentative="1">
      <w:start w:val="1"/>
      <w:numFmt w:val="decimal"/>
      <w:lvlText w:val="%7."/>
      <w:lvlJc w:val="left"/>
      <w:pPr>
        <w:ind w:left="3179" w:hanging="420"/>
      </w:pPr>
    </w:lvl>
    <w:lvl w:ilvl="7" w:tplc="04090019" w:tentative="1">
      <w:start w:val="1"/>
      <w:numFmt w:val="lowerLetter"/>
      <w:lvlText w:val="%8)"/>
      <w:lvlJc w:val="left"/>
      <w:pPr>
        <w:ind w:left="3599" w:hanging="420"/>
      </w:pPr>
    </w:lvl>
    <w:lvl w:ilvl="8" w:tplc="0409001B" w:tentative="1">
      <w:start w:val="1"/>
      <w:numFmt w:val="lowerRoman"/>
      <w:lvlText w:val="%9."/>
      <w:lvlJc w:val="right"/>
      <w:pPr>
        <w:ind w:left="4019" w:hanging="420"/>
      </w:pPr>
    </w:lvl>
  </w:abstractNum>
  <w:abstractNum w:abstractNumId="96" w15:restartNumberingAfterBreak="0">
    <w:nsid w:val="7A502251"/>
    <w:multiLevelType w:val="multilevel"/>
    <w:tmpl w:val="8138BC80"/>
    <w:lvl w:ilvl="0">
      <w:start w:val="1"/>
      <w:numFmt w:val="decimal"/>
      <w:lvlText w:val="Chapter 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7" w15:restartNumberingAfterBreak="0">
    <w:nsid w:val="7B496CA9"/>
    <w:multiLevelType w:val="hybridMultilevel"/>
    <w:tmpl w:val="4CA4ABA0"/>
    <w:lvl w:ilvl="0" w:tplc="04090011">
      <w:start w:val="1"/>
      <w:numFmt w:val="decimal"/>
      <w:lvlText w:val="%1)"/>
      <w:lvlJc w:val="left"/>
      <w:pPr>
        <w:ind w:left="661" w:hanging="420"/>
      </w:pPr>
    </w:lvl>
    <w:lvl w:ilvl="1" w:tplc="04090019" w:tentative="1">
      <w:start w:val="1"/>
      <w:numFmt w:val="lowerLetter"/>
      <w:lvlText w:val="%2)"/>
      <w:lvlJc w:val="left"/>
      <w:pPr>
        <w:ind w:left="1081" w:hanging="420"/>
      </w:pPr>
    </w:lvl>
    <w:lvl w:ilvl="2" w:tplc="0409001B" w:tentative="1">
      <w:start w:val="1"/>
      <w:numFmt w:val="lowerRoman"/>
      <w:lvlText w:val="%3."/>
      <w:lvlJc w:val="right"/>
      <w:pPr>
        <w:ind w:left="1501" w:hanging="420"/>
      </w:pPr>
    </w:lvl>
    <w:lvl w:ilvl="3" w:tplc="0409000F" w:tentative="1">
      <w:start w:val="1"/>
      <w:numFmt w:val="decimal"/>
      <w:lvlText w:val="%4."/>
      <w:lvlJc w:val="left"/>
      <w:pPr>
        <w:ind w:left="1921" w:hanging="420"/>
      </w:pPr>
    </w:lvl>
    <w:lvl w:ilvl="4" w:tplc="04090019" w:tentative="1">
      <w:start w:val="1"/>
      <w:numFmt w:val="lowerLetter"/>
      <w:lvlText w:val="%5)"/>
      <w:lvlJc w:val="left"/>
      <w:pPr>
        <w:ind w:left="2341" w:hanging="420"/>
      </w:pPr>
    </w:lvl>
    <w:lvl w:ilvl="5" w:tplc="0409001B" w:tentative="1">
      <w:start w:val="1"/>
      <w:numFmt w:val="lowerRoman"/>
      <w:lvlText w:val="%6."/>
      <w:lvlJc w:val="right"/>
      <w:pPr>
        <w:ind w:left="2761" w:hanging="420"/>
      </w:pPr>
    </w:lvl>
    <w:lvl w:ilvl="6" w:tplc="0409000F" w:tentative="1">
      <w:start w:val="1"/>
      <w:numFmt w:val="decimal"/>
      <w:lvlText w:val="%7."/>
      <w:lvlJc w:val="left"/>
      <w:pPr>
        <w:ind w:left="3181" w:hanging="420"/>
      </w:pPr>
    </w:lvl>
    <w:lvl w:ilvl="7" w:tplc="04090019" w:tentative="1">
      <w:start w:val="1"/>
      <w:numFmt w:val="lowerLetter"/>
      <w:lvlText w:val="%8)"/>
      <w:lvlJc w:val="left"/>
      <w:pPr>
        <w:ind w:left="3601" w:hanging="420"/>
      </w:pPr>
    </w:lvl>
    <w:lvl w:ilvl="8" w:tplc="0409001B" w:tentative="1">
      <w:start w:val="1"/>
      <w:numFmt w:val="lowerRoman"/>
      <w:lvlText w:val="%9."/>
      <w:lvlJc w:val="right"/>
      <w:pPr>
        <w:ind w:left="4021" w:hanging="420"/>
      </w:pPr>
    </w:lvl>
  </w:abstractNum>
  <w:abstractNum w:abstractNumId="98" w15:restartNumberingAfterBreak="0">
    <w:nsid w:val="7BA37558"/>
    <w:multiLevelType w:val="hybridMultilevel"/>
    <w:tmpl w:val="2BA00188"/>
    <w:lvl w:ilvl="0" w:tplc="0409000B">
      <w:start w:val="1"/>
      <w:numFmt w:val="bullet"/>
      <w:lvlText w:val=""/>
      <w:lvlJc w:val="left"/>
      <w:pPr>
        <w:ind w:left="6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5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9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6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020" w:hanging="420"/>
      </w:pPr>
      <w:rPr>
        <w:rFonts w:ascii="Wingdings" w:hAnsi="Wingdings" w:hint="default"/>
      </w:rPr>
    </w:lvl>
  </w:abstractNum>
  <w:num w:numId="1">
    <w:abstractNumId w:val="82"/>
  </w:num>
  <w:num w:numId="2">
    <w:abstractNumId w:val="73"/>
  </w:num>
  <w:num w:numId="3">
    <w:abstractNumId w:val="79"/>
  </w:num>
  <w:num w:numId="4">
    <w:abstractNumId w:val="11"/>
  </w:num>
  <w:num w:numId="5">
    <w:abstractNumId w:val="94"/>
  </w:num>
  <w:num w:numId="6">
    <w:abstractNumId w:val="13"/>
  </w:num>
  <w:num w:numId="7">
    <w:abstractNumId w:val="32"/>
  </w:num>
  <w:num w:numId="8">
    <w:abstractNumId w:val="55"/>
  </w:num>
  <w:num w:numId="9">
    <w:abstractNumId w:val="75"/>
  </w:num>
  <w:num w:numId="10">
    <w:abstractNumId w:val="83"/>
  </w:num>
  <w:num w:numId="11">
    <w:abstractNumId w:val="93"/>
  </w:num>
  <w:num w:numId="12">
    <w:abstractNumId w:val="36"/>
  </w:num>
  <w:num w:numId="13">
    <w:abstractNumId w:val="48"/>
  </w:num>
  <w:num w:numId="14">
    <w:abstractNumId w:val="2"/>
  </w:num>
  <w:num w:numId="15">
    <w:abstractNumId w:val="88"/>
  </w:num>
  <w:num w:numId="16">
    <w:abstractNumId w:val="6"/>
  </w:num>
  <w:num w:numId="17">
    <w:abstractNumId w:val="67"/>
  </w:num>
  <w:num w:numId="18">
    <w:abstractNumId w:val="68"/>
  </w:num>
  <w:num w:numId="19">
    <w:abstractNumId w:val="47"/>
  </w:num>
  <w:num w:numId="20">
    <w:abstractNumId w:val="14"/>
  </w:num>
  <w:num w:numId="21">
    <w:abstractNumId w:val="26"/>
  </w:num>
  <w:num w:numId="22">
    <w:abstractNumId w:val="24"/>
  </w:num>
  <w:num w:numId="23">
    <w:abstractNumId w:val="35"/>
  </w:num>
  <w:num w:numId="24">
    <w:abstractNumId w:val="86"/>
  </w:num>
  <w:num w:numId="25">
    <w:abstractNumId w:val="34"/>
  </w:num>
  <w:num w:numId="26">
    <w:abstractNumId w:val="1"/>
  </w:num>
  <w:num w:numId="27">
    <w:abstractNumId w:val="0"/>
  </w:num>
  <w:num w:numId="28">
    <w:abstractNumId w:val="10"/>
  </w:num>
  <w:num w:numId="29">
    <w:abstractNumId w:val="91"/>
  </w:num>
  <w:num w:numId="30">
    <w:abstractNumId w:val="20"/>
  </w:num>
  <w:num w:numId="31">
    <w:abstractNumId w:val="29"/>
  </w:num>
  <w:num w:numId="32">
    <w:abstractNumId w:val="70"/>
  </w:num>
  <w:num w:numId="33">
    <w:abstractNumId w:val="90"/>
  </w:num>
  <w:num w:numId="34">
    <w:abstractNumId w:val="25"/>
  </w:num>
  <w:num w:numId="35">
    <w:abstractNumId w:val="62"/>
  </w:num>
  <w:num w:numId="36">
    <w:abstractNumId w:val="60"/>
  </w:num>
  <w:num w:numId="37">
    <w:abstractNumId w:val="28"/>
  </w:num>
  <w:num w:numId="38">
    <w:abstractNumId w:val="97"/>
  </w:num>
  <w:num w:numId="39">
    <w:abstractNumId w:val="54"/>
  </w:num>
  <w:num w:numId="40">
    <w:abstractNumId w:val="63"/>
  </w:num>
  <w:num w:numId="41">
    <w:abstractNumId w:val="39"/>
  </w:num>
  <w:num w:numId="42">
    <w:abstractNumId w:val="23"/>
  </w:num>
  <w:num w:numId="43">
    <w:abstractNumId w:val="37"/>
  </w:num>
  <w:num w:numId="44">
    <w:abstractNumId w:val="66"/>
  </w:num>
  <w:num w:numId="45">
    <w:abstractNumId w:val="64"/>
  </w:num>
  <w:num w:numId="46">
    <w:abstractNumId w:val="9"/>
  </w:num>
  <w:num w:numId="47">
    <w:abstractNumId w:val="81"/>
  </w:num>
  <w:num w:numId="48">
    <w:abstractNumId w:val="78"/>
  </w:num>
  <w:num w:numId="49">
    <w:abstractNumId w:val="89"/>
  </w:num>
  <w:num w:numId="50">
    <w:abstractNumId w:val="7"/>
  </w:num>
  <w:num w:numId="51">
    <w:abstractNumId w:val="22"/>
  </w:num>
  <w:num w:numId="52">
    <w:abstractNumId w:val="3"/>
  </w:num>
  <w:num w:numId="53">
    <w:abstractNumId w:val="15"/>
  </w:num>
  <w:num w:numId="54">
    <w:abstractNumId w:val="57"/>
  </w:num>
  <w:num w:numId="55">
    <w:abstractNumId w:val="69"/>
  </w:num>
  <w:num w:numId="56">
    <w:abstractNumId w:val="76"/>
  </w:num>
  <w:num w:numId="57">
    <w:abstractNumId w:val="92"/>
  </w:num>
  <w:num w:numId="58">
    <w:abstractNumId w:val="31"/>
  </w:num>
  <w:num w:numId="59">
    <w:abstractNumId w:val="18"/>
  </w:num>
  <w:num w:numId="60">
    <w:abstractNumId w:val="12"/>
  </w:num>
  <w:num w:numId="61">
    <w:abstractNumId w:val="72"/>
  </w:num>
  <w:num w:numId="62">
    <w:abstractNumId w:val="59"/>
  </w:num>
  <w:num w:numId="63">
    <w:abstractNumId w:val="71"/>
  </w:num>
  <w:num w:numId="64">
    <w:abstractNumId w:val="61"/>
  </w:num>
  <w:num w:numId="65">
    <w:abstractNumId w:val="87"/>
  </w:num>
  <w:num w:numId="66">
    <w:abstractNumId w:val="43"/>
  </w:num>
  <w:num w:numId="67">
    <w:abstractNumId w:val="27"/>
  </w:num>
  <w:num w:numId="68">
    <w:abstractNumId w:val="46"/>
  </w:num>
  <w:num w:numId="69">
    <w:abstractNumId w:val="98"/>
  </w:num>
  <w:num w:numId="70">
    <w:abstractNumId w:val="38"/>
  </w:num>
  <w:num w:numId="71">
    <w:abstractNumId w:val="52"/>
  </w:num>
  <w:num w:numId="72">
    <w:abstractNumId w:val="95"/>
  </w:num>
  <w:num w:numId="73">
    <w:abstractNumId w:val="19"/>
  </w:num>
  <w:num w:numId="74">
    <w:abstractNumId w:val="44"/>
  </w:num>
  <w:num w:numId="75">
    <w:abstractNumId w:val="53"/>
  </w:num>
  <w:num w:numId="76">
    <w:abstractNumId w:val="21"/>
  </w:num>
  <w:num w:numId="77">
    <w:abstractNumId w:val="42"/>
  </w:num>
  <w:num w:numId="78">
    <w:abstractNumId w:val="85"/>
  </w:num>
  <w:num w:numId="79">
    <w:abstractNumId w:val="51"/>
  </w:num>
  <w:num w:numId="80">
    <w:abstractNumId w:val="33"/>
  </w:num>
  <w:num w:numId="81">
    <w:abstractNumId w:val="56"/>
  </w:num>
  <w:num w:numId="82">
    <w:abstractNumId w:val="58"/>
  </w:num>
  <w:num w:numId="83">
    <w:abstractNumId w:val="49"/>
  </w:num>
  <w:num w:numId="84">
    <w:abstractNumId w:val="17"/>
  </w:num>
  <w:num w:numId="85">
    <w:abstractNumId w:val="4"/>
  </w:num>
  <w:num w:numId="86">
    <w:abstractNumId w:val="5"/>
  </w:num>
  <w:num w:numId="87">
    <w:abstractNumId w:val="8"/>
  </w:num>
  <w:num w:numId="88">
    <w:abstractNumId w:val="30"/>
  </w:num>
  <w:num w:numId="89">
    <w:abstractNumId w:val="40"/>
  </w:num>
  <w:num w:numId="90">
    <w:abstractNumId w:val="45"/>
  </w:num>
  <w:num w:numId="91">
    <w:abstractNumId w:val="74"/>
  </w:num>
  <w:num w:numId="92">
    <w:abstractNumId w:val="65"/>
  </w:num>
  <w:num w:numId="93">
    <w:abstractNumId w:val="50"/>
  </w:num>
  <w:num w:numId="94">
    <w:abstractNumId w:val="77"/>
  </w:num>
  <w:num w:numId="95">
    <w:abstractNumId w:val="84"/>
  </w:num>
  <w:num w:numId="96">
    <w:abstractNumId w:val="41"/>
  </w:num>
  <w:num w:numId="97">
    <w:abstractNumId w:val="80"/>
  </w:num>
  <w:num w:numId="98">
    <w:abstractNumId w:val="16"/>
  </w:num>
  <w:num w:numId="99">
    <w:abstractNumId w:val="96"/>
  </w:num>
  <w:numIdMacAtCleanup w:val="9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70"/>
  <w:bordersDoNotSurroundHeader/>
  <w:bordersDoNotSurroundFooter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28AE"/>
    <w:rsid w:val="00001E3F"/>
    <w:rsid w:val="0000393D"/>
    <w:rsid w:val="000041FA"/>
    <w:rsid w:val="00004A7D"/>
    <w:rsid w:val="00004F15"/>
    <w:rsid w:val="0000542A"/>
    <w:rsid w:val="000055C9"/>
    <w:rsid w:val="0000610A"/>
    <w:rsid w:val="000062B3"/>
    <w:rsid w:val="00006CC6"/>
    <w:rsid w:val="000072BC"/>
    <w:rsid w:val="0000745C"/>
    <w:rsid w:val="00010194"/>
    <w:rsid w:val="00010AE5"/>
    <w:rsid w:val="00013966"/>
    <w:rsid w:val="00014BDA"/>
    <w:rsid w:val="00014C9B"/>
    <w:rsid w:val="00014F9B"/>
    <w:rsid w:val="0001515D"/>
    <w:rsid w:val="0001625F"/>
    <w:rsid w:val="00022550"/>
    <w:rsid w:val="000227E0"/>
    <w:rsid w:val="00022B3A"/>
    <w:rsid w:val="00023D05"/>
    <w:rsid w:val="00024747"/>
    <w:rsid w:val="00026A38"/>
    <w:rsid w:val="00026D55"/>
    <w:rsid w:val="00030774"/>
    <w:rsid w:val="00031A11"/>
    <w:rsid w:val="00033BAE"/>
    <w:rsid w:val="00035975"/>
    <w:rsid w:val="000368BE"/>
    <w:rsid w:val="00037A1E"/>
    <w:rsid w:val="000401AF"/>
    <w:rsid w:val="0004055E"/>
    <w:rsid w:val="0004089E"/>
    <w:rsid w:val="00042F9C"/>
    <w:rsid w:val="0004390D"/>
    <w:rsid w:val="0004468C"/>
    <w:rsid w:val="000452F8"/>
    <w:rsid w:val="00045577"/>
    <w:rsid w:val="00047CE9"/>
    <w:rsid w:val="000505B2"/>
    <w:rsid w:val="0005061E"/>
    <w:rsid w:val="0005214D"/>
    <w:rsid w:val="00055CFD"/>
    <w:rsid w:val="0006025D"/>
    <w:rsid w:val="000608C6"/>
    <w:rsid w:val="0006278B"/>
    <w:rsid w:val="00063359"/>
    <w:rsid w:val="00066137"/>
    <w:rsid w:val="0006709D"/>
    <w:rsid w:val="00067B54"/>
    <w:rsid w:val="00071E8B"/>
    <w:rsid w:val="00072C69"/>
    <w:rsid w:val="00072FA4"/>
    <w:rsid w:val="000733A2"/>
    <w:rsid w:val="00073508"/>
    <w:rsid w:val="00073B25"/>
    <w:rsid w:val="00073C92"/>
    <w:rsid w:val="000756A1"/>
    <w:rsid w:val="00075EAD"/>
    <w:rsid w:val="0008013C"/>
    <w:rsid w:val="000804DE"/>
    <w:rsid w:val="000807E0"/>
    <w:rsid w:val="000809CA"/>
    <w:rsid w:val="00080D98"/>
    <w:rsid w:val="000815B0"/>
    <w:rsid w:val="000824AB"/>
    <w:rsid w:val="00082933"/>
    <w:rsid w:val="0008431A"/>
    <w:rsid w:val="0008468C"/>
    <w:rsid w:val="00084D09"/>
    <w:rsid w:val="00085321"/>
    <w:rsid w:val="0008623C"/>
    <w:rsid w:val="0008694B"/>
    <w:rsid w:val="000875E1"/>
    <w:rsid w:val="00087B4E"/>
    <w:rsid w:val="00087DCA"/>
    <w:rsid w:val="00090072"/>
    <w:rsid w:val="000902B8"/>
    <w:rsid w:val="0009091C"/>
    <w:rsid w:val="000909B5"/>
    <w:rsid w:val="000918C4"/>
    <w:rsid w:val="00091B7B"/>
    <w:rsid w:val="000924E4"/>
    <w:rsid w:val="000938AB"/>
    <w:rsid w:val="00093A5D"/>
    <w:rsid w:val="00094637"/>
    <w:rsid w:val="0009547B"/>
    <w:rsid w:val="0009576B"/>
    <w:rsid w:val="00095D9D"/>
    <w:rsid w:val="00096E1F"/>
    <w:rsid w:val="00097F55"/>
    <w:rsid w:val="000A0BA3"/>
    <w:rsid w:val="000A14E6"/>
    <w:rsid w:val="000A1B13"/>
    <w:rsid w:val="000A2662"/>
    <w:rsid w:val="000A287E"/>
    <w:rsid w:val="000A305E"/>
    <w:rsid w:val="000A76F0"/>
    <w:rsid w:val="000A7AD4"/>
    <w:rsid w:val="000B06D5"/>
    <w:rsid w:val="000B0B39"/>
    <w:rsid w:val="000B0E0E"/>
    <w:rsid w:val="000B0ED6"/>
    <w:rsid w:val="000B1F4F"/>
    <w:rsid w:val="000B26DD"/>
    <w:rsid w:val="000B2727"/>
    <w:rsid w:val="000B2CEB"/>
    <w:rsid w:val="000B4A9F"/>
    <w:rsid w:val="000B575D"/>
    <w:rsid w:val="000B709B"/>
    <w:rsid w:val="000B70FD"/>
    <w:rsid w:val="000C10AF"/>
    <w:rsid w:val="000C1910"/>
    <w:rsid w:val="000C1D08"/>
    <w:rsid w:val="000C30F3"/>
    <w:rsid w:val="000C633F"/>
    <w:rsid w:val="000C6433"/>
    <w:rsid w:val="000C6D84"/>
    <w:rsid w:val="000C7EC8"/>
    <w:rsid w:val="000D1036"/>
    <w:rsid w:val="000D1345"/>
    <w:rsid w:val="000D1899"/>
    <w:rsid w:val="000D1B9F"/>
    <w:rsid w:val="000D221C"/>
    <w:rsid w:val="000D262A"/>
    <w:rsid w:val="000D3268"/>
    <w:rsid w:val="000D3B30"/>
    <w:rsid w:val="000D4281"/>
    <w:rsid w:val="000D46D5"/>
    <w:rsid w:val="000D634A"/>
    <w:rsid w:val="000D7B6E"/>
    <w:rsid w:val="000E03A2"/>
    <w:rsid w:val="000E08F4"/>
    <w:rsid w:val="000E13BF"/>
    <w:rsid w:val="000E2334"/>
    <w:rsid w:val="000E2C4E"/>
    <w:rsid w:val="000E4B42"/>
    <w:rsid w:val="000E6754"/>
    <w:rsid w:val="000E720C"/>
    <w:rsid w:val="000E75EC"/>
    <w:rsid w:val="000F00AD"/>
    <w:rsid w:val="000F02E4"/>
    <w:rsid w:val="000F12A9"/>
    <w:rsid w:val="000F1E7A"/>
    <w:rsid w:val="000F29DD"/>
    <w:rsid w:val="000F2B93"/>
    <w:rsid w:val="000F441E"/>
    <w:rsid w:val="000F4700"/>
    <w:rsid w:val="000F5356"/>
    <w:rsid w:val="000F5A49"/>
    <w:rsid w:val="000F6B87"/>
    <w:rsid w:val="000F715C"/>
    <w:rsid w:val="000F7284"/>
    <w:rsid w:val="00100428"/>
    <w:rsid w:val="00100CB6"/>
    <w:rsid w:val="0010146B"/>
    <w:rsid w:val="0010329B"/>
    <w:rsid w:val="001035A0"/>
    <w:rsid w:val="0010504B"/>
    <w:rsid w:val="00107C6D"/>
    <w:rsid w:val="00110EE6"/>
    <w:rsid w:val="00111DF0"/>
    <w:rsid w:val="0011216D"/>
    <w:rsid w:val="00112A59"/>
    <w:rsid w:val="00113B0A"/>
    <w:rsid w:val="00114F7F"/>
    <w:rsid w:val="00115AEA"/>
    <w:rsid w:val="00115D30"/>
    <w:rsid w:val="00116D71"/>
    <w:rsid w:val="00117796"/>
    <w:rsid w:val="0012009E"/>
    <w:rsid w:val="001202E5"/>
    <w:rsid w:val="00120D25"/>
    <w:rsid w:val="00120E6B"/>
    <w:rsid w:val="00123058"/>
    <w:rsid w:val="001234CD"/>
    <w:rsid w:val="001240A7"/>
    <w:rsid w:val="00126634"/>
    <w:rsid w:val="00126C6F"/>
    <w:rsid w:val="00127110"/>
    <w:rsid w:val="00127B77"/>
    <w:rsid w:val="00127BA4"/>
    <w:rsid w:val="00131CF4"/>
    <w:rsid w:val="00133F5D"/>
    <w:rsid w:val="00133F84"/>
    <w:rsid w:val="001352F8"/>
    <w:rsid w:val="00135E35"/>
    <w:rsid w:val="0014076A"/>
    <w:rsid w:val="00140C2F"/>
    <w:rsid w:val="001419C0"/>
    <w:rsid w:val="001429D4"/>
    <w:rsid w:val="00142FAE"/>
    <w:rsid w:val="001459D8"/>
    <w:rsid w:val="001461A5"/>
    <w:rsid w:val="001474B1"/>
    <w:rsid w:val="00150F89"/>
    <w:rsid w:val="001510B0"/>
    <w:rsid w:val="00152312"/>
    <w:rsid w:val="00152C60"/>
    <w:rsid w:val="00154766"/>
    <w:rsid w:val="0015517C"/>
    <w:rsid w:val="00155538"/>
    <w:rsid w:val="00161C8B"/>
    <w:rsid w:val="00161C96"/>
    <w:rsid w:val="00162407"/>
    <w:rsid w:val="00162C84"/>
    <w:rsid w:val="00162D2D"/>
    <w:rsid w:val="00164613"/>
    <w:rsid w:val="001651EB"/>
    <w:rsid w:val="00166452"/>
    <w:rsid w:val="001669BC"/>
    <w:rsid w:val="001714F7"/>
    <w:rsid w:val="0017288B"/>
    <w:rsid w:val="00172F85"/>
    <w:rsid w:val="00173C82"/>
    <w:rsid w:val="00174A05"/>
    <w:rsid w:val="00175FFC"/>
    <w:rsid w:val="00176906"/>
    <w:rsid w:val="00177E93"/>
    <w:rsid w:val="00181738"/>
    <w:rsid w:val="00181E21"/>
    <w:rsid w:val="00182282"/>
    <w:rsid w:val="00182BFC"/>
    <w:rsid w:val="00183574"/>
    <w:rsid w:val="0018368F"/>
    <w:rsid w:val="00184F37"/>
    <w:rsid w:val="001853C5"/>
    <w:rsid w:val="001863E3"/>
    <w:rsid w:val="0018767C"/>
    <w:rsid w:val="00187E45"/>
    <w:rsid w:val="001903EE"/>
    <w:rsid w:val="00190412"/>
    <w:rsid w:val="001909C6"/>
    <w:rsid w:val="00190E87"/>
    <w:rsid w:val="00190EB5"/>
    <w:rsid w:val="00191D21"/>
    <w:rsid w:val="0019270F"/>
    <w:rsid w:val="00194BA1"/>
    <w:rsid w:val="001954BE"/>
    <w:rsid w:val="00195C99"/>
    <w:rsid w:val="001960B1"/>
    <w:rsid w:val="0019625A"/>
    <w:rsid w:val="001966CA"/>
    <w:rsid w:val="00196B9A"/>
    <w:rsid w:val="00197202"/>
    <w:rsid w:val="001974C6"/>
    <w:rsid w:val="001A2800"/>
    <w:rsid w:val="001A406E"/>
    <w:rsid w:val="001A4356"/>
    <w:rsid w:val="001A5E70"/>
    <w:rsid w:val="001A63D2"/>
    <w:rsid w:val="001A7B45"/>
    <w:rsid w:val="001A7BEC"/>
    <w:rsid w:val="001B09CF"/>
    <w:rsid w:val="001B139C"/>
    <w:rsid w:val="001B17F2"/>
    <w:rsid w:val="001B31FA"/>
    <w:rsid w:val="001B4447"/>
    <w:rsid w:val="001B6131"/>
    <w:rsid w:val="001B63BE"/>
    <w:rsid w:val="001B6CE6"/>
    <w:rsid w:val="001B77CE"/>
    <w:rsid w:val="001B7E88"/>
    <w:rsid w:val="001C0A63"/>
    <w:rsid w:val="001C181D"/>
    <w:rsid w:val="001C2948"/>
    <w:rsid w:val="001C6334"/>
    <w:rsid w:val="001C670E"/>
    <w:rsid w:val="001C70F8"/>
    <w:rsid w:val="001C79F1"/>
    <w:rsid w:val="001C7BF8"/>
    <w:rsid w:val="001D3E36"/>
    <w:rsid w:val="001D45FB"/>
    <w:rsid w:val="001D466A"/>
    <w:rsid w:val="001D4BB0"/>
    <w:rsid w:val="001D6167"/>
    <w:rsid w:val="001D6B04"/>
    <w:rsid w:val="001D774F"/>
    <w:rsid w:val="001D79AD"/>
    <w:rsid w:val="001E0314"/>
    <w:rsid w:val="001E311B"/>
    <w:rsid w:val="001E3896"/>
    <w:rsid w:val="001E423F"/>
    <w:rsid w:val="001E485B"/>
    <w:rsid w:val="001E5047"/>
    <w:rsid w:val="001E6182"/>
    <w:rsid w:val="001F06BB"/>
    <w:rsid w:val="001F0F59"/>
    <w:rsid w:val="001F115B"/>
    <w:rsid w:val="001F1FAA"/>
    <w:rsid w:val="001F3CA8"/>
    <w:rsid w:val="001F4120"/>
    <w:rsid w:val="001F4E39"/>
    <w:rsid w:val="001F5F3E"/>
    <w:rsid w:val="001F653F"/>
    <w:rsid w:val="001F7631"/>
    <w:rsid w:val="00200612"/>
    <w:rsid w:val="002020DF"/>
    <w:rsid w:val="00202308"/>
    <w:rsid w:val="00202E63"/>
    <w:rsid w:val="00203D8A"/>
    <w:rsid w:val="00204465"/>
    <w:rsid w:val="0020446B"/>
    <w:rsid w:val="00205FB2"/>
    <w:rsid w:val="002071EE"/>
    <w:rsid w:val="002100A3"/>
    <w:rsid w:val="002101C6"/>
    <w:rsid w:val="002103C0"/>
    <w:rsid w:val="00212991"/>
    <w:rsid w:val="00212C63"/>
    <w:rsid w:val="00212D8F"/>
    <w:rsid w:val="00215FA0"/>
    <w:rsid w:val="00220F73"/>
    <w:rsid w:val="00221A0C"/>
    <w:rsid w:val="002220F2"/>
    <w:rsid w:val="0022418F"/>
    <w:rsid w:val="00224977"/>
    <w:rsid w:val="002251A1"/>
    <w:rsid w:val="002257D0"/>
    <w:rsid w:val="00226D9F"/>
    <w:rsid w:val="00227687"/>
    <w:rsid w:val="00227E9A"/>
    <w:rsid w:val="002306E9"/>
    <w:rsid w:val="00231ABB"/>
    <w:rsid w:val="00232060"/>
    <w:rsid w:val="00233A67"/>
    <w:rsid w:val="00233DD6"/>
    <w:rsid w:val="00234236"/>
    <w:rsid w:val="00234566"/>
    <w:rsid w:val="00234582"/>
    <w:rsid w:val="00234B61"/>
    <w:rsid w:val="00235728"/>
    <w:rsid w:val="00235C6B"/>
    <w:rsid w:val="002414B2"/>
    <w:rsid w:val="00241C18"/>
    <w:rsid w:val="00242329"/>
    <w:rsid w:val="00242B93"/>
    <w:rsid w:val="00242C6B"/>
    <w:rsid w:val="002432E2"/>
    <w:rsid w:val="00243671"/>
    <w:rsid w:val="00243CB2"/>
    <w:rsid w:val="00244670"/>
    <w:rsid w:val="00244A3F"/>
    <w:rsid w:val="00245873"/>
    <w:rsid w:val="00245C93"/>
    <w:rsid w:val="00246E57"/>
    <w:rsid w:val="0024761B"/>
    <w:rsid w:val="0024782C"/>
    <w:rsid w:val="00247A01"/>
    <w:rsid w:val="00252087"/>
    <w:rsid w:val="002524F8"/>
    <w:rsid w:val="002525E7"/>
    <w:rsid w:val="00253E6D"/>
    <w:rsid w:val="00254FF1"/>
    <w:rsid w:val="0025593F"/>
    <w:rsid w:val="00255B8E"/>
    <w:rsid w:val="00257D47"/>
    <w:rsid w:val="00260CED"/>
    <w:rsid w:val="00261393"/>
    <w:rsid w:val="00261694"/>
    <w:rsid w:val="002619BE"/>
    <w:rsid w:val="002621FF"/>
    <w:rsid w:val="00263663"/>
    <w:rsid w:val="00264D4D"/>
    <w:rsid w:val="00264FDD"/>
    <w:rsid w:val="0026545E"/>
    <w:rsid w:val="00265461"/>
    <w:rsid w:val="002666E1"/>
    <w:rsid w:val="00266ACB"/>
    <w:rsid w:val="00266C80"/>
    <w:rsid w:val="00266F7B"/>
    <w:rsid w:val="002673BF"/>
    <w:rsid w:val="002675E6"/>
    <w:rsid w:val="00270164"/>
    <w:rsid w:val="00270E21"/>
    <w:rsid w:val="00270E88"/>
    <w:rsid w:val="00271EA1"/>
    <w:rsid w:val="00272FDD"/>
    <w:rsid w:val="002730FE"/>
    <w:rsid w:val="00274B5F"/>
    <w:rsid w:val="00274EAF"/>
    <w:rsid w:val="002753EB"/>
    <w:rsid w:val="00275544"/>
    <w:rsid w:val="0027600C"/>
    <w:rsid w:val="00276E98"/>
    <w:rsid w:val="002804B0"/>
    <w:rsid w:val="00281758"/>
    <w:rsid w:val="0028195A"/>
    <w:rsid w:val="00282B38"/>
    <w:rsid w:val="00283001"/>
    <w:rsid w:val="00286542"/>
    <w:rsid w:val="00286921"/>
    <w:rsid w:val="00287CAC"/>
    <w:rsid w:val="002907C8"/>
    <w:rsid w:val="00291682"/>
    <w:rsid w:val="0029180A"/>
    <w:rsid w:val="00291F8E"/>
    <w:rsid w:val="002928CB"/>
    <w:rsid w:val="0029396B"/>
    <w:rsid w:val="00297E5C"/>
    <w:rsid w:val="002A0A91"/>
    <w:rsid w:val="002A221A"/>
    <w:rsid w:val="002A25E3"/>
    <w:rsid w:val="002A3117"/>
    <w:rsid w:val="002A39A5"/>
    <w:rsid w:val="002A45F9"/>
    <w:rsid w:val="002A4D6C"/>
    <w:rsid w:val="002A56AF"/>
    <w:rsid w:val="002A6062"/>
    <w:rsid w:val="002A6BC3"/>
    <w:rsid w:val="002A735C"/>
    <w:rsid w:val="002B1E02"/>
    <w:rsid w:val="002B25CD"/>
    <w:rsid w:val="002B2D68"/>
    <w:rsid w:val="002B32AA"/>
    <w:rsid w:val="002B3BF4"/>
    <w:rsid w:val="002B52B7"/>
    <w:rsid w:val="002B572D"/>
    <w:rsid w:val="002B61F2"/>
    <w:rsid w:val="002B7526"/>
    <w:rsid w:val="002B7F2F"/>
    <w:rsid w:val="002C11B0"/>
    <w:rsid w:val="002C1508"/>
    <w:rsid w:val="002C1C31"/>
    <w:rsid w:val="002C2E9F"/>
    <w:rsid w:val="002C4548"/>
    <w:rsid w:val="002C4B1B"/>
    <w:rsid w:val="002C4ECA"/>
    <w:rsid w:val="002C6829"/>
    <w:rsid w:val="002C7BE9"/>
    <w:rsid w:val="002C7BEE"/>
    <w:rsid w:val="002D0383"/>
    <w:rsid w:val="002D13E4"/>
    <w:rsid w:val="002D15E4"/>
    <w:rsid w:val="002D1A7D"/>
    <w:rsid w:val="002D26A2"/>
    <w:rsid w:val="002D2EF9"/>
    <w:rsid w:val="002D3530"/>
    <w:rsid w:val="002D45AF"/>
    <w:rsid w:val="002D5F99"/>
    <w:rsid w:val="002D6310"/>
    <w:rsid w:val="002D724C"/>
    <w:rsid w:val="002D7852"/>
    <w:rsid w:val="002E04D5"/>
    <w:rsid w:val="002E05B4"/>
    <w:rsid w:val="002E21F0"/>
    <w:rsid w:val="002E3B4C"/>
    <w:rsid w:val="002E411F"/>
    <w:rsid w:val="002E5063"/>
    <w:rsid w:val="002E51C6"/>
    <w:rsid w:val="002E6B85"/>
    <w:rsid w:val="002E6D4B"/>
    <w:rsid w:val="002E6FF0"/>
    <w:rsid w:val="002E7C7A"/>
    <w:rsid w:val="002F1612"/>
    <w:rsid w:val="002F2DE4"/>
    <w:rsid w:val="002F2E65"/>
    <w:rsid w:val="002F32FC"/>
    <w:rsid w:val="002F529B"/>
    <w:rsid w:val="002F549F"/>
    <w:rsid w:val="002F5C5B"/>
    <w:rsid w:val="002F686D"/>
    <w:rsid w:val="002F6949"/>
    <w:rsid w:val="002F763C"/>
    <w:rsid w:val="002F78A2"/>
    <w:rsid w:val="00300858"/>
    <w:rsid w:val="00301DEE"/>
    <w:rsid w:val="00301F4B"/>
    <w:rsid w:val="00303050"/>
    <w:rsid w:val="003030CF"/>
    <w:rsid w:val="003035E2"/>
    <w:rsid w:val="00303A64"/>
    <w:rsid w:val="00303BD4"/>
    <w:rsid w:val="00304EDB"/>
    <w:rsid w:val="00305928"/>
    <w:rsid w:val="0030630C"/>
    <w:rsid w:val="0030669B"/>
    <w:rsid w:val="00306B39"/>
    <w:rsid w:val="00306BE8"/>
    <w:rsid w:val="003072F2"/>
    <w:rsid w:val="003101B0"/>
    <w:rsid w:val="00311FCD"/>
    <w:rsid w:val="00316159"/>
    <w:rsid w:val="00317841"/>
    <w:rsid w:val="00317E24"/>
    <w:rsid w:val="00320596"/>
    <w:rsid w:val="00320FB4"/>
    <w:rsid w:val="003214AA"/>
    <w:rsid w:val="0032243D"/>
    <w:rsid w:val="003239C2"/>
    <w:rsid w:val="00324A2F"/>
    <w:rsid w:val="00325FE4"/>
    <w:rsid w:val="00326906"/>
    <w:rsid w:val="00326F3B"/>
    <w:rsid w:val="00330EA9"/>
    <w:rsid w:val="0033209A"/>
    <w:rsid w:val="00333562"/>
    <w:rsid w:val="003338CB"/>
    <w:rsid w:val="00333FD1"/>
    <w:rsid w:val="00336B84"/>
    <w:rsid w:val="00336F85"/>
    <w:rsid w:val="003402A9"/>
    <w:rsid w:val="00340783"/>
    <w:rsid w:val="003412B6"/>
    <w:rsid w:val="0034177E"/>
    <w:rsid w:val="0034178B"/>
    <w:rsid w:val="00342F05"/>
    <w:rsid w:val="00343840"/>
    <w:rsid w:val="00344F9C"/>
    <w:rsid w:val="00344FBF"/>
    <w:rsid w:val="00346C7B"/>
    <w:rsid w:val="00346EA9"/>
    <w:rsid w:val="00346F46"/>
    <w:rsid w:val="00346F7F"/>
    <w:rsid w:val="0035020E"/>
    <w:rsid w:val="00350B11"/>
    <w:rsid w:val="00350C88"/>
    <w:rsid w:val="00350CFC"/>
    <w:rsid w:val="00350DE0"/>
    <w:rsid w:val="00350E56"/>
    <w:rsid w:val="00351154"/>
    <w:rsid w:val="00352A66"/>
    <w:rsid w:val="00353CB9"/>
    <w:rsid w:val="003556AF"/>
    <w:rsid w:val="00355948"/>
    <w:rsid w:val="003565E0"/>
    <w:rsid w:val="003569F2"/>
    <w:rsid w:val="003611A3"/>
    <w:rsid w:val="003614EF"/>
    <w:rsid w:val="00361790"/>
    <w:rsid w:val="00361D20"/>
    <w:rsid w:val="00361F1F"/>
    <w:rsid w:val="00362A49"/>
    <w:rsid w:val="00362CEF"/>
    <w:rsid w:val="00362FC4"/>
    <w:rsid w:val="00363F2D"/>
    <w:rsid w:val="00365A33"/>
    <w:rsid w:val="00366F3D"/>
    <w:rsid w:val="00367943"/>
    <w:rsid w:val="0037000D"/>
    <w:rsid w:val="003702F7"/>
    <w:rsid w:val="003703AD"/>
    <w:rsid w:val="00370FB5"/>
    <w:rsid w:val="00371708"/>
    <w:rsid w:val="00372225"/>
    <w:rsid w:val="003729C2"/>
    <w:rsid w:val="0037366D"/>
    <w:rsid w:val="00375015"/>
    <w:rsid w:val="0037534F"/>
    <w:rsid w:val="0038040D"/>
    <w:rsid w:val="0038155E"/>
    <w:rsid w:val="003821FA"/>
    <w:rsid w:val="00382853"/>
    <w:rsid w:val="00382B42"/>
    <w:rsid w:val="00382BF1"/>
    <w:rsid w:val="003835B5"/>
    <w:rsid w:val="00383757"/>
    <w:rsid w:val="00383A9C"/>
    <w:rsid w:val="00384337"/>
    <w:rsid w:val="00384A95"/>
    <w:rsid w:val="00384EF9"/>
    <w:rsid w:val="003850A8"/>
    <w:rsid w:val="00385AF1"/>
    <w:rsid w:val="003860AD"/>
    <w:rsid w:val="003864AA"/>
    <w:rsid w:val="00387F9E"/>
    <w:rsid w:val="0039072A"/>
    <w:rsid w:val="00390E42"/>
    <w:rsid w:val="00391CAF"/>
    <w:rsid w:val="003934FA"/>
    <w:rsid w:val="00393CAD"/>
    <w:rsid w:val="00395879"/>
    <w:rsid w:val="00395C4F"/>
    <w:rsid w:val="003962F5"/>
    <w:rsid w:val="003969D7"/>
    <w:rsid w:val="00397072"/>
    <w:rsid w:val="0039790B"/>
    <w:rsid w:val="003A08AB"/>
    <w:rsid w:val="003A1612"/>
    <w:rsid w:val="003A3F8C"/>
    <w:rsid w:val="003A4247"/>
    <w:rsid w:val="003A46E0"/>
    <w:rsid w:val="003A54A0"/>
    <w:rsid w:val="003A57E4"/>
    <w:rsid w:val="003A63F7"/>
    <w:rsid w:val="003A7081"/>
    <w:rsid w:val="003A7626"/>
    <w:rsid w:val="003A7E1F"/>
    <w:rsid w:val="003B0422"/>
    <w:rsid w:val="003B0571"/>
    <w:rsid w:val="003B3F02"/>
    <w:rsid w:val="003B468F"/>
    <w:rsid w:val="003B552F"/>
    <w:rsid w:val="003B6C1C"/>
    <w:rsid w:val="003B759B"/>
    <w:rsid w:val="003C0D43"/>
    <w:rsid w:val="003C20C4"/>
    <w:rsid w:val="003C49E4"/>
    <w:rsid w:val="003C4A6F"/>
    <w:rsid w:val="003C4AB1"/>
    <w:rsid w:val="003C514A"/>
    <w:rsid w:val="003C5C24"/>
    <w:rsid w:val="003C6175"/>
    <w:rsid w:val="003C6875"/>
    <w:rsid w:val="003C6A9C"/>
    <w:rsid w:val="003C6FD7"/>
    <w:rsid w:val="003D069D"/>
    <w:rsid w:val="003D164B"/>
    <w:rsid w:val="003D4B41"/>
    <w:rsid w:val="003D5EED"/>
    <w:rsid w:val="003D657A"/>
    <w:rsid w:val="003D6C92"/>
    <w:rsid w:val="003E0426"/>
    <w:rsid w:val="003E0A9C"/>
    <w:rsid w:val="003E0D30"/>
    <w:rsid w:val="003E171D"/>
    <w:rsid w:val="003E22C3"/>
    <w:rsid w:val="003E2300"/>
    <w:rsid w:val="003E4806"/>
    <w:rsid w:val="003E4DFB"/>
    <w:rsid w:val="003E50AC"/>
    <w:rsid w:val="003E53B8"/>
    <w:rsid w:val="003E59FF"/>
    <w:rsid w:val="003E6530"/>
    <w:rsid w:val="003E72C6"/>
    <w:rsid w:val="003F09A9"/>
    <w:rsid w:val="003F139C"/>
    <w:rsid w:val="003F2371"/>
    <w:rsid w:val="003F2A83"/>
    <w:rsid w:val="003F2D43"/>
    <w:rsid w:val="003F2DD2"/>
    <w:rsid w:val="003F3791"/>
    <w:rsid w:val="003F42A1"/>
    <w:rsid w:val="003F4A1B"/>
    <w:rsid w:val="003F4AE7"/>
    <w:rsid w:val="003F4AFB"/>
    <w:rsid w:val="003F4DEF"/>
    <w:rsid w:val="003F523D"/>
    <w:rsid w:val="003F5D50"/>
    <w:rsid w:val="003F7329"/>
    <w:rsid w:val="0040408B"/>
    <w:rsid w:val="00405C57"/>
    <w:rsid w:val="0040649D"/>
    <w:rsid w:val="004064CA"/>
    <w:rsid w:val="004072C0"/>
    <w:rsid w:val="0041190C"/>
    <w:rsid w:val="00414A62"/>
    <w:rsid w:val="00415817"/>
    <w:rsid w:val="004165D8"/>
    <w:rsid w:val="00420A79"/>
    <w:rsid w:val="00420D15"/>
    <w:rsid w:val="00423AF4"/>
    <w:rsid w:val="00424AE1"/>
    <w:rsid w:val="00425B9F"/>
    <w:rsid w:val="0042671F"/>
    <w:rsid w:val="00427488"/>
    <w:rsid w:val="00427548"/>
    <w:rsid w:val="004305BA"/>
    <w:rsid w:val="0043194F"/>
    <w:rsid w:val="00432548"/>
    <w:rsid w:val="00432620"/>
    <w:rsid w:val="00432D81"/>
    <w:rsid w:val="004349DD"/>
    <w:rsid w:val="00435520"/>
    <w:rsid w:val="00435904"/>
    <w:rsid w:val="00435AB4"/>
    <w:rsid w:val="00435C23"/>
    <w:rsid w:val="004361C7"/>
    <w:rsid w:val="00437421"/>
    <w:rsid w:val="004377C6"/>
    <w:rsid w:val="00441643"/>
    <w:rsid w:val="004417E2"/>
    <w:rsid w:val="0044279E"/>
    <w:rsid w:val="00442EDD"/>
    <w:rsid w:val="004430B6"/>
    <w:rsid w:val="00443220"/>
    <w:rsid w:val="004446D5"/>
    <w:rsid w:val="00444746"/>
    <w:rsid w:val="004450B2"/>
    <w:rsid w:val="00445A80"/>
    <w:rsid w:val="00446172"/>
    <w:rsid w:val="004462D7"/>
    <w:rsid w:val="00446EA3"/>
    <w:rsid w:val="00447271"/>
    <w:rsid w:val="00447466"/>
    <w:rsid w:val="00450673"/>
    <w:rsid w:val="00450CAA"/>
    <w:rsid w:val="00450EB4"/>
    <w:rsid w:val="00451374"/>
    <w:rsid w:val="00451C7A"/>
    <w:rsid w:val="00452322"/>
    <w:rsid w:val="00452561"/>
    <w:rsid w:val="00453252"/>
    <w:rsid w:val="00454715"/>
    <w:rsid w:val="00455212"/>
    <w:rsid w:val="00455FEC"/>
    <w:rsid w:val="004579BE"/>
    <w:rsid w:val="00457A2B"/>
    <w:rsid w:val="00457EB1"/>
    <w:rsid w:val="0046051F"/>
    <w:rsid w:val="00460F27"/>
    <w:rsid w:val="004614D0"/>
    <w:rsid w:val="00461D78"/>
    <w:rsid w:val="00461F46"/>
    <w:rsid w:val="004643EC"/>
    <w:rsid w:val="00465398"/>
    <w:rsid w:val="00467E0B"/>
    <w:rsid w:val="00467F69"/>
    <w:rsid w:val="00470161"/>
    <w:rsid w:val="00470E0D"/>
    <w:rsid w:val="004713F7"/>
    <w:rsid w:val="004717A6"/>
    <w:rsid w:val="004719DF"/>
    <w:rsid w:val="00471D77"/>
    <w:rsid w:val="00472C17"/>
    <w:rsid w:val="004731B4"/>
    <w:rsid w:val="00473500"/>
    <w:rsid w:val="00473CE2"/>
    <w:rsid w:val="00474132"/>
    <w:rsid w:val="00474C32"/>
    <w:rsid w:val="004753FB"/>
    <w:rsid w:val="00475710"/>
    <w:rsid w:val="00475E9A"/>
    <w:rsid w:val="00476CB9"/>
    <w:rsid w:val="00477175"/>
    <w:rsid w:val="004771E0"/>
    <w:rsid w:val="00477229"/>
    <w:rsid w:val="00477D7B"/>
    <w:rsid w:val="00477E2D"/>
    <w:rsid w:val="00477FAA"/>
    <w:rsid w:val="00480C5A"/>
    <w:rsid w:val="00481ADD"/>
    <w:rsid w:val="004822A5"/>
    <w:rsid w:val="0048293B"/>
    <w:rsid w:val="00482EDF"/>
    <w:rsid w:val="0048357B"/>
    <w:rsid w:val="0048390C"/>
    <w:rsid w:val="00485495"/>
    <w:rsid w:val="0048660E"/>
    <w:rsid w:val="00486C56"/>
    <w:rsid w:val="0048736B"/>
    <w:rsid w:val="00487716"/>
    <w:rsid w:val="00487E1B"/>
    <w:rsid w:val="00492EA1"/>
    <w:rsid w:val="004934DD"/>
    <w:rsid w:val="00493E98"/>
    <w:rsid w:val="00494673"/>
    <w:rsid w:val="004949F1"/>
    <w:rsid w:val="00494BCF"/>
    <w:rsid w:val="0049527E"/>
    <w:rsid w:val="00496416"/>
    <w:rsid w:val="004967C7"/>
    <w:rsid w:val="004A082E"/>
    <w:rsid w:val="004A2242"/>
    <w:rsid w:val="004A36D7"/>
    <w:rsid w:val="004A44E2"/>
    <w:rsid w:val="004A5928"/>
    <w:rsid w:val="004A5BEA"/>
    <w:rsid w:val="004A6895"/>
    <w:rsid w:val="004A6DD8"/>
    <w:rsid w:val="004B0008"/>
    <w:rsid w:val="004B135D"/>
    <w:rsid w:val="004B3762"/>
    <w:rsid w:val="004B3A7E"/>
    <w:rsid w:val="004B3ABC"/>
    <w:rsid w:val="004B3CEF"/>
    <w:rsid w:val="004B3DCA"/>
    <w:rsid w:val="004B5637"/>
    <w:rsid w:val="004B59CF"/>
    <w:rsid w:val="004B5A06"/>
    <w:rsid w:val="004B5D1E"/>
    <w:rsid w:val="004B5E38"/>
    <w:rsid w:val="004C0533"/>
    <w:rsid w:val="004C149D"/>
    <w:rsid w:val="004C17C6"/>
    <w:rsid w:val="004C2712"/>
    <w:rsid w:val="004C2D2D"/>
    <w:rsid w:val="004C3568"/>
    <w:rsid w:val="004C4788"/>
    <w:rsid w:val="004C4A79"/>
    <w:rsid w:val="004C73A7"/>
    <w:rsid w:val="004D1817"/>
    <w:rsid w:val="004D2DC8"/>
    <w:rsid w:val="004D2F42"/>
    <w:rsid w:val="004D3021"/>
    <w:rsid w:val="004D3644"/>
    <w:rsid w:val="004D46D2"/>
    <w:rsid w:val="004D5FCD"/>
    <w:rsid w:val="004D768E"/>
    <w:rsid w:val="004D78AB"/>
    <w:rsid w:val="004D791C"/>
    <w:rsid w:val="004E0297"/>
    <w:rsid w:val="004E03C2"/>
    <w:rsid w:val="004E13CC"/>
    <w:rsid w:val="004E1BF8"/>
    <w:rsid w:val="004E1E01"/>
    <w:rsid w:val="004E2050"/>
    <w:rsid w:val="004E2B46"/>
    <w:rsid w:val="004E2DB0"/>
    <w:rsid w:val="004E368D"/>
    <w:rsid w:val="004E4157"/>
    <w:rsid w:val="004E5666"/>
    <w:rsid w:val="004E66B8"/>
    <w:rsid w:val="004E6FD4"/>
    <w:rsid w:val="004E7CC6"/>
    <w:rsid w:val="004F08A1"/>
    <w:rsid w:val="004F19B1"/>
    <w:rsid w:val="004F31BC"/>
    <w:rsid w:val="004F34A9"/>
    <w:rsid w:val="004F5E50"/>
    <w:rsid w:val="004F64C5"/>
    <w:rsid w:val="004F6BA0"/>
    <w:rsid w:val="004F6C0F"/>
    <w:rsid w:val="004F6CC4"/>
    <w:rsid w:val="004F7202"/>
    <w:rsid w:val="0050100D"/>
    <w:rsid w:val="0050276C"/>
    <w:rsid w:val="005028B3"/>
    <w:rsid w:val="00506233"/>
    <w:rsid w:val="00507092"/>
    <w:rsid w:val="00507A28"/>
    <w:rsid w:val="00510F8E"/>
    <w:rsid w:val="00512D33"/>
    <w:rsid w:val="00513463"/>
    <w:rsid w:val="00514E80"/>
    <w:rsid w:val="00517ADE"/>
    <w:rsid w:val="00520244"/>
    <w:rsid w:val="0052044C"/>
    <w:rsid w:val="005216C8"/>
    <w:rsid w:val="00521F59"/>
    <w:rsid w:val="00521FB5"/>
    <w:rsid w:val="005222E6"/>
    <w:rsid w:val="00523A6A"/>
    <w:rsid w:val="005241D0"/>
    <w:rsid w:val="00524B4E"/>
    <w:rsid w:val="00534937"/>
    <w:rsid w:val="00535FE5"/>
    <w:rsid w:val="00536995"/>
    <w:rsid w:val="00537E82"/>
    <w:rsid w:val="005401A7"/>
    <w:rsid w:val="005407D0"/>
    <w:rsid w:val="0054124A"/>
    <w:rsid w:val="00542794"/>
    <w:rsid w:val="005430FE"/>
    <w:rsid w:val="005434B9"/>
    <w:rsid w:val="0054512D"/>
    <w:rsid w:val="005465F5"/>
    <w:rsid w:val="00546CB2"/>
    <w:rsid w:val="00547D16"/>
    <w:rsid w:val="00547DDF"/>
    <w:rsid w:val="00550584"/>
    <w:rsid w:val="00550C45"/>
    <w:rsid w:val="00551EFF"/>
    <w:rsid w:val="00554066"/>
    <w:rsid w:val="0055725C"/>
    <w:rsid w:val="00557579"/>
    <w:rsid w:val="005576BC"/>
    <w:rsid w:val="00560C90"/>
    <w:rsid w:val="005629CC"/>
    <w:rsid w:val="005635B1"/>
    <w:rsid w:val="00565D86"/>
    <w:rsid w:val="00565FA1"/>
    <w:rsid w:val="0056643C"/>
    <w:rsid w:val="00570416"/>
    <w:rsid w:val="005709F8"/>
    <w:rsid w:val="0057244D"/>
    <w:rsid w:val="005754AE"/>
    <w:rsid w:val="005766A0"/>
    <w:rsid w:val="00576DF0"/>
    <w:rsid w:val="00576E20"/>
    <w:rsid w:val="005779EC"/>
    <w:rsid w:val="00580045"/>
    <w:rsid w:val="005809AA"/>
    <w:rsid w:val="00581606"/>
    <w:rsid w:val="0058366A"/>
    <w:rsid w:val="0058393E"/>
    <w:rsid w:val="00583A2E"/>
    <w:rsid w:val="005846B6"/>
    <w:rsid w:val="00584847"/>
    <w:rsid w:val="00585652"/>
    <w:rsid w:val="00585A14"/>
    <w:rsid w:val="00586EE5"/>
    <w:rsid w:val="00590926"/>
    <w:rsid w:val="00591A03"/>
    <w:rsid w:val="00591AE3"/>
    <w:rsid w:val="00595499"/>
    <w:rsid w:val="005960E0"/>
    <w:rsid w:val="00597460"/>
    <w:rsid w:val="0059799E"/>
    <w:rsid w:val="005A13EE"/>
    <w:rsid w:val="005A188C"/>
    <w:rsid w:val="005A1C54"/>
    <w:rsid w:val="005A2334"/>
    <w:rsid w:val="005A24BE"/>
    <w:rsid w:val="005A2E4F"/>
    <w:rsid w:val="005A39BD"/>
    <w:rsid w:val="005A4B66"/>
    <w:rsid w:val="005A77BF"/>
    <w:rsid w:val="005A78E8"/>
    <w:rsid w:val="005A7CEE"/>
    <w:rsid w:val="005B07A9"/>
    <w:rsid w:val="005B1EBB"/>
    <w:rsid w:val="005B29BC"/>
    <w:rsid w:val="005B3948"/>
    <w:rsid w:val="005B5B7B"/>
    <w:rsid w:val="005B659E"/>
    <w:rsid w:val="005B7732"/>
    <w:rsid w:val="005C0118"/>
    <w:rsid w:val="005C20B6"/>
    <w:rsid w:val="005C35BC"/>
    <w:rsid w:val="005C5F13"/>
    <w:rsid w:val="005C6670"/>
    <w:rsid w:val="005C72D7"/>
    <w:rsid w:val="005C7C48"/>
    <w:rsid w:val="005D003A"/>
    <w:rsid w:val="005D09C2"/>
    <w:rsid w:val="005D14D7"/>
    <w:rsid w:val="005D1E28"/>
    <w:rsid w:val="005D20AA"/>
    <w:rsid w:val="005D4260"/>
    <w:rsid w:val="005D42A3"/>
    <w:rsid w:val="005D4BB6"/>
    <w:rsid w:val="005D5583"/>
    <w:rsid w:val="005D67C1"/>
    <w:rsid w:val="005D67CD"/>
    <w:rsid w:val="005D686A"/>
    <w:rsid w:val="005D6D67"/>
    <w:rsid w:val="005E0E02"/>
    <w:rsid w:val="005E247C"/>
    <w:rsid w:val="005E2F8F"/>
    <w:rsid w:val="005E3009"/>
    <w:rsid w:val="005E3914"/>
    <w:rsid w:val="005E6842"/>
    <w:rsid w:val="005E7619"/>
    <w:rsid w:val="005F0903"/>
    <w:rsid w:val="005F2004"/>
    <w:rsid w:val="005F24A0"/>
    <w:rsid w:val="005F3AF6"/>
    <w:rsid w:val="005F41EA"/>
    <w:rsid w:val="005F4395"/>
    <w:rsid w:val="005F43A8"/>
    <w:rsid w:val="005F4ADE"/>
    <w:rsid w:val="005F5209"/>
    <w:rsid w:val="005F596A"/>
    <w:rsid w:val="005F67DF"/>
    <w:rsid w:val="005F68E5"/>
    <w:rsid w:val="005F6ADB"/>
    <w:rsid w:val="005F6B90"/>
    <w:rsid w:val="005F73B9"/>
    <w:rsid w:val="00600CB3"/>
    <w:rsid w:val="00600EE1"/>
    <w:rsid w:val="0060217A"/>
    <w:rsid w:val="00603C68"/>
    <w:rsid w:val="00603F4B"/>
    <w:rsid w:val="006041C1"/>
    <w:rsid w:val="00604DFD"/>
    <w:rsid w:val="00605022"/>
    <w:rsid w:val="00605A2C"/>
    <w:rsid w:val="00605B7E"/>
    <w:rsid w:val="00605DA6"/>
    <w:rsid w:val="00607CC9"/>
    <w:rsid w:val="00607DA6"/>
    <w:rsid w:val="00610225"/>
    <w:rsid w:val="00611751"/>
    <w:rsid w:val="00611DDD"/>
    <w:rsid w:val="00614D37"/>
    <w:rsid w:val="0061550F"/>
    <w:rsid w:val="006167AE"/>
    <w:rsid w:val="00617898"/>
    <w:rsid w:val="00617F64"/>
    <w:rsid w:val="00620174"/>
    <w:rsid w:val="0062039F"/>
    <w:rsid w:val="00620CB4"/>
    <w:rsid w:val="00621134"/>
    <w:rsid w:val="00621DA8"/>
    <w:rsid w:val="00623466"/>
    <w:rsid w:val="006237BF"/>
    <w:rsid w:val="00626DE7"/>
    <w:rsid w:val="00627A5C"/>
    <w:rsid w:val="00630125"/>
    <w:rsid w:val="00630145"/>
    <w:rsid w:val="00630D50"/>
    <w:rsid w:val="006317EC"/>
    <w:rsid w:val="00631BAC"/>
    <w:rsid w:val="00632A58"/>
    <w:rsid w:val="00632ED2"/>
    <w:rsid w:val="00632FAF"/>
    <w:rsid w:val="0063596F"/>
    <w:rsid w:val="00637B06"/>
    <w:rsid w:val="00637C95"/>
    <w:rsid w:val="00637DC5"/>
    <w:rsid w:val="0064036E"/>
    <w:rsid w:val="00641EB9"/>
    <w:rsid w:val="0064211D"/>
    <w:rsid w:val="006425B6"/>
    <w:rsid w:val="00642DB7"/>
    <w:rsid w:val="00643545"/>
    <w:rsid w:val="00643D39"/>
    <w:rsid w:val="006442EF"/>
    <w:rsid w:val="00646AFC"/>
    <w:rsid w:val="00651CF9"/>
    <w:rsid w:val="0065301D"/>
    <w:rsid w:val="00653E64"/>
    <w:rsid w:val="006540C7"/>
    <w:rsid w:val="006556C0"/>
    <w:rsid w:val="00656C20"/>
    <w:rsid w:val="00656D5D"/>
    <w:rsid w:val="0066027A"/>
    <w:rsid w:val="006605A6"/>
    <w:rsid w:val="00661237"/>
    <w:rsid w:val="00663146"/>
    <w:rsid w:val="00663312"/>
    <w:rsid w:val="0066342E"/>
    <w:rsid w:val="0066749D"/>
    <w:rsid w:val="00667F64"/>
    <w:rsid w:val="0067043D"/>
    <w:rsid w:val="00670D7B"/>
    <w:rsid w:val="00671DAD"/>
    <w:rsid w:val="00673455"/>
    <w:rsid w:val="00673F4A"/>
    <w:rsid w:val="00674E19"/>
    <w:rsid w:val="00675812"/>
    <w:rsid w:val="006764E4"/>
    <w:rsid w:val="00676CAF"/>
    <w:rsid w:val="00683073"/>
    <w:rsid w:val="00683CD2"/>
    <w:rsid w:val="00683D09"/>
    <w:rsid w:val="00684542"/>
    <w:rsid w:val="00684B62"/>
    <w:rsid w:val="006852B0"/>
    <w:rsid w:val="00686027"/>
    <w:rsid w:val="00686A34"/>
    <w:rsid w:val="00686E99"/>
    <w:rsid w:val="00687A53"/>
    <w:rsid w:val="00687C20"/>
    <w:rsid w:val="0069287A"/>
    <w:rsid w:val="006950F6"/>
    <w:rsid w:val="00695C11"/>
    <w:rsid w:val="00695C5E"/>
    <w:rsid w:val="006961EF"/>
    <w:rsid w:val="00696E88"/>
    <w:rsid w:val="00697AFC"/>
    <w:rsid w:val="00697ED4"/>
    <w:rsid w:val="006A01D3"/>
    <w:rsid w:val="006A0B01"/>
    <w:rsid w:val="006A0DC7"/>
    <w:rsid w:val="006A22BA"/>
    <w:rsid w:val="006A3369"/>
    <w:rsid w:val="006A3F3D"/>
    <w:rsid w:val="006A4538"/>
    <w:rsid w:val="006A537F"/>
    <w:rsid w:val="006A77C7"/>
    <w:rsid w:val="006A7A1A"/>
    <w:rsid w:val="006B0264"/>
    <w:rsid w:val="006B12FE"/>
    <w:rsid w:val="006B19B4"/>
    <w:rsid w:val="006B1C41"/>
    <w:rsid w:val="006B1DC7"/>
    <w:rsid w:val="006B21D1"/>
    <w:rsid w:val="006B36BE"/>
    <w:rsid w:val="006B3F5C"/>
    <w:rsid w:val="006B406E"/>
    <w:rsid w:val="006B44E2"/>
    <w:rsid w:val="006B4588"/>
    <w:rsid w:val="006B53C6"/>
    <w:rsid w:val="006B5C81"/>
    <w:rsid w:val="006B63AD"/>
    <w:rsid w:val="006B6E46"/>
    <w:rsid w:val="006B77AF"/>
    <w:rsid w:val="006B7F2B"/>
    <w:rsid w:val="006C13A6"/>
    <w:rsid w:val="006C347A"/>
    <w:rsid w:val="006C381C"/>
    <w:rsid w:val="006C63AC"/>
    <w:rsid w:val="006C6549"/>
    <w:rsid w:val="006C66A2"/>
    <w:rsid w:val="006C6892"/>
    <w:rsid w:val="006D0F92"/>
    <w:rsid w:val="006D1203"/>
    <w:rsid w:val="006D16B1"/>
    <w:rsid w:val="006D1D1F"/>
    <w:rsid w:val="006D1D44"/>
    <w:rsid w:val="006D2DDC"/>
    <w:rsid w:val="006D32F5"/>
    <w:rsid w:val="006D3571"/>
    <w:rsid w:val="006D4E8B"/>
    <w:rsid w:val="006D6F5A"/>
    <w:rsid w:val="006E1349"/>
    <w:rsid w:val="006E145E"/>
    <w:rsid w:val="006E29D2"/>
    <w:rsid w:val="006E5B0A"/>
    <w:rsid w:val="006E6D79"/>
    <w:rsid w:val="006F0012"/>
    <w:rsid w:val="006F18FC"/>
    <w:rsid w:val="006F43ED"/>
    <w:rsid w:val="006F4879"/>
    <w:rsid w:val="006F4F4A"/>
    <w:rsid w:val="006F5A9E"/>
    <w:rsid w:val="006F5C0D"/>
    <w:rsid w:val="006F6138"/>
    <w:rsid w:val="006F6BB8"/>
    <w:rsid w:val="0070007B"/>
    <w:rsid w:val="007007E3"/>
    <w:rsid w:val="0070116A"/>
    <w:rsid w:val="00701C9D"/>
    <w:rsid w:val="00701FF0"/>
    <w:rsid w:val="00702ABE"/>
    <w:rsid w:val="0070630E"/>
    <w:rsid w:val="0070790E"/>
    <w:rsid w:val="007109AC"/>
    <w:rsid w:val="00712794"/>
    <w:rsid w:val="00712BBD"/>
    <w:rsid w:val="00714457"/>
    <w:rsid w:val="007148E4"/>
    <w:rsid w:val="00717917"/>
    <w:rsid w:val="00717AD8"/>
    <w:rsid w:val="00720690"/>
    <w:rsid w:val="007208B7"/>
    <w:rsid w:val="00720B32"/>
    <w:rsid w:val="00721337"/>
    <w:rsid w:val="00722C7F"/>
    <w:rsid w:val="0072333B"/>
    <w:rsid w:val="00723706"/>
    <w:rsid w:val="0072421F"/>
    <w:rsid w:val="0072481E"/>
    <w:rsid w:val="00724AE6"/>
    <w:rsid w:val="007251C2"/>
    <w:rsid w:val="00725936"/>
    <w:rsid w:val="00725DA9"/>
    <w:rsid w:val="00726AC5"/>
    <w:rsid w:val="00727794"/>
    <w:rsid w:val="00727BEA"/>
    <w:rsid w:val="00730A13"/>
    <w:rsid w:val="00730F1A"/>
    <w:rsid w:val="007315DE"/>
    <w:rsid w:val="00731862"/>
    <w:rsid w:val="00731A10"/>
    <w:rsid w:val="00731B19"/>
    <w:rsid w:val="00732064"/>
    <w:rsid w:val="0073226A"/>
    <w:rsid w:val="00732BCE"/>
    <w:rsid w:val="00734DA4"/>
    <w:rsid w:val="00735062"/>
    <w:rsid w:val="007350E2"/>
    <w:rsid w:val="00735447"/>
    <w:rsid w:val="00735684"/>
    <w:rsid w:val="007374A1"/>
    <w:rsid w:val="00737F38"/>
    <w:rsid w:val="007413B8"/>
    <w:rsid w:val="007416B4"/>
    <w:rsid w:val="00742B82"/>
    <w:rsid w:val="007430F3"/>
    <w:rsid w:val="007432BB"/>
    <w:rsid w:val="00747F3E"/>
    <w:rsid w:val="00750F91"/>
    <w:rsid w:val="0075121C"/>
    <w:rsid w:val="007517C7"/>
    <w:rsid w:val="00751C95"/>
    <w:rsid w:val="00752952"/>
    <w:rsid w:val="00753116"/>
    <w:rsid w:val="00753C50"/>
    <w:rsid w:val="00753D25"/>
    <w:rsid w:val="00754394"/>
    <w:rsid w:val="00754795"/>
    <w:rsid w:val="007547CE"/>
    <w:rsid w:val="00754933"/>
    <w:rsid w:val="00755609"/>
    <w:rsid w:val="00757566"/>
    <w:rsid w:val="00757CAD"/>
    <w:rsid w:val="00760879"/>
    <w:rsid w:val="00760D90"/>
    <w:rsid w:val="00761346"/>
    <w:rsid w:val="007617F1"/>
    <w:rsid w:val="00761C06"/>
    <w:rsid w:val="00761C1A"/>
    <w:rsid w:val="00761E43"/>
    <w:rsid w:val="00761F6F"/>
    <w:rsid w:val="00762E5B"/>
    <w:rsid w:val="00762F8F"/>
    <w:rsid w:val="007631FF"/>
    <w:rsid w:val="00764248"/>
    <w:rsid w:val="007654E6"/>
    <w:rsid w:val="00766E3B"/>
    <w:rsid w:val="007673C3"/>
    <w:rsid w:val="00767F56"/>
    <w:rsid w:val="00770185"/>
    <w:rsid w:val="0077042B"/>
    <w:rsid w:val="007722AF"/>
    <w:rsid w:val="00772BF3"/>
    <w:rsid w:val="00772E66"/>
    <w:rsid w:val="0077334A"/>
    <w:rsid w:val="007749F0"/>
    <w:rsid w:val="00776240"/>
    <w:rsid w:val="0077715B"/>
    <w:rsid w:val="00777A2F"/>
    <w:rsid w:val="00780D5B"/>
    <w:rsid w:val="00780E62"/>
    <w:rsid w:val="00780E76"/>
    <w:rsid w:val="00782671"/>
    <w:rsid w:val="00782A5A"/>
    <w:rsid w:val="00782B6A"/>
    <w:rsid w:val="00782F10"/>
    <w:rsid w:val="00782F15"/>
    <w:rsid w:val="00785EF1"/>
    <w:rsid w:val="00786362"/>
    <w:rsid w:val="007866C9"/>
    <w:rsid w:val="00787E40"/>
    <w:rsid w:val="00787EBF"/>
    <w:rsid w:val="00790707"/>
    <w:rsid w:val="0079118E"/>
    <w:rsid w:val="00791297"/>
    <w:rsid w:val="007912CD"/>
    <w:rsid w:val="0079226A"/>
    <w:rsid w:val="00792B9B"/>
    <w:rsid w:val="00792D17"/>
    <w:rsid w:val="00793F3D"/>
    <w:rsid w:val="00794538"/>
    <w:rsid w:val="007946E3"/>
    <w:rsid w:val="00795CE4"/>
    <w:rsid w:val="007964E4"/>
    <w:rsid w:val="007965DC"/>
    <w:rsid w:val="007970B5"/>
    <w:rsid w:val="00797FEF"/>
    <w:rsid w:val="007A1A51"/>
    <w:rsid w:val="007A28AE"/>
    <w:rsid w:val="007A438D"/>
    <w:rsid w:val="007A5851"/>
    <w:rsid w:val="007A5DD3"/>
    <w:rsid w:val="007A7B07"/>
    <w:rsid w:val="007B0569"/>
    <w:rsid w:val="007B05EC"/>
    <w:rsid w:val="007B25A6"/>
    <w:rsid w:val="007B303F"/>
    <w:rsid w:val="007B319E"/>
    <w:rsid w:val="007B3564"/>
    <w:rsid w:val="007B3568"/>
    <w:rsid w:val="007B68A9"/>
    <w:rsid w:val="007B6C75"/>
    <w:rsid w:val="007B7445"/>
    <w:rsid w:val="007B74AE"/>
    <w:rsid w:val="007B7698"/>
    <w:rsid w:val="007B7BFC"/>
    <w:rsid w:val="007C0B99"/>
    <w:rsid w:val="007C0DA1"/>
    <w:rsid w:val="007C1288"/>
    <w:rsid w:val="007C2806"/>
    <w:rsid w:val="007C2F84"/>
    <w:rsid w:val="007C3556"/>
    <w:rsid w:val="007C377B"/>
    <w:rsid w:val="007C5D8E"/>
    <w:rsid w:val="007C60B0"/>
    <w:rsid w:val="007C6B56"/>
    <w:rsid w:val="007C7994"/>
    <w:rsid w:val="007D0076"/>
    <w:rsid w:val="007D00D7"/>
    <w:rsid w:val="007D0717"/>
    <w:rsid w:val="007D0F20"/>
    <w:rsid w:val="007D18E0"/>
    <w:rsid w:val="007D1907"/>
    <w:rsid w:val="007D20E2"/>
    <w:rsid w:val="007D26B4"/>
    <w:rsid w:val="007D58F3"/>
    <w:rsid w:val="007D5B89"/>
    <w:rsid w:val="007D61C4"/>
    <w:rsid w:val="007D691B"/>
    <w:rsid w:val="007D6971"/>
    <w:rsid w:val="007D6DBA"/>
    <w:rsid w:val="007E0B3B"/>
    <w:rsid w:val="007E1134"/>
    <w:rsid w:val="007E232D"/>
    <w:rsid w:val="007E3050"/>
    <w:rsid w:val="007E477B"/>
    <w:rsid w:val="007E57F2"/>
    <w:rsid w:val="007E59CB"/>
    <w:rsid w:val="007E5BA1"/>
    <w:rsid w:val="007E5DAE"/>
    <w:rsid w:val="007E5F35"/>
    <w:rsid w:val="007E62B0"/>
    <w:rsid w:val="007E6E50"/>
    <w:rsid w:val="007E6F7B"/>
    <w:rsid w:val="007E735C"/>
    <w:rsid w:val="007E764D"/>
    <w:rsid w:val="007E7769"/>
    <w:rsid w:val="007F0816"/>
    <w:rsid w:val="007F0CB8"/>
    <w:rsid w:val="007F0EE7"/>
    <w:rsid w:val="007F0FD2"/>
    <w:rsid w:val="007F194F"/>
    <w:rsid w:val="007F2985"/>
    <w:rsid w:val="007F3392"/>
    <w:rsid w:val="007F3791"/>
    <w:rsid w:val="007F3AA6"/>
    <w:rsid w:val="007F4288"/>
    <w:rsid w:val="007F43A3"/>
    <w:rsid w:val="007F4C28"/>
    <w:rsid w:val="007F4EB8"/>
    <w:rsid w:val="007F4F84"/>
    <w:rsid w:val="007F5044"/>
    <w:rsid w:val="007F5050"/>
    <w:rsid w:val="007F5506"/>
    <w:rsid w:val="007F572D"/>
    <w:rsid w:val="007F5D4A"/>
    <w:rsid w:val="007F69B5"/>
    <w:rsid w:val="008003CF"/>
    <w:rsid w:val="00801968"/>
    <w:rsid w:val="00801E50"/>
    <w:rsid w:val="00802A22"/>
    <w:rsid w:val="00802C25"/>
    <w:rsid w:val="00803F3A"/>
    <w:rsid w:val="008041F1"/>
    <w:rsid w:val="00805A71"/>
    <w:rsid w:val="00805E04"/>
    <w:rsid w:val="00806293"/>
    <w:rsid w:val="00806D1A"/>
    <w:rsid w:val="00807403"/>
    <w:rsid w:val="00807B6A"/>
    <w:rsid w:val="00810058"/>
    <w:rsid w:val="00810C0D"/>
    <w:rsid w:val="00811609"/>
    <w:rsid w:val="0081189F"/>
    <w:rsid w:val="00811FB0"/>
    <w:rsid w:val="00813B36"/>
    <w:rsid w:val="00814556"/>
    <w:rsid w:val="0081460C"/>
    <w:rsid w:val="008149C0"/>
    <w:rsid w:val="00814B60"/>
    <w:rsid w:val="008151FC"/>
    <w:rsid w:val="00816437"/>
    <w:rsid w:val="008167C0"/>
    <w:rsid w:val="00817379"/>
    <w:rsid w:val="0082004A"/>
    <w:rsid w:val="0082048D"/>
    <w:rsid w:val="00820A05"/>
    <w:rsid w:val="008211D5"/>
    <w:rsid w:val="008223DC"/>
    <w:rsid w:val="00822FE5"/>
    <w:rsid w:val="00823851"/>
    <w:rsid w:val="00823D32"/>
    <w:rsid w:val="008247A5"/>
    <w:rsid w:val="008252F4"/>
    <w:rsid w:val="00826430"/>
    <w:rsid w:val="00826756"/>
    <w:rsid w:val="008278B0"/>
    <w:rsid w:val="00831448"/>
    <w:rsid w:val="0083227E"/>
    <w:rsid w:val="00832DFE"/>
    <w:rsid w:val="0083309D"/>
    <w:rsid w:val="00833642"/>
    <w:rsid w:val="00833717"/>
    <w:rsid w:val="00833FF5"/>
    <w:rsid w:val="0083410D"/>
    <w:rsid w:val="00834C8B"/>
    <w:rsid w:val="0083571D"/>
    <w:rsid w:val="00835DA2"/>
    <w:rsid w:val="008369AC"/>
    <w:rsid w:val="00836F96"/>
    <w:rsid w:val="0083729A"/>
    <w:rsid w:val="00837992"/>
    <w:rsid w:val="008418CA"/>
    <w:rsid w:val="00842C14"/>
    <w:rsid w:val="00842EA7"/>
    <w:rsid w:val="00844147"/>
    <w:rsid w:val="00845319"/>
    <w:rsid w:val="008456DC"/>
    <w:rsid w:val="008460A2"/>
    <w:rsid w:val="00846C6C"/>
    <w:rsid w:val="008474A3"/>
    <w:rsid w:val="00847C3B"/>
    <w:rsid w:val="00850BFF"/>
    <w:rsid w:val="0085164A"/>
    <w:rsid w:val="008516DD"/>
    <w:rsid w:val="00851969"/>
    <w:rsid w:val="00853079"/>
    <w:rsid w:val="0085327A"/>
    <w:rsid w:val="00854DE6"/>
    <w:rsid w:val="00855684"/>
    <w:rsid w:val="00855C4A"/>
    <w:rsid w:val="00855CC0"/>
    <w:rsid w:val="00855D80"/>
    <w:rsid w:val="00856942"/>
    <w:rsid w:val="00856F20"/>
    <w:rsid w:val="008577A1"/>
    <w:rsid w:val="00857A1F"/>
    <w:rsid w:val="00857EBC"/>
    <w:rsid w:val="00861FAB"/>
    <w:rsid w:val="00863206"/>
    <w:rsid w:val="00863F65"/>
    <w:rsid w:val="0086437F"/>
    <w:rsid w:val="008645B2"/>
    <w:rsid w:val="00864D5B"/>
    <w:rsid w:val="00866790"/>
    <w:rsid w:val="008704DC"/>
    <w:rsid w:val="00870C8C"/>
    <w:rsid w:val="00870CB9"/>
    <w:rsid w:val="00870E58"/>
    <w:rsid w:val="0087156E"/>
    <w:rsid w:val="00871D26"/>
    <w:rsid w:val="00874EFD"/>
    <w:rsid w:val="0087549B"/>
    <w:rsid w:val="008769B8"/>
    <w:rsid w:val="00876FBA"/>
    <w:rsid w:val="00880087"/>
    <w:rsid w:val="0088129F"/>
    <w:rsid w:val="008825C4"/>
    <w:rsid w:val="00882746"/>
    <w:rsid w:val="00884B23"/>
    <w:rsid w:val="00884B26"/>
    <w:rsid w:val="0088533A"/>
    <w:rsid w:val="0088533D"/>
    <w:rsid w:val="00886158"/>
    <w:rsid w:val="00886410"/>
    <w:rsid w:val="00886D4F"/>
    <w:rsid w:val="00887A9D"/>
    <w:rsid w:val="0089005B"/>
    <w:rsid w:val="008908BB"/>
    <w:rsid w:val="008927D2"/>
    <w:rsid w:val="00892B13"/>
    <w:rsid w:val="00892BEA"/>
    <w:rsid w:val="00893D67"/>
    <w:rsid w:val="00894656"/>
    <w:rsid w:val="00894F76"/>
    <w:rsid w:val="008959FE"/>
    <w:rsid w:val="008970D6"/>
    <w:rsid w:val="00897B8A"/>
    <w:rsid w:val="00897CD2"/>
    <w:rsid w:val="008A0025"/>
    <w:rsid w:val="008A049D"/>
    <w:rsid w:val="008A121B"/>
    <w:rsid w:val="008A131A"/>
    <w:rsid w:val="008A2FEE"/>
    <w:rsid w:val="008A41F2"/>
    <w:rsid w:val="008A4D96"/>
    <w:rsid w:val="008A58CC"/>
    <w:rsid w:val="008A59DA"/>
    <w:rsid w:val="008A5F9F"/>
    <w:rsid w:val="008A71CD"/>
    <w:rsid w:val="008B0CEE"/>
    <w:rsid w:val="008B1DFD"/>
    <w:rsid w:val="008B3667"/>
    <w:rsid w:val="008B496F"/>
    <w:rsid w:val="008B5EC7"/>
    <w:rsid w:val="008B6A4B"/>
    <w:rsid w:val="008C0579"/>
    <w:rsid w:val="008C1AC6"/>
    <w:rsid w:val="008C1F33"/>
    <w:rsid w:val="008C2AB9"/>
    <w:rsid w:val="008C5992"/>
    <w:rsid w:val="008C5F2C"/>
    <w:rsid w:val="008C64AE"/>
    <w:rsid w:val="008C7805"/>
    <w:rsid w:val="008D0397"/>
    <w:rsid w:val="008D0D59"/>
    <w:rsid w:val="008D12B2"/>
    <w:rsid w:val="008D141A"/>
    <w:rsid w:val="008D2E81"/>
    <w:rsid w:val="008D354E"/>
    <w:rsid w:val="008D35F7"/>
    <w:rsid w:val="008D3899"/>
    <w:rsid w:val="008D58EC"/>
    <w:rsid w:val="008D6705"/>
    <w:rsid w:val="008D7915"/>
    <w:rsid w:val="008E027A"/>
    <w:rsid w:val="008E0CAE"/>
    <w:rsid w:val="008E189A"/>
    <w:rsid w:val="008E1A4B"/>
    <w:rsid w:val="008E25A4"/>
    <w:rsid w:val="008E2BD2"/>
    <w:rsid w:val="008E3716"/>
    <w:rsid w:val="008E3899"/>
    <w:rsid w:val="008E3A2F"/>
    <w:rsid w:val="008E4196"/>
    <w:rsid w:val="008E4A38"/>
    <w:rsid w:val="008E57FC"/>
    <w:rsid w:val="008E7333"/>
    <w:rsid w:val="008E73C7"/>
    <w:rsid w:val="008E7934"/>
    <w:rsid w:val="008F02BF"/>
    <w:rsid w:val="008F23F0"/>
    <w:rsid w:val="008F34C7"/>
    <w:rsid w:val="008F5B17"/>
    <w:rsid w:val="008F6BBF"/>
    <w:rsid w:val="008F7743"/>
    <w:rsid w:val="008F7924"/>
    <w:rsid w:val="0090118B"/>
    <w:rsid w:val="00901307"/>
    <w:rsid w:val="009021B5"/>
    <w:rsid w:val="00902E33"/>
    <w:rsid w:val="0090337F"/>
    <w:rsid w:val="00904880"/>
    <w:rsid w:val="00906924"/>
    <w:rsid w:val="00906BAB"/>
    <w:rsid w:val="00910223"/>
    <w:rsid w:val="00911D25"/>
    <w:rsid w:val="00913453"/>
    <w:rsid w:val="00913487"/>
    <w:rsid w:val="00913F65"/>
    <w:rsid w:val="00914043"/>
    <w:rsid w:val="00916643"/>
    <w:rsid w:val="0091722D"/>
    <w:rsid w:val="00917470"/>
    <w:rsid w:val="00917831"/>
    <w:rsid w:val="00917862"/>
    <w:rsid w:val="00917869"/>
    <w:rsid w:val="0092010E"/>
    <w:rsid w:val="00920971"/>
    <w:rsid w:val="00921286"/>
    <w:rsid w:val="009218B9"/>
    <w:rsid w:val="0092199B"/>
    <w:rsid w:val="00921EF0"/>
    <w:rsid w:val="009220CB"/>
    <w:rsid w:val="0092343C"/>
    <w:rsid w:val="0092577B"/>
    <w:rsid w:val="00925D1E"/>
    <w:rsid w:val="00926786"/>
    <w:rsid w:val="009303AE"/>
    <w:rsid w:val="009306CF"/>
    <w:rsid w:val="00930D4E"/>
    <w:rsid w:val="00931631"/>
    <w:rsid w:val="00931E2F"/>
    <w:rsid w:val="009327D6"/>
    <w:rsid w:val="00935DE1"/>
    <w:rsid w:val="00936FE7"/>
    <w:rsid w:val="00937B75"/>
    <w:rsid w:val="009431F9"/>
    <w:rsid w:val="00943212"/>
    <w:rsid w:val="009432E7"/>
    <w:rsid w:val="00943825"/>
    <w:rsid w:val="00944471"/>
    <w:rsid w:val="009447BC"/>
    <w:rsid w:val="00944EA1"/>
    <w:rsid w:val="00944FF2"/>
    <w:rsid w:val="0094549B"/>
    <w:rsid w:val="00945D62"/>
    <w:rsid w:val="00946466"/>
    <w:rsid w:val="00947267"/>
    <w:rsid w:val="0095001C"/>
    <w:rsid w:val="00950263"/>
    <w:rsid w:val="00950A22"/>
    <w:rsid w:val="00951883"/>
    <w:rsid w:val="00951BCB"/>
    <w:rsid w:val="00952AEE"/>
    <w:rsid w:val="009534F9"/>
    <w:rsid w:val="00955A45"/>
    <w:rsid w:val="00955DD5"/>
    <w:rsid w:val="00956437"/>
    <w:rsid w:val="009569BC"/>
    <w:rsid w:val="00957197"/>
    <w:rsid w:val="00960C3C"/>
    <w:rsid w:val="00961BFD"/>
    <w:rsid w:val="00964E54"/>
    <w:rsid w:val="0096669D"/>
    <w:rsid w:val="00966A09"/>
    <w:rsid w:val="00966CC5"/>
    <w:rsid w:val="00966D05"/>
    <w:rsid w:val="00966F14"/>
    <w:rsid w:val="00970C33"/>
    <w:rsid w:val="00971572"/>
    <w:rsid w:val="00971EB4"/>
    <w:rsid w:val="009721CA"/>
    <w:rsid w:val="0097292A"/>
    <w:rsid w:val="00974467"/>
    <w:rsid w:val="00975DD2"/>
    <w:rsid w:val="00975DD6"/>
    <w:rsid w:val="009762A8"/>
    <w:rsid w:val="0097741E"/>
    <w:rsid w:val="00980A44"/>
    <w:rsid w:val="00980CB8"/>
    <w:rsid w:val="0098267A"/>
    <w:rsid w:val="00982BE7"/>
    <w:rsid w:val="00983348"/>
    <w:rsid w:val="00983605"/>
    <w:rsid w:val="00983FA5"/>
    <w:rsid w:val="00984032"/>
    <w:rsid w:val="00984E69"/>
    <w:rsid w:val="009858C5"/>
    <w:rsid w:val="00987D4D"/>
    <w:rsid w:val="0099050F"/>
    <w:rsid w:val="00990E48"/>
    <w:rsid w:val="009911BC"/>
    <w:rsid w:val="0099153A"/>
    <w:rsid w:val="0099247A"/>
    <w:rsid w:val="0099317F"/>
    <w:rsid w:val="0099440C"/>
    <w:rsid w:val="00994A97"/>
    <w:rsid w:val="00995055"/>
    <w:rsid w:val="00995340"/>
    <w:rsid w:val="0099592C"/>
    <w:rsid w:val="00995937"/>
    <w:rsid w:val="00995980"/>
    <w:rsid w:val="00995CC0"/>
    <w:rsid w:val="009968AB"/>
    <w:rsid w:val="00996D13"/>
    <w:rsid w:val="009A0CF0"/>
    <w:rsid w:val="009A1E6A"/>
    <w:rsid w:val="009A1F46"/>
    <w:rsid w:val="009A26CD"/>
    <w:rsid w:val="009A2D98"/>
    <w:rsid w:val="009A3740"/>
    <w:rsid w:val="009A3D3D"/>
    <w:rsid w:val="009A3F51"/>
    <w:rsid w:val="009A4AD5"/>
    <w:rsid w:val="009A6245"/>
    <w:rsid w:val="009A6711"/>
    <w:rsid w:val="009A7168"/>
    <w:rsid w:val="009A7D71"/>
    <w:rsid w:val="009B0A51"/>
    <w:rsid w:val="009B0B1D"/>
    <w:rsid w:val="009B36AF"/>
    <w:rsid w:val="009B3AFA"/>
    <w:rsid w:val="009B40BD"/>
    <w:rsid w:val="009B6349"/>
    <w:rsid w:val="009C0EDF"/>
    <w:rsid w:val="009C21A2"/>
    <w:rsid w:val="009C24B5"/>
    <w:rsid w:val="009C312A"/>
    <w:rsid w:val="009C38B8"/>
    <w:rsid w:val="009C3F69"/>
    <w:rsid w:val="009C4175"/>
    <w:rsid w:val="009C506A"/>
    <w:rsid w:val="009C6B22"/>
    <w:rsid w:val="009D0C50"/>
    <w:rsid w:val="009D1E9B"/>
    <w:rsid w:val="009D275B"/>
    <w:rsid w:val="009D2ABA"/>
    <w:rsid w:val="009D3ADF"/>
    <w:rsid w:val="009D3B78"/>
    <w:rsid w:val="009D3DD9"/>
    <w:rsid w:val="009D4647"/>
    <w:rsid w:val="009D5401"/>
    <w:rsid w:val="009E11EF"/>
    <w:rsid w:val="009E1B9C"/>
    <w:rsid w:val="009E1CA9"/>
    <w:rsid w:val="009E341B"/>
    <w:rsid w:val="009E4167"/>
    <w:rsid w:val="009E5847"/>
    <w:rsid w:val="009E60CD"/>
    <w:rsid w:val="009E65C6"/>
    <w:rsid w:val="009E795D"/>
    <w:rsid w:val="009E7AFD"/>
    <w:rsid w:val="009E7E0F"/>
    <w:rsid w:val="009F18A8"/>
    <w:rsid w:val="009F1999"/>
    <w:rsid w:val="009F36F3"/>
    <w:rsid w:val="009F3B42"/>
    <w:rsid w:val="009F45E0"/>
    <w:rsid w:val="009F4984"/>
    <w:rsid w:val="009F6EC5"/>
    <w:rsid w:val="009F6F5A"/>
    <w:rsid w:val="009F7523"/>
    <w:rsid w:val="009F7860"/>
    <w:rsid w:val="00A00151"/>
    <w:rsid w:val="00A005DA"/>
    <w:rsid w:val="00A0203B"/>
    <w:rsid w:val="00A02591"/>
    <w:rsid w:val="00A026F3"/>
    <w:rsid w:val="00A03ECA"/>
    <w:rsid w:val="00A0410A"/>
    <w:rsid w:val="00A067BD"/>
    <w:rsid w:val="00A06AB7"/>
    <w:rsid w:val="00A103F6"/>
    <w:rsid w:val="00A10970"/>
    <w:rsid w:val="00A1130C"/>
    <w:rsid w:val="00A12476"/>
    <w:rsid w:val="00A12A79"/>
    <w:rsid w:val="00A13D1E"/>
    <w:rsid w:val="00A13D83"/>
    <w:rsid w:val="00A14105"/>
    <w:rsid w:val="00A15483"/>
    <w:rsid w:val="00A17F4C"/>
    <w:rsid w:val="00A200EA"/>
    <w:rsid w:val="00A2021F"/>
    <w:rsid w:val="00A21525"/>
    <w:rsid w:val="00A24056"/>
    <w:rsid w:val="00A2541F"/>
    <w:rsid w:val="00A25F8D"/>
    <w:rsid w:val="00A26061"/>
    <w:rsid w:val="00A264BE"/>
    <w:rsid w:val="00A270FB"/>
    <w:rsid w:val="00A27965"/>
    <w:rsid w:val="00A30234"/>
    <w:rsid w:val="00A3033E"/>
    <w:rsid w:val="00A31059"/>
    <w:rsid w:val="00A323A1"/>
    <w:rsid w:val="00A35C1F"/>
    <w:rsid w:val="00A3691D"/>
    <w:rsid w:val="00A369DA"/>
    <w:rsid w:val="00A37EE1"/>
    <w:rsid w:val="00A4003F"/>
    <w:rsid w:val="00A4316E"/>
    <w:rsid w:val="00A433F0"/>
    <w:rsid w:val="00A4375C"/>
    <w:rsid w:val="00A43769"/>
    <w:rsid w:val="00A43F2A"/>
    <w:rsid w:val="00A43FED"/>
    <w:rsid w:val="00A4606D"/>
    <w:rsid w:val="00A462F7"/>
    <w:rsid w:val="00A5208B"/>
    <w:rsid w:val="00A525A0"/>
    <w:rsid w:val="00A52BF5"/>
    <w:rsid w:val="00A54409"/>
    <w:rsid w:val="00A54997"/>
    <w:rsid w:val="00A549AA"/>
    <w:rsid w:val="00A54D49"/>
    <w:rsid w:val="00A553F3"/>
    <w:rsid w:val="00A56CD4"/>
    <w:rsid w:val="00A57197"/>
    <w:rsid w:val="00A577AB"/>
    <w:rsid w:val="00A60484"/>
    <w:rsid w:val="00A60A11"/>
    <w:rsid w:val="00A613B6"/>
    <w:rsid w:val="00A61D0C"/>
    <w:rsid w:val="00A62044"/>
    <w:rsid w:val="00A63DC9"/>
    <w:rsid w:val="00A64AE7"/>
    <w:rsid w:val="00A664F5"/>
    <w:rsid w:val="00A6699F"/>
    <w:rsid w:val="00A670BA"/>
    <w:rsid w:val="00A67376"/>
    <w:rsid w:val="00A67BA5"/>
    <w:rsid w:val="00A7183B"/>
    <w:rsid w:val="00A73DC9"/>
    <w:rsid w:val="00A75381"/>
    <w:rsid w:val="00A755EC"/>
    <w:rsid w:val="00A75B67"/>
    <w:rsid w:val="00A77BFF"/>
    <w:rsid w:val="00A81236"/>
    <w:rsid w:val="00A814DE"/>
    <w:rsid w:val="00A81862"/>
    <w:rsid w:val="00A8282A"/>
    <w:rsid w:val="00A82AE9"/>
    <w:rsid w:val="00A82EB9"/>
    <w:rsid w:val="00A83C61"/>
    <w:rsid w:val="00A84BCC"/>
    <w:rsid w:val="00A8510D"/>
    <w:rsid w:val="00A868C3"/>
    <w:rsid w:val="00A87086"/>
    <w:rsid w:val="00A915DB"/>
    <w:rsid w:val="00A918F0"/>
    <w:rsid w:val="00A923E8"/>
    <w:rsid w:val="00A9376F"/>
    <w:rsid w:val="00A93B3A"/>
    <w:rsid w:val="00A94959"/>
    <w:rsid w:val="00A94B14"/>
    <w:rsid w:val="00A9539A"/>
    <w:rsid w:val="00A96ABB"/>
    <w:rsid w:val="00A97901"/>
    <w:rsid w:val="00A97C9D"/>
    <w:rsid w:val="00AA1F3C"/>
    <w:rsid w:val="00AA2480"/>
    <w:rsid w:val="00AA3F9D"/>
    <w:rsid w:val="00AA4050"/>
    <w:rsid w:val="00AA458B"/>
    <w:rsid w:val="00AA4C6D"/>
    <w:rsid w:val="00AA4F51"/>
    <w:rsid w:val="00AA60C2"/>
    <w:rsid w:val="00AA7CD0"/>
    <w:rsid w:val="00AB0663"/>
    <w:rsid w:val="00AB084D"/>
    <w:rsid w:val="00AB1F04"/>
    <w:rsid w:val="00AB2E2D"/>
    <w:rsid w:val="00AB368C"/>
    <w:rsid w:val="00AB41A6"/>
    <w:rsid w:val="00AB4B0F"/>
    <w:rsid w:val="00AB4CC0"/>
    <w:rsid w:val="00AB543D"/>
    <w:rsid w:val="00AB76A7"/>
    <w:rsid w:val="00AC2FE5"/>
    <w:rsid w:val="00AC3841"/>
    <w:rsid w:val="00AC3B59"/>
    <w:rsid w:val="00AC418E"/>
    <w:rsid w:val="00AC67F4"/>
    <w:rsid w:val="00AC7CCF"/>
    <w:rsid w:val="00AD066C"/>
    <w:rsid w:val="00AD1930"/>
    <w:rsid w:val="00AD23D4"/>
    <w:rsid w:val="00AD30D1"/>
    <w:rsid w:val="00AD4233"/>
    <w:rsid w:val="00AD47B2"/>
    <w:rsid w:val="00AD4B88"/>
    <w:rsid w:val="00AD6A87"/>
    <w:rsid w:val="00AE20B1"/>
    <w:rsid w:val="00AE21D8"/>
    <w:rsid w:val="00AE4CF8"/>
    <w:rsid w:val="00AE643C"/>
    <w:rsid w:val="00AE6627"/>
    <w:rsid w:val="00AE6AC6"/>
    <w:rsid w:val="00AE74DD"/>
    <w:rsid w:val="00AF028F"/>
    <w:rsid w:val="00AF02CD"/>
    <w:rsid w:val="00AF0F73"/>
    <w:rsid w:val="00AF1E82"/>
    <w:rsid w:val="00AF218B"/>
    <w:rsid w:val="00AF2A63"/>
    <w:rsid w:val="00AF3734"/>
    <w:rsid w:val="00AF3923"/>
    <w:rsid w:val="00AF4F83"/>
    <w:rsid w:val="00AF598F"/>
    <w:rsid w:val="00AF5AB5"/>
    <w:rsid w:val="00AF62D8"/>
    <w:rsid w:val="00AF77A5"/>
    <w:rsid w:val="00AF7EF5"/>
    <w:rsid w:val="00AF7F2B"/>
    <w:rsid w:val="00B003E6"/>
    <w:rsid w:val="00B0043D"/>
    <w:rsid w:val="00B00AA7"/>
    <w:rsid w:val="00B00AB7"/>
    <w:rsid w:val="00B011A3"/>
    <w:rsid w:val="00B065D6"/>
    <w:rsid w:val="00B0683B"/>
    <w:rsid w:val="00B06E77"/>
    <w:rsid w:val="00B07374"/>
    <w:rsid w:val="00B079A3"/>
    <w:rsid w:val="00B07A70"/>
    <w:rsid w:val="00B116AA"/>
    <w:rsid w:val="00B12245"/>
    <w:rsid w:val="00B12809"/>
    <w:rsid w:val="00B12A59"/>
    <w:rsid w:val="00B12B6C"/>
    <w:rsid w:val="00B12D61"/>
    <w:rsid w:val="00B131E9"/>
    <w:rsid w:val="00B133BF"/>
    <w:rsid w:val="00B13694"/>
    <w:rsid w:val="00B1420F"/>
    <w:rsid w:val="00B1431C"/>
    <w:rsid w:val="00B15EC2"/>
    <w:rsid w:val="00B1619F"/>
    <w:rsid w:val="00B171A5"/>
    <w:rsid w:val="00B175E4"/>
    <w:rsid w:val="00B209F4"/>
    <w:rsid w:val="00B21737"/>
    <w:rsid w:val="00B218C9"/>
    <w:rsid w:val="00B2464B"/>
    <w:rsid w:val="00B251CA"/>
    <w:rsid w:val="00B25C28"/>
    <w:rsid w:val="00B3034C"/>
    <w:rsid w:val="00B30D68"/>
    <w:rsid w:val="00B313A5"/>
    <w:rsid w:val="00B31D0F"/>
    <w:rsid w:val="00B32342"/>
    <w:rsid w:val="00B325F7"/>
    <w:rsid w:val="00B3392B"/>
    <w:rsid w:val="00B34BEE"/>
    <w:rsid w:val="00B34E0C"/>
    <w:rsid w:val="00B3502A"/>
    <w:rsid w:val="00B355D2"/>
    <w:rsid w:val="00B356B0"/>
    <w:rsid w:val="00B36F96"/>
    <w:rsid w:val="00B3733C"/>
    <w:rsid w:val="00B37CD3"/>
    <w:rsid w:val="00B37F24"/>
    <w:rsid w:val="00B420BB"/>
    <w:rsid w:val="00B426F0"/>
    <w:rsid w:val="00B433FD"/>
    <w:rsid w:val="00B437B3"/>
    <w:rsid w:val="00B43880"/>
    <w:rsid w:val="00B44E89"/>
    <w:rsid w:val="00B45981"/>
    <w:rsid w:val="00B46092"/>
    <w:rsid w:val="00B46225"/>
    <w:rsid w:val="00B51ECC"/>
    <w:rsid w:val="00B5413D"/>
    <w:rsid w:val="00B54A6D"/>
    <w:rsid w:val="00B55101"/>
    <w:rsid w:val="00B55406"/>
    <w:rsid w:val="00B5608C"/>
    <w:rsid w:val="00B56DAA"/>
    <w:rsid w:val="00B5747C"/>
    <w:rsid w:val="00B57FBC"/>
    <w:rsid w:val="00B6040A"/>
    <w:rsid w:val="00B61105"/>
    <w:rsid w:val="00B625D7"/>
    <w:rsid w:val="00B63075"/>
    <w:rsid w:val="00B66F87"/>
    <w:rsid w:val="00B671DE"/>
    <w:rsid w:val="00B67D1E"/>
    <w:rsid w:val="00B70013"/>
    <w:rsid w:val="00B713D7"/>
    <w:rsid w:val="00B71423"/>
    <w:rsid w:val="00B71DF5"/>
    <w:rsid w:val="00B71EE3"/>
    <w:rsid w:val="00B71EF0"/>
    <w:rsid w:val="00B72C09"/>
    <w:rsid w:val="00B74626"/>
    <w:rsid w:val="00B74B1F"/>
    <w:rsid w:val="00B75307"/>
    <w:rsid w:val="00B757A0"/>
    <w:rsid w:val="00B759C9"/>
    <w:rsid w:val="00B7759D"/>
    <w:rsid w:val="00B7764D"/>
    <w:rsid w:val="00B80554"/>
    <w:rsid w:val="00B80571"/>
    <w:rsid w:val="00B80844"/>
    <w:rsid w:val="00B80BEC"/>
    <w:rsid w:val="00B80CBB"/>
    <w:rsid w:val="00B8367B"/>
    <w:rsid w:val="00B8392B"/>
    <w:rsid w:val="00B856D7"/>
    <w:rsid w:val="00B86E7A"/>
    <w:rsid w:val="00B86EE6"/>
    <w:rsid w:val="00B8715A"/>
    <w:rsid w:val="00B87A5E"/>
    <w:rsid w:val="00B87D35"/>
    <w:rsid w:val="00B91C7B"/>
    <w:rsid w:val="00B921A1"/>
    <w:rsid w:val="00B92B75"/>
    <w:rsid w:val="00B93914"/>
    <w:rsid w:val="00B9392A"/>
    <w:rsid w:val="00B93E0B"/>
    <w:rsid w:val="00B93E1C"/>
    <w:rsid w:val="00B94566"/>
    <w:rsid w:val="00B9643E"/>
    <w:rsid w:val="00B96714"/>
    <w:rsid w:val="00B969E1"/>
    <w:rsid w:val="00B97050"/>
    <w:rsid w:val="00B97A46"/>
    <w:rsid w:val="00B97C77"/>
    <w:rsid w:val="00BA0996"/>
    <w:rsid w:val="00BA1033"/>
    <w:rsid w:val="00BA1E8B"/>
    <w:rsid w:val="00BA34A0"/>
    <w:rsid w:val="00BA397F"/>
    <w:rsid w:val="00BA52B6"/>
    <w:rsid w:val="00BA710A"/>
    <w:rsid w:val="00BA7969"/>
    <w:rsid w:val="00BA7E47"/>
    <w:rsid w:val="00BB0322"/>
    <w:rsid w:val="00BB03AD"/>
    <w:rsid w:val="00BB092C"/>
    <w:rsid w:val="00BB23CF"/>
    <w:rsid w:val="00BB33B0"/>
    <w:rsid w:val="00BB413E"/>
    <w:rsid w:val="00BB51FF"/>
    <w:rsid w:val="00BB5343"/>
    <w:rsid w:val="00BB574A"/>
    <w:rsid w:val="00BB5874"/>
    <w:rsid w:val="00BB5CF7"/>
    <w:rsid w:val="00BB5F36"/>
    <w:rsid w:val="00BB6933"/>
    <w:rsid w:val="00BB784F"/>
    <w:rsid w:val="00BB7A83"/>
    <w:rsid w:val="00BC00BD"/>
    <w:rsid w:val="00BC03A7"/>
    <w:rsid w:val="00BC0F85"/>
    <w:rsid w:val="00BC172A"/>
    <w:rsid w:val="00BC179B"/>
    <w:rsid w:val="00BC1BC5"/>
    <w:rsid w:val="00BC1DC0"/>
    <w:rsid w:val="00BC3FA0"/>
    <w:rsid w:val="00BC69F1"/>
    <w:rsid w:val="00BC6A58"/>
    <w:rsid w:val="00BC6CE4"/>
    <w:rsid w:val="00BC75B2"/>
    <w:rsid w:val="00BD03F8"/>
    <w:rsid w:val="00BD0FBD"/>
    <w:rsid w:val="00BD26F1"/>
    <w:rsid w:val="00BD27E5"/>
    <w:rsid w:val="00BD47BC"/>
    <w:rsid w:val="00BD4B3B"/>
    <w:rsid w:val="00BD56B0"/>
    <w:rsid w:val="00BD58BE"/>
    <w:rsid w:val="00BD683F"/>
    <w:rsid w:val="00BD75B2"/>
    <w:rsid w:val="00BD7D58"/>
    <w:rsid w:val="00BE0CBA"/>
    <w:rsid w:val="00BE2A8A"/>
    <w:rsid w:val="00BE4B18"/>
    <w:rsid w:val="00BE5161"/>
    <w:rsid w:val="00BE633B"/>
    <w:rsid w:val="00BE6604"/>
    <w:rsid w:val="00BE7006"/>
    <w:rsid w:val="00BE73C8"/>
    <w:rsid w:val="00BF0295"/>
    <w:rsid w:val="00BF1438"/>
    <w:rsid w:val="00BF214D"/>
    <w:rsid w:val="00BF49A9"/>
    <w:rsid w:val="00BF7203"/>
    <w:rsid w:val="00BF72C3"/>
    <w:rsid w:val="00BF7484"/>
    <w:rsid w:val="00BF78DD"/>
    <w:rsid w:val="00C004D6"/>
    <w:rsid w:val="00C0076A"/>
    <w:rsid w:val="00C0081D"/>
    <w:rsid w:val="00C05577"/>
    <w:rsid w:val="00C05CAA"/>
    <w:rsid w:val="00C071DB"/>
    <w:rsid w:val="00C07331"/>
    <w:rsid w:val="00C11F85"/>
    <w:rsid w:val="00C124E1"/>
    <w:rsid w:val="00C15C4F"/>
    <w:rsid w:val="00C165E3"/>
    <w:rsid w:val="00C22754"/>
    <w:rsid w:val="00C236E9"/>
    <w:rsid w:val="00C25CBD"/>
    <w:rsid w:val="00C27CDD"/>
    <w:rsid w:val="00C30058"/>
    <w:rsid w:val="00C3085B"/>
    <w:rsid w:val="00C30A3F"/>
    <w:rsid w:val="00C31918"/>
    <w:rsid w:val="00C31975"/>
    <w:rsid w:val="00C31D9E"/>
    <w:rsid w:val="00C3265A"/>
    <w:rsid w:val="00C32947"/>
    <w:rsid w:val="00C3338A"/>
    <w:rsid w:val="00C33B0B"/>
    <w:rsid w:val="00C3714E"/>
    <w:rsid w:val="00C379BC"/>
    <w:rsid w:val="00C40FCF"/>
    <w:rsid w:val="00C42257"/>
    <w:rsid w:val="00C425E2"/>
    <w:rsid w:val="00C4262D"/>
    <w:rsid w:val="00C4277C"/>
    <w:rsid w:val="00C42CAE"/>
    <w:rsid w:val="00C42DA2"/>
    <w:rsid w:val="00C42DDE"/>
    <w:rsid w:val="00C43696"/>
    <w:rsid w:val="00C43D98"/>
    <w:rsid w:val="00C45346"/>
    <w:rsid w:val="00C458B1"/>
    <w:rsid w:val="00C50B4B"/>
    <w:rsid w:val="00C50DAA"/>
    <w:rsid w:val="00C51E3D"/>
    <w:rsid w:val="00C55D32"/>
    <w:rsid w:val="00C56160"/>
    <w:rsid w:val="00C56CDE"/>
    <w:rsid w:val="00C56E8B"/>
    <w:rsid w:val="00C57116"/>
    <w:rsid w:val="00C57C07"/>
    <w:rsid w:val="00C607B8"/>
    <w:rsid w:val="00C60825"/>
    <w:rsid w:val="00C61144"/>
    <w:rsid w:val="00C612F5"/>
    <w:rsid w:val="00C615C7"/>
    <w:rsid w:val="00C61EBF"/>
    <w:rsid w:val="00C62654"/>
    <w:rsid w:val="00C62B63"/>
    <w:rsid w:val="00C63476"/>
    <w:rsid w:val="00C64A55"/>
    <w:rsid w:val="00C65EB0"/>
    <w:rsid w:val="00C67660"/>
    <w:rsid w:val="00C6772A"/>
    <w:rsid w:val="00C706CC"/>
    <w:rsid w:val="00C706DE"/>
    <w:rsid w:val="00C710C0"/>
    <w:rsid w:val="00C71501"/>
    <w:rsid w:val="00C72673"/>
    <w:rsid w:val="00C72AE7"/>
    <w:rsid w:val="00C73029"/>
    <w:rsid w:val="00C736EB"/>
    <w:rsid w:val="00C73B7A"/>
    <w:rsid w:val="00C75302"/>
    <w:rsid w:val="00C75473"/>
    <w:rsid w:val="00C776F1"/>
    <w:rsid w:val="00C83027"/>
    <w:rsid w:val="00C851E0"/>
    <w:rsid w:val="00C85742"/>
    <w:rsid w:val="00C869D8"/>
    <w:rsid w:val="00C90981"/>
    <w:rsid w:val="00C90DB4"/>
    <w:rsid w:val="00C918F0"/>
    <w:rsid w:val="00C91F06"/>
    <w:rsid w:val="00C92BE0"/>
    <w:rsid w:val="00C9368D"/>
    <w:rsid w:val="00C9441C"/>
    <w:rsid w:val="00C94ACB"/>
    <w:rsid w:val="00C95848"/>
    <w:rsid w:val="00C96CE5"/>
    <w:rsid w:val="00C9764E"/>
    <w:rsid w:val="00CA154F"/>
    <w:rsid w:val="00CA2645"/>
    <w:rsid w:val="00CA2D31"/>
    <w:rsid w:val="00CA380A"/>
    <w:rsid w:val="00CA3972"/>
    <w:rsid w:val="00CA4FB3"/>
    <w:rsid w:val="00CA5A24"/>
    <w:rsid w:val="00CA6177"/>
    <w:rsid w:val="00CA7299"/>
    <w:rsid w:val="00CB10FF"/>
    <w:rsid w:val="00CB2297"/>
    <w:rsid w:val="00CB36B7"/>
    <w:rsid w:val="00CB3770"/>
    <w:rsid w:val="00CB3C28"/>
    <w:rsid w:val="00CB4987"/>
    <w:rsid w:val="00CB689C"/>
    <w:rsid w:val="00CB6C85"/>
    <w:rsid w:val="00CB71BA"/>
    <w:rsid w:val="00CB76DB"/>
    <w:rsid w:val="00CC01E5"/>
    <w:rsid w:val="00CC0B5D"/>
    <w:rsid w:val="00CC0F48"/>
    <w:rsid w:val="00CC215D"/>
    <w:rsid w:val="00CC4A8B"/>
    <w:rsid w:val="00CC558A"/>
    <w:rsid w:val="00CC57AE"/>
    <w:rsid w:val="00CC6D1A"/>
    <w:rsid w:val="00CC7AF2"/>
    <w:rsid w:val="00CD0EB5"/>
    <w:rsid w:val="00CD13AF"/>
    <w:rsid w:val="00CD1D6E"/>
    <w:rsid w:val="00CD2B11"/>
    <w:rsid w:val="00CD4372"/>
    <w:rsid w:val="00CD455E"/>
    <w:rsid w:val="00CD5213"/>
    <w:rsid w:val="00CD6FFC"/>
    <w:rsid w:val="00CD72E8"/>
    <w:rsid w:val="00CD7B46"/>
    <w:rsid w:val="00CE021A"/>
    <w:rsid w:val="00CE20DE"/>
    <w:rsid w:val="00CE3164"/>
    <w:rsid w:val="00CE3497"/>
    <w:rsid w:val="00CF0193"/>
    <w:rsid w:val="00CF2B2F"/>
    <w:rsid w:val="00CF374A"/>
    <w:rsid w:val="00CF386D"/>
    <w:rsid w:val="00CF3888"/>
    <w:rsid w:val="00CF4051"/>
    <w:rsid w:val="00CF5528"/>
    <w:rsid w:val="00CF55B4"/>
    <w:rsid w:val="00CF5BF6"/>
    <w:rsid w:val="00CF5F6D"/>
    <w:rsid w:val="00CF6149"/>
    <w:rsid w:val="00CF62E0"/>
    <w:rsid w:val="00CF6E4B"/>
    <w:rsid w:val="00CF724B"/>
    <w:rsid w:val="00CF7542"/>
    <w:rsid w:val="00D01AC9"/>
    <w:rsid w:val="00D037F3"/>
    <w:rsid w:val="00D0405B"/>
    <w:rsid w:val="00D045CB"/>
    <w:rsid w:val="00D064C0"/>
    <w:rsid w:val="00D0712A"/>
    <w:rsid w:val="00D07F8C"/>
    <w:rsid w:val="00D07FDC"/>
    <w:rsid w:val="00D10E08"/>
    <w:rsid w:val="00D11C58"/>
    <w:rsid w:val="00D11D49"/>
    <w:rsid w:val="00D1300C"/>
    <w:rsid w:val="00D13407"/>
    <w:rsid w:val="00D15A0A"/>
    <w:rsid w:val="00D16039"/>
    <w:rsid w:val="00D20283"/>
    <w:rsid w:val="00D22377"/>
    <w:rsid w:val="00D23852"/>
    <w:rsid w:val="00D23CDF"/>
    <w:rsid w:val="00D23F97"/>
    <w:rsid w:val="00D2457D"/>
    <w:rsid w:val="00D2513A"/>
    <w:rsid w:val="00D27757"/>
    <w:rsid w:val="00D278F8"/>
    <w:rsid w:val="00D30991"/>
    <w:rsid w:val="00D30ABA"/>
    <w:rsid w:val="00D31488"/>
    <w:rsid w:val="00D314D3"/>
    <w:rsid w:val="00D31562"/>
    <w:rsid w:val="00D333B9"/>
    <w:rsid w:val="00D337E3"/>
    <w:rsid w:val="00D35521"/>
    <w:rsid w:val="00D35FB9"/>
    <w:rsid w:val="00D3640B"/>
    <w:rsid w:val="00D3699A"/>
    <w:rsid w:val="00D37C1A"/>
    <w:rsid w:val="00D4193A"/>
    <w:rsid w:val="00D42038"/>
    <w:rsid w:val="00D43B75"/>
    <w:rsid w:val="00D43E32"/>
    <w:rsid w:val="00D448F8"/>
    <w:rsid w:val="00D45B7E"/>
    <w:rsid w:val="00D46F67"/>
    <w:rsid w:val="00D47483"/>
    <w:rsid w:val="00D527D1"/>
    <w:rsid w:val="00D52FCA"/>
    <w:rsid w:val="00D53726"/>
    <w:rsid w:val="00D54E63"/>
    <w:rsid w:val="00D54F5D"/>
    <w:rsid w:val="00D5557A"/>
    <w:rsid w:val="00D556EC"/>
    <w:rsid w:val="00D57089"/>
    <w:rsid w:val="00D57240"/>
    <w:rsid w:val="00D5728B"/>
    <w:rsid w:val="00D61741"/>
    <w:rsid w:val="00D62606"/>
    <w:rsid w:val="00D62955"/>
    <w:rsid w:val="00D62CDF"/>
    <w:rsid w:val="00D63FE4"/>
    <w:rsid w:val="00D64124"/>
    <w:rsid w:val="00D65CF7"/>
    <w:rsid w:val="00D6628C"/>
    <w:rsid w:val="00D667DA"/>
    <w:rsid w:val="00D72169"/>
    <w:rsid w:val="00D738A4"/>
    <w:rsid w:val="00D738D3"/>
    <w:rsid w:val="00D74FED"/>
    <w:rsid w:val="00D751CB"/>
    <w:rsid w:val="00D7523F"/>
    <w:rsid w:val="00D8087A"/>
    <w:rsid w:val="00D80DAC"/>
    <w:rsid w:val="00D8219F"/>
    <w:rsid w:val="00D824EC"/>
    <w:rsid w:val="00D8298C"/>
    <w:rsid w:val="00D8419F"/>
    <w:rsid w:val="00D84B77"/>
    <w:rsid w:val="00D84D30"/>
    <w:rsid w:val="00D84E8B"/>
    <w:rsid w:val="00D8742F"/>
    <w:rsid w:val="00D87DE0"/>
    <w:rsid w:val="00D910DA"/>
    <w:rsid w:val="00D9140B"/>
    <w:rsid w:val="00D919A7"/>
    <w:rsid w:val="00D920C9"/>
    <w:rsid w:val="00D9227B"/>
    <w:rsid w:val="00D93EEB"/>
    <w:rsid w:val="00D943C3"/>
    <w:rsid w:val="00D9449C"/>
    <w:rsid w:val="00D94BD9"/>
    <w:rsid w:val="00DA04EA"/>
    <w:rsid w:val="00DA08CB"/>
    <w:rsid w:val="00DA0D80"/>
    <w:rsid w:val="00DA0E53"/>
    <w:rsid w:val="00DA38CF"/>
    <w:rsid w:val="00DA3BF1"/>
    <w:rsid w:val="00DA489B"/>
    <w:rsid w:val="00DA53F7"/>
    <w:rsid w:val="00DA61B2"/>
    <w:rsid w:val="00DB0993"/>
    <w:rsid w:val="00DB0C0B"/>
    <w:rsid w:val="00DB1CB6"/>
    <w:rsid w:val="00DB2A30"/>
    <w:rsid w:val="00DB35A4"/>
    <w:rsid w:val="00DB366D"/>
    <w:rsid w:val="00DB3C52"/>
    <w:rsid w:val="00DB3E47"/>
    <w:rsid w:val="00DB4FD7"/>
    <w:rsid w:val="00DB5679"/>
    <w:rsid w:val="00DB568A"/>
    <w:rsid w:val="00DB681D"/>
    <w:rsid w:val="00DB734A"/>
    <w:rsid w:val="00DB76B7"/>
    <w:rsid w:val="00DC1452"/>
    <w:rsid w:val="00DC24AD"/>
    <w:rsid w:val="00DC3EA6"/>
    <w:rsid w:val="00DC4022"/>
    <w:rsid w:val="00DC481B"/>
    <w:rsid w:val="00DC481E"/>
    <w:rsid w:val="00DC62A7"/>
    <w:rsid w:val="00DC6401"/>
    <w:rsid w:val="00DD0796"/>
    <w:rsid w:val="00DD1289"/>
    <w:rsid w:val="00DD1A0A"/>
    <w:rsid w:val="00DD1B32"/>
    <w:rsid w:val="00DD2453"/>
    <w:rsid w:val="00DD308F"/>
    <w:rsid w:val="00DD31FA"/>
    <w:rsid w:val="00DD3CB8"/>
    <w:rsid w:val="00DD3CC5"/>
    <w:rsid w:val="00DD4A7E"/>
    <w:rsid w:val="00DD4CC8"/>
    <w:rsid w:val="00DD56B5"/>
    <w:rsid w:val="00DD64CF"/>
    <w:rsid w:val="00DD66F0"/>
    <w:rsid w:val="00DD6BE6"/>
    <w:rsid w:val="00DD74CA"/>
    <w:rsid w:val="00DE0E72"/>
    <w:rsid w:val="00DE12FF"/>
    <w:rsid w:val="00DE185C"/>
    <w:rsid w:val="00DE1905"/>
    <w:rsid w:val="00DE1AA1"/>
    <w:rsid w:val="00DE23C3"/>
    <w:rsid w:val="00DE2924"/>
    <w:rsid w:val="00DE3FFE"/>
    <w:rsid w:val="00DE4092"/>
    <w:rsid w:val="00DE4169"/>
    <w:rsid w:val="00DE48A8"/>
    <w:rsid w:val="00DE4A05"/>
    <w:rsid w:val="00DE533E"/>
    <w:rsid w:val="00DE5D35"/>
    <w:rsid w:val="00DE6BA3"/>
    <w:rsid w:val="00DE7897"/>
    <w:rsid w:val="00DE7DF4"/>
    <w:rsid w:val="00DF14A2"/>
    <w:rsid w:val="00DF3D77"/>
    <w:rsid w:val="00DF43B6"/>
    <w:rsid w:val="00DF55BB"/>
    <w:rsid w:val="00DF5846"/>
    <w:rsid w:val="00E02D0D"/>
    <w:rsid w:val="00E034E0"/>
    <w:rsid w:val="00E03C3E"/>
    <w:rsid w:val="00E03D8D"/>
    <w:rsid w:val="00E05BCD"/>
    <w:rsid w:val="00E06080"/>
    <w:rsid w:val="00E06A77"/>
    <w:rsid w:val="00E06FA4"/>
    <w:rsid w:val="00E073C4"/>
    <w:rsid w:val="00E079CD"/>
    <w:rsid w:val="00E10815"/>
    <w:rsid w:val="00E10E6C"/>
    <w:rsid w:val="00E13D5E"/>
    <w:rsid w:val="00E15A1F"/>
    <w:rsid w:val="00E161B0"/>
    <w:rsid w:val="00E16203"/>
    <w:rsid w:val="00E17B45"/>
    <w:rsid w:val="00E2058C"/>
    <w:rsid w:val="00E23BC9"/>
    <w:rsid w:val="00E23CB9"/>
    <w:rsid w:val="00E2600F"/>
    <w:rsid w:val="00E26970"/>
    <w:rsid w:val="00E26FC2"/>
    <w:rsid w:val="00E2798B"/>
    <w:rsid w:val="00E3167C"/>
    <w:rsid w:val="00E32FD1"/>
    <w:rsid w:val="00E33D6D"/>
    <w:rsid w:val="00E347DB"/>
    <w:rsid w:val="00E36752"/>
    <w:rsid w:val="00E36A31"/>
    <w:rsid w:val="00E377D4"/>
    <w:rsid w:val="00E37CFE"/>
    <w:rsid w:val="00E37F07"/>
    <w:rsid w:val="00E4008F"/>
    <w:rsid w:val="00E4058C"/>
    <w:rsid w:val="00E407BB"/>
    <w:rsid w:val="00E417FF"/>
    <w:rsid w:val="00E41A0D"/>
    <w:rsid w:val="00E41BC3"/>
    <w:rsid w:val="00E42064"/>
    <w:rsid w:val="00E42277"/>
    <w:rsid w:val="00E43D7B"/>
    <w:rsid w:val="00E44A11"/>
    <w:rsid w:val="00E4550F"/>
    <w:rsid w:val="00E5000F"/>
    <w:rsid w:val="00E51231"/>
    <w:rsid w:val="00E516AB"/>
    <w:rsid w:val="00E51B2F"/>
    <w:rsid w:val="00E51E45"/>
    <w:rsid w:val="00E51F59"/>
    <w:rsid w:val="00E52689"/>
    <w:rsid w:val="00E52E37"/>
    <w:rsid w:val="00E52F1D"/>
    <w:rsid w:val="00E53098"/>
    <w:rsid w:val="00E53ACD"/>
    <w:rsid w:val="00E53CF8"/>
    <w:rsid w:val="00E605EA"/>
    <w:rsid w:val="00E611CC"/>
    <w:rsid w:val="00E63CE6"/>
    <w:rsid w:val="00E64132"/>
    <w:rsid w:val="00E64A8D"/>
    <w:rsid w:val="00E64FE5"/>
    <w:rsid w:val="00E65E79"/>
    <w:rsid w:val="00E66301"/>
    <w:rsid w:val="00E670E7"/>
    <w:rsid w:val="00E67EB5"/>
    <w:rsid w:val="00E702F2"/>
    <w:rsid w:val="00E72381"/>
    <w:rsid w:val="00E72E34"/>
    <w:rsid w:val="00E731B5"/>
    <w:rsid w:val="00E74631"/>
    <w:rsid w:val="00E746AB"/>
    <w:rsid w:val="00E75239"/>
    <w:rsid w:val="00E753FA"/>
    <w:rsid w:val="00E755D6"/>
    <w:rsid w:val="00E75650"/>
    <w:rsid w:val="00E757C8"/>
    <w:rsid w:val="00E775DA"/>
    <w:rsid w:val="00E8028D"/>
    <w:rsid w:val="00E80ADD"/>
    <w:rsid w:val="00E812D5"/>
    <w:rsid w:val="00E8177F"/>
    <w:rsid w:val="00E82066"/>
    <w:rsid w:val="00E824A3"/>
    <w:rsid w:val="00E834E1"/>
    <w:rsid w:val="00E83C1D"/>
    <w:rsid w:val="00E84CD8"/>
    <w:rsid w:val="00E85840"/>
    <w:rsid w:val="00E8618D"/>
    <w:rsid w:val="00E86507"/>
    <w:rsid w:val="00E86D75"/>
    <w:rsid w:val="00E86F79"/>
    <w:rsid w:val="00E87971"/>
    <w:rsid w:val="00E92556"/>
    <w:rsid w:val="00E92DC7"/>
    <w:rsid w:val="00E92FBF"/>
    <w:rsid w:val="00E94815"/>
    <w:rsid w:val="00E94C36"/>
    <w:rsid w:val="00E9511F"/>
    <w:rsid w:val="00E964F7"/>
    <w:rsid w:val="00E9656A"/>
    <w:rsid w:val="00E971BA"/>
    <w:rsid w:val="00EA0B45"/>
    <w:rsid w:val="00EA233E"/>
    <w:rsid w:val="00EA25B4"/>
    <w:rsid w:val="00EA2BB0"/>
    <w:rsid w:val="00EA3C8C"/>
    <w:rsid w:val="00EA4CD1"/>
    <w:rsid w:val="00EA7D33"/>
    <w:rsid w:val="00EB02ED"/>
    <w:rsid w:val="00EB0AA9"/>
    <w:rsid w:val="00EB1386"/>
    <w:rsid w:val="00EB24D9"/>
    <w:rsid w:val="00EB44E4"/>
    <w:rsid w:val="00EB4684"/>
    <w:rsid w:val="00EB49F3"/>
    <w:rsid w:val="00EB5302"/>
    <w:rsid w:val="00EB60E5"/>
    <w:rsid w:val="00EB7663"/>
    <w:rsid w:val="00EB7770"/>
    <w:rsid w:val="00EB7B2B"/>
    <w:rsid w:val="00EC0266"/>
    <w:rsid w:val="00EC047E"/>
    <w:rsid w:val="00EC101E"/>
    <w:rsid w:val="00EC121C"/>
    <w:rsid w:val="00EC270F"/>
    <w:rsid w:val="00EC5D95"/>
    <w:rsid w:val="00EC5E5B"/>
    <w:rsid w:val="00EC7891"/>
    <w:rsid w:val="00ED17EA"/>
    <w:rsid w:val="00ED1F81"/>
    <w:rsid w:val="00ED20E6"/>
    <w:rsid w:val="00ED2B85"/>
    <w:rsid w:val="00ED3A5E"/>
    <w:rsid w:val="00ED6248"/>
    <w:rsid w:val="00ED728D"/>
    <w:rsid w:val="00ED7EA3"/>
    <w:rsid w:val="00EE1D99"/>
    <w:rsid w:val="00EE3293"/>
    <w:rsid w:val="00EE474F"/>
    <w:rsid w:val="00EE4B27"/>
    <w:rsid w:val="00EE4BE3"/>
    <w:rsid w:val="00EE6CAF"/>
    <w:rsid w:val="00EF00F5"/>
    <w:rsid w:val="00EF055E"/>
    <w:rsid w:val="00EF1E2A"/>
    <w:rsid w:val="00EF26A4"/>
    <w:rsid w:val="00EF4AA8"/>
    <w:rsid w:val="00EF4BDA"/>
    <w:rsid w:val="00EF5285"/>
    <w:rsid w:val="00EF5A68"/>
    <w:rsid w:val="00EF6023"/>
    <w:rsid w:val="00EF69B9"/>
    <w:rsid w:val="00EF6B75"/>
    <w:rsid w:val="00EF722F"/>
    <w:rsid w:val="00EF7B4F"/>
    <w:rsid w:val="00F0140B"/>
    <w:rsid w:val="00F027CB"/>
    <w:rsid w:val="00F03AE9"/>
    <w:rsid w:val="00F0415A"/>
    <w:rsid w:val="00F05F2E"/>
    <w:rsid w:val="00F063BC"/>
    <w:rsid w:val="00F067AA"/>
    <w:rsid w:val="00F10357"/>
    <w:rsid w:val="00F103AA"/>
    <w:rsid w:val="00F113F9"/>
    <w:rsid w:val="00F1280D"/>
    <w:rsid w:val="00F1331A"/>
    <w:rsid w:val="00F133C5"/>
    <w:rsid w:val="00F13B20"/>
    <w:rsid w:val="00F13EDE"/>
    <w:rsid w:val="00F14BAE"/>
    <w:rsid w:val="00F14EBB"/>
    <w:rsid w:val="00F15255"/>
    <w:rsid w:val="00F16C43"/>
    <w:rsid w:val="00F16D20"/>
    <w:rsid w:val="00F16E16"/>
    <w:rsid w:val="00F178C8"/>
    <w:rsid w:val="00F17C51"/>
    <w:rsid w:val="00F17F33"/>
    <w:rsid w:val="00F201F8"/>
    <w:rsid w:val="00F20923"/>
    <w:rsid w:val="00F21051"/>
    <w:rsid w:val="00F21569"/>
    <w:rsid w:val="00F21F96"/>
    <w:rsid w:val="00F22198"/>
    <w:rsid w:val="00F22492"/>
    <w:rsid w:val="00F23733"/>
    <w:rsid w:val="00F2382E"/>
    <w:rsid w:val="00F241F3"/>
    <w:rsid w:val="00F24839"/>
    <w:rsid w:val="00F25428"/>
    <w:rsid w:val="00F257B0"/>
    <w:rsid w:val="00F26F8F"/>
    <w:rsid w:val="00F27072"/>
    <w:rsid w:val="00F27089"/>
    <w:rsid w:val="00F302EF"/>
    <w:rsid w:val="00F3042A"/>
    <w:rsid w:val="00F32C3C"/>
    <w:rsid w:val="00F34069"/>
    <w:rsid w:val="00F34D43"/>
    <w:rsid w:val="00F354D2"/>
    <w:rsid w:val="00F3747C"/>
    <w:rsid w:val="00F3797B"/>
    <w:rsid w:val="00F40D22"/>
    <w:rsid w:val="00F433E9"/>
    <w:rsid w:val="00F47874"/>
    <w:rsid w:val="00F47B8A"/>
    <w:rsid w:val="00F47C82"/>
    <w:rsid w:val="00F501A9"/>
    <w:rsid w:val="00F50F38"/>
    <w:rsid w:val="00F51169"/>
    <w:rsid w:val="00F51CC1"/>
    <w:rsid w:val="00F52064"/>
    <w:rsid w:val="00F52C03"/>
    <w:rsid w:val="00F53409"/>
    <w:rsid w:val="00F5498F"/>
    <w:rsid w:val="00F54E77"/>
    <w:rsid w:val="00F555D6"/>
    <w:rsid w:val="00F55B2B"/>
    <w:rsid w:val="00F57D68"/>
    <w:rsid w:val="00F61623"/>
    <w:rsid w:val="00F61D14"/>
    <w:rsid w:val="00F622A1"/>
    <w:rsid w:val="00F64003"/>
    <w:rsid w:val="00F64652"/>
    <w:rsid w:val="00F65488"/>
    <w:rsid w:val="00F65F2D"/>
    <w:rsid w:val="00F65FA2"/>
    <w:rsid w:val="00F66741"/>
    <w:rsid w:val="00F678FA"/>
    <w:rsid w:val="00F7111E"/>
    <w:rsid w:val="00F71934"/>
    <w:rsid w:val="00F72FB2"/>
    <w:rsid w:val="00F733A9"/>
    <w:rsid w:val="00F74726"/>
    <w:rsid w:val="00F75BB8"/>
    <w:rsid w:val="00F762A8"/>
    <w:rsid w:val="00F77237"/>
    <w:rsid w:val="00F820C4"/>
    <w:rsid w:val="00F829F7"/>
    <w:rsid w:val="00F82A76"/>
    <w:rsid w:val="00F82D5D"/>
    <w:rsid w:val="00F82F9A"/>
    <w:rsid w:val="00F8452C"/>
    <w:rsid w:val="00F845FD"/>
    <w:rsid w:val="00F84DB8"/>
    <w:rsid w:val="00F84E74"/>
    <w:rsid w:val="00F85836"/>
    <w:rsid w:val="00F8627D"/>
    <w:rsid w:val="00F86502"/>
    <w:rsid w:val="00F90D2B"/>
    <w:rsid w:val="00F91516"/>
    <w:rsid w:val="00F91E01"/>
    <w:rsid w:val="00F91FC7"/>
    <w:rsid w:val="00F92D21"/>
    <w:rsid w:val="00F93ADB"/>
    <w:rsid w:val="00F94230"/>
    <w:rsid w:val="00F942EA"/>
    <w:rsid w:val="00F956BA"/>
    <w:rsid w:val="00F961F8"/>
    <w:rsid w:val="00F963A1"/>
    <w:rsid w:val="00FA0503"/>
    <w:rsid w:val="00FA1028"/>
    <w:rsid w:val="00FA3363"/>
    <w:rsid w:val="00FA38C9"/>
    <w:rsid w:val="00FA3D6D"/>
    <w:rsid w:val="00FA5163"/>
    <w:rsid w:val="00FA5756"/>
    <w:rsid w:val="00FA667E"/>
    <w:rsid w:val="00FA75E5"/>
    <w:rsid w:val="00FB0289"/>
    <w:rsid w:val="00FB0A64"/>
    <w:rsid w:val="00FB3352"/>
    <w:rsid w:val="00FB3F7A"/>
    <w:rsid w:val="00FB4DB1"/>
    <w:rsid w:val="00FB5180"/>
    <w:rsid w:val="00FB5C22"/>
    <w:rsid w:val="00FB5CD9"/>
    <w:rsid w:val="00FB62A9"/>
    <w:rsid w:val="00FB7060"/>
    <w:rsid w:val="00FC03E8"/>
    <w:rsid w:val="00FC15E3"/>
    <w:rsid w:val="00FC2356"/>
    <w:rsid w:val="00FC263E"/>
    <w:rsid w:val="00FC2AA3"/>
    <w:rsid w:val="00FC30EB"/>
    <w:rsid w:val="00FC38AB"/>
    <w:rsid w:val="00FC6003"/>
    <w:rsid w:val="00FC63A3"/>
    <w:rsid w:val="00FC6AC0"/>
    <w:rsid w:val="00FD0869"/>
    <w:rsid w:val="00FD1193"/>
    <w:rsid w:val="00FD11CD"/>
    <w:rsid w:val="00FD228C"/>
    <w:rsid w:val="00FD260C"/>
    <w:rsid w:val="00FD382B"/>
    <w:rsid w:val="00FD4016"/>
    <w:rsid w:val="00FD4F1F"/>
    <w:rsid w:val="00FD55CE"/>
    <w:rsid w:val="00FD65C8"/>
    <w:rsid w:val="00FD714F"/>
    <w:rsid w:val="00FE055E"/>
    <w:rsid w:val="00FE284A"/>
    <w:rsid w:val="00FE350E"/>
    <w:rsid w:val="00FE3EBD"/>
    <w:rsid w:val="00FE519F"/>
    <w:rsid w:val="00FE56D9"/>
    <w:rsid w:val="00FE5A27"/>
    <w:rsid w:val="00FE66A2"/>
    <w:rsid w:val="00FE6EEA"/>
    <w:rsid w:val="00FE7291"/>
    <w:rsid w:val="00FE729F"/>
    <w:rsid w:val="00FF1415"/>
    <w:rsid w:val="00FF1574"/>
    <w:rsid w:val="00FF2EB6"/>
    <w:rsid w:val="00FF3A47"/>
    <w:rsid w:val="00FF3B59"/>
    <w:rsid w:val="00FF44C8"/>
    <w:rsid w:val="00FF59C1"/>
    <w:rsid w:val="00FF68E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18AAC5E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0B4A9F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7A28AE"/>
    <w:pPr>
      <w:keepNext/>
      <w:keepLines/>
      <w:outlineLvl w:val="0"/>
    </w:pPr>
    <w:rPr>
      <w:rFonts w:ascii="黑体" w:eastAsia="黑体" w:hAnsi="黑体"/>
      <w:b/>
      <w:bCs/>
      <w:kern w:val="44"/>
      <w:sz w:val="30"/>
      <w:szCs w:val="30"/>
    </w:rPr>
  </w:style>
  <w:style w:type="paragraph" w:styleId="2">
    <w:name w:val="heading 2"/>
    <w:basedOn w:val="a"/>
    <w:next w:val="a"/>
    <w:link w:val="20"/>
    <w:uiPriority w:val="9"/>
    <w:unhideWhenUsed/>
    <w:qFormat/>
    <w:rsid w:val="007A28AE"/>
    <w:pPr>
      <w:keepNext/>
      <w:keepLines/>
      <w:outlineLvl w:val="1"/>
    </w:pPr>
    <w:rPr>
      <w:rFonts w:ascii="黑体" w:eastAsia="黑体" w:hAnsi="黑体" w:cstheme="majorBidi"/>
      <w:b/>
      <w:bCs/>
      <w:sz w:val="28"/>
      <w:szCs w:val="28"/>
    </w:rPr>
  </w:style>
  <w:style w:type="paragraph" w:styleId="3">
    <w:name w:val="heading 3"/>
    <w:basedOn w:val="a"/>
    <w:next w:val="a"/>
    <w:link w:val="30"/>
    <w:uiPriority w:val="9"/>
    <w:unhideWhenUsed/>
    <w:qFormat/>
    <w:rsid w:val="00E605EA"/>
    <w:pPr>
      <w:keepNext/>
      <w:keepLines/>
      <w:outlineLvl w:val="2"/>
    </w:pPr>
    <w:rPr>
      <w:rFonts w:ascii="黑体" w:eastAsia="黑体" w:hAnsi="黑体"/>
      <w:b/>
      <w:bCs/>
    </w:rPr>
  </w:style>
  <w:style w:type="paragraph" w:styleId="4">
    <w:name w:val="heading 4"/>
    <w:basedOn w:val="a"/>
    <w:next w:val="a"/>
    <w:link w:val="40"/>
    <w:uiPriority w:val="9"/>
    <w:unhideWhenUsed/>
    <w:qFormat/>
    <w:rsid w:val="009220CB"/>
    <w:pPr>
      <w:keepNext/>
      <w:keepLines/>
      <w:outlineLvl w:val="3"/>
    </w:pPr>
    <w:rPr>
      <w:rFonts w:ascii="黑体" w:eastAsia="黑体" w:hAnsi="黑体" w:cs="黑体"/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7A28AE"/>
    <w:rPr>
      <w:rFonts w:ascii="黑体" w:eastAsia="黑体" w:hAnsi="黑体"/>
      <w:b/>
      <w:bCs/>
      <w:kern w:val="44"/>
      <w:sz w:val="30"/>
      <w:szCs w:val="30"/>
    </w:rPr>
  </w:style>
  <w:style w:type="character" w:customStyle="1" w:styleId="20">
    <w:name w:val="标题 2 字符"/>
    <w:basedOn w:val="a0"/>
    <w:link w:val="2"/>
    <w:uiPriority w:val="9"/>
    <w:rsid w:val="007A28AE"/>
    <w:rPr>
      <w:rFonts w:ascii="黑体" w:eastAsia="黑体" w:hAnsi="黑体" w:cstheme="majorBidi"/>
      <w:b/>
      <w:bCs/>
      <w:sz w:val="28"/>
      <w:szCs w:val="28"/>
    </w:rPr>
  </w:style>
  <w:style w:type="paragraph" w:styleId="a3">
    <w:name w:val="Document Map"/>
    <w:basedOn w:val="a"/>
    <w:link w:val="a4"/>
    <w:uiPriority w:val="99"/>
    <w:semiHidden/>
    <w:unhideWhenUsed/>
    <w:rsid w:val="007A28AE"/>
    <w:rPr>
      <w:rFonts w:ascii="Times New Roman" w:hAnsi="Times New Roman" w:cs="Times New Roman"/>
    </w:rPr>
  </w:style>
  <w:style w:type="character" w:customStyle="1" w:styleId="a4">
    <w:name w:val="文档结构图 字符"/>
    <w:basedOn w:val="a0"/>
    <w:link w:val="a3"/>
    <w:uiPriority w:val="99"/>
    <w:semiHidden/>
    <w:rsid w:val="007A28AE"/>
    <w:rPr>
      <w:rFonts w:ascii="Times New Roman" w:hAnsi="Times New Roman" w:cs="Times New Roman"/>
    </w:rPr>
  </w:style>
  <w:style w:type="paragraph" w:styleId="a5">
    <w:name w:val="Title"/>
    <w:basedOn w:val="a"/>
    <w:next w:val="a"/>
    <w:link w:val="a6"/>
    <w:uiPriority w:val="10"/>
    <w:qFormat/>
    <w:rsid w:val="007A28AE"/>
    <w:pPr>
      <w:jc w:val="center"/>
      <w:outlineLvl w:val="0"/>
    </w:pPr>
    <w:rPr>
      <w:rFonts w:ascii="黑体" w:eastAsia="黑体" w:hAnsi="黑体" w:cstheme="majorBidi"/>
      <w:b/>
      <w:bCs/>
    </w:rPr>
  </w:style>
  <w:style w:type="character" w:customStyle="1" w:styleId="a6">
    <w:name w:val="标题 字符"/>
    <w:basedOn w:val="a0"/>
    <w:link w:val="a5"/>
    <w:uiPriority w:val="10"/>
    <w:rsid w:val="007A28AE"/>
    <w:rPr>
      <w:rFonts w:ascii="黑体" w:eastAsia="黑体" w:hAnsi="黑体" w:cstheme="majorBidi"/>
      <w:b/>
      <w:bCs/>
    </w:rPr>
  </w:style>
  <w:style w:type="paragraph" w:styleId="a7">
    <w:name w:val="List Paragraph"/>
    <w:basedOn w:val="a"/>
    <w:uiPriority w:val="34"/>
    <w:qFormat/>
    <w:rsid w:val="007A28AE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E605EA"/>
    <w:rPr>
      <w:rFonts w:ascii="黑体" w:eastAsia="黑体" w:hAnsi="黑体"/>
      <w:b/>
      <w:bCs/>
    </w:rPr>
  </w:style>
  <w:style w:type="table" w:styleId="a8">
    <w:name w:val="Table Grid"/>
    <w:basedOn w:val="a1"/>
    <w:uiPriority w:val="39"/>
    <w:rsid w:val="00CB498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9220CB"/>
    <w:rPr>
      <w:rFonts w:ascii="黑体" w:eastAsia="黑体" w:hAnsi="黑体" w:cs="黑体"/>
      <w:b/>
      <w:bCs/>
    </w:rPr>
  </w:style>
  <w:style w:type="paragraph" w:styleId="a9">
    <w:name w:val="header"/>
    <w:basedOn w:val="a"/>
    <w:link w:val="aa"/>
    <w:uiPriority w:val="99"/>
    <w:unhideWhenUsed/>
    <w:rsid w:val="000F470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0F4700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0F470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0F4700"/>
    <w:rPr>
      <w:sz w:val="18"/>
      <w:szCs w:val="18"/>
    </w:rPr>
  </w:style>
  <w:style w:type="paragraph" w:styleId="ad">
    <w:name w:val="No Spacing"/>
    <w:uiPriority w:val="1"/>
    <w:qFormat/>
    <w:rsid w:val="001714F7"/>
    <w:pPr>
      <w:widowControl w:val="0"/>
      <w:jc w:val="both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3668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32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7625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57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8609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857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511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95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2915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2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7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8523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0658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685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173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49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132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93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857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019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2147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35849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54657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93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637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7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818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346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557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49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228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346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54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3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__2.vsdx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package" Target="embeddings/Microsoft_Visio___15.vsdx"/><Relationship Id="rId21" Type="http://schemas.openxmlformats.org/officeDocument/2006/relationships/package" Target="embeddings/Microsoft_Visio___6.vsdx"/><Relationship Id="rId34" Type="http://schemas.openxmlformats.org/officeDocument/2006/relationships/image" Target="media/image14.emf"/><Relationship Id="rId42" Type="http://schemas.openxmlformats.org/officeDocument/2006/relationships/image" Target="media/image1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package" Target="embeddings/Microsoft_Visio___10.vsdx"/><Relationship Id="rId41" Type="http://schemas.openxmlformats.org/officeDocument/2006/relationships/image" Target="media/image1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package" Target="embeddings/Microsoft_Visio___14.vsdx"/><Relationship Id="rId40" Type="http://schemas.openxmlformats.org/officeDocument/2006/relationships/image" Target="media/image1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3.vsdx"/><Relationship Id="rId23" Type="http://schemas.openxmlformats.org/officeDocument/2006/relationships/package" Target="embeddings/Microsoft_Visio___7.vsdx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5.vsdx"/><Relationship Id="rId31" Type="http://schemas.openxmlformats.org/officeDocument/2006/relationships/package" Target="embeddings/Microsoft_Visio___11.vsdx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package" Target="embeddings/Microsoft_Visio___9.vsdx"/><Relationship Id="rId30" Type="http://schemas.openxmlformats.org/officeDocument/2006/relationships/image" Target="media/image12.emf"/><Relationship Id="rId35" Type="http://schemas.openxmlformats.org/officeDocument/2006/relationships/package" Target="embeddings/Microsoft_Visio___13.vsdx"/><Relationship Id="rId43" Type="http://schemas.openxmlformats.org/officeDocument/2006/relationships/fontTable" Target="fontTable.xm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5" Type="http://schemas.openxmlformats.org/officeDocument/2006/relationships/package" Target="embeddings/Microsoft_Visio___8.vsdx"/><Relationship Id="rId33" Type="http://schemas.openxmlformats.org/officeDocument/2006/relationships/package" Target="embeddings/Microsoft_Visio___12.vsdx"/><Relationship Id="rId38" Type="http://schemas.openxmlformats.org/officeDocument/2006/relationships/image" Target="media/image16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BD9DF0E-0566-4C7A-B644-5A16325957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25</TotalTime>
  <Pages>171</Pages>
  <Words>27657</Words>
  <Characters>157647</Characters>
  <Application>Microsoft Office Word</Application>
  <DocSecurity>0</DocSecurity>
  <Lines>1313</Lines>
  <Paragraphs>369</Paragraphs>
  <ScaleCrop>false</ScaleCrop>
  <HeadingPairs>
    <vt:vector size="2" baseType="variant">
      <vt:variant>
        <vt:lpstr>Headings</vt:lpstr>
      </vt:variant>
      <vt:variant>
        <vt:i4>18</vt:i4>
      </vt:variant>
    </vt:vector>
  </HeadingPairs>
  <TitlesOfParts>
    <vt:vector size="18" baseType="lpstr">
      <vt:lpstr>计算机概论</vt:lpstr>
      <vt:lpstr>    计算机</vt:lpstr>
      <vt:lpstr>        五大单元</vt:lpstr>
      <vt:lpstr>        CPU种类</vt:lpstr>
      <vt:lpstr>        接口设备</vt:lpstr>
      <vt:lpstr>        运作流程</vt:lpstr>
      <vt:lpstr>        计算机分类</vt:lpstr>
      <vt:lpstr>        计算机上常用的计算单位</vt:lpstr>
      <vt:lpstr>Linux是什么</vt:lpstr>
      <vt:lpstr>    Linux是什么</vt:lpstr>
      <vt:lpstr>        Linux是什么</vt:lpstr>
      <vt:lpstr>        UNIX的历史</vt:lpstr>
      <vt:lpstr>Linux如何学习</vt:lpstr>
      <vt:lpstr>主机规划与磁盘分区</vt:lpstr>
      <vt:lpstr>    Linux与硬件的搭配</vt:lpstr>
      <vt:lpstr>        认识计算机的硬件配置</vt:lpstr>
      <vt:lpstr>        选择与Linux搭配的主机配置</vt:lpstr>
      <vt:lpstr>        各硬件设备在Linux中的文件名</vt:lpstr>
    </vt:vector>
  </TitlesOfParts>
  <Company/>
  <LinksUpToDate>false</LinksUpToDate>
  <CharactersWithSpaces>1849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贺辰枫</dc:creator>
  <cp:keywords/>
  <dc:description/>
  <cp:lastModifiedBy>贺辰枫</cp:lastModifiedBy>
  <cp:revision>5457</cp:revision>
  <cp:lastPrinted>2017-04-17T01:41:00Z</cp:lastPrinted>
  <dcterms:created xsi:type="dcterms:W3CDTF">2016-07-15T09:18:00Z</dcterms:created>
  <dcterms:modified xsi:type="dcterms:W3CDTF">2017-05-12T01:50:00Z</dcterms:modified>
</cp:coreProperties>
</file>